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drawings/drawing1.xml" ContentType="application/vnd.openxmlformats-officedocument.drawingml.chartshapes+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drawings/drawing2.xml" ContentType="application/vnd.openxmlformats-officedocument.drawingml.chartshapes+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drawings/drawing3.xml" ContentType="application/vnd.openxmlformats-officedocument.drawingml.chartshapes+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2698DF" w14:textId="58AB87A8" w:rsidR="00701BFB" w:rsidRDefault="006C4205">
      <w:pPr>
        <w:rPr>
          <w:rFonts w:asciiTheme="majorHAnsi" w:eastAsiaTheme="majorEastAsia" w:hAnsiTheme="majorHAnsi" w:cstheme="majorBidi"/>
          <w:color w:val="262626" w:themeColor="text1" w:themeTint="D9"/>
          <w:sz w:val="32"/>
          <w:szCs w:val="32"/>
        </w:rPr>
      </w:pPr>
      <w:bookmarkStart w:id="0" w:name="_Toc14045862"/>
      <w:r>
        <w:drawing>
          <wp:anchor distT="0" distB="0" distL="114300" distR="114300" simplePos="0" relativeHeight="251661312" behindDoc="0" locked="0" layoutInCell="1" allowOverlap="1" wp14:anchorId="27C6BB2F" wp14:editId="50AC43D0">
            <wp:simplePos x="0" y="0"/>
            <wp:positionH relativeFrom="margin">
              <wp:posOffset>0</wp:posOffset>
            </wp:positionH>
            <wp:positionV relativeFrom="margin">
              <wp:posOffset>196948</wp:posOffset>
            </wp:positionV>
            <wp:extent cx="2816860" cy="602615"/>
            <wp:effectExtent l="0" t="0" r="2540" b="6985"/>
            <wp:wrapSquare wrapText="bothSides"/>
            <wp:docPr id="8" name="Obraz 8" descr="Image result for faculty of power and aeronautical engineering warsa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Image result for faculty of power and aeronautical engineering warsaw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16860" cy="602615"/>
                    </a:xfrm>
                    <a:prstGeom prst="rect">
                      <a:avLst/>
                    </a:prstGeom>
                    <a:noFill/>
                    <a:ln>
                      <a:noFill/>
                    </a:ln>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9264" behindDoc="0" locked="0" layoutInCell="1" allowOverlap="1" wp14:anchorId="1D1639F4" wp14:editId="5F54FA92">
            <wp:simplePos x="0" y="0"/>
            <wp:positionH relativeFrom="margin">
              <wp:align>right</wp:align>
            </wp:positionH>
            <wp:positionV relativeFrom="margin">
              <wp:align>top</wp:align>
            </wp:positionV>
            <wp:extent cx="1885071" cy="1054743"/>
            <wp:effectExtent l="0" t="0" r="1270" b="0"/>
            <wp:wrapSquare wrapText="bothSides"/>
            <wp:docPr id="43" name="Obraz 43" descr="Image result for tu berli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Image result for tu berlin 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85071" cy="1054743"/>
                    </a:xfrm>
                    <a:prstGeom prst="rect">
                      <a:avLst/>
                    </a:prstGeom>
                    <a:noFill/>
                    <a:ln>
                      <a:noFill/>
                    </a:ln>
                  </pic:spPr>
                </pic:pic>
              </a:graphicData>
            </a:graphic>
          </wp:anchor>
        </w:drawing>
      </w:r>
    </w:p>
    <w:p w14:paraId="3B659EE5" w14:textId="2E741A90" w:rsidR="00BC3CDC" w:rsidRDefault="00BC3CDC">
      <w:pPr>
        <w:rPr>
          <w:rFonts w:asciiTheme="majorHAnsi" w:eastAsiaTheme="majorEastAsia" w:hAnsiTheme="majorHAnsi" w:cstheme="majorBidi"/>
          <w:color w:val="262626" w:themeColor="text1" w:themeTint="D9"/>
          <w:sz w:val="32"/>
          <w:szCs w:val="32"/>
        </w:rPr>
      </w:pPr>
    </w:p>
    <w:p w14:paraId="2237199D" w14:textId="77777777" w:rsidR="00280E3A" w:rsidRDefault="00280E3A" w:rsidP="00280E3A">
      <w:pPr>
        <w:pStyle w:val="Tytu"/>
        <w:jc w:val="center"/>
        <w:rPr>
          <w:rFonts w:cstheme="majorHAnsi"/>
        </w:rPr>
      </w:pPr>
    </w:p>
    <w:p w14:paraId="4B0C99E6" w14:textId="77777777" w:rsidR="009362AE" w:rsidRDefault="009362AE" w:rsidP="00280E3A">
      <w:pPr>
        <w:pStyle w:val="Tytu"/>
        <w:jc w:val="center"/>
        <w:rPr>
          <w:rFonts w:cstheme="majorHAnsi"/>
          <w:sz w:val="40"/>
          <w:szCs w:val="40"/>
        </w:rPr>
      </w:pPr>
    </w:p>
    <w:p w14:paraId="668A94DA" w14:textId="77777777" w:rsidR="009362AE" w:rsidRDefault="009362AE" w:rsidP="00280E3A">
      <w:pPr>
        <w:pStyle w:val="Tytu"/>
        <w:jc w:val="center"/>
        <w:rPr>
          <w:rFonts w:cstheme="majorHAnsi"/>
          <w:sz w:val="40"/>
          <w:szCs w:val="40"/>
        </w:rPr>
      </w:pPr>
    </w:p>
    <w:p w14:paraId="7BE03EFF" w14:textId="77777777" w:rsidR="009362AE" w:rsidRDefault="009362AE" w:rsidP="00280E3A">
      <w:pPr>
        <w:pStyle w:val="Tytu"/>
        <w:jc w:val="center"/>
        <w:rPr>
          <w:rFonts w:cstheme="majorHAnsi"/>
          <w:sz w:val="40"/>
          <w:szCs w:val="40"/>
        </w:rPr>
      </w:pPr>
    </w:p>
    <w:p w14:paraId="6277CC5A" w14:textId="6D7D52D9" w:rsidR="00701BFB" w:rsidRPr="00231155" w:rsidRDefault="00597155" w:rsidP="00280E3A">
      <w:pPr>
        <w:pStyle w:val="Tytu"/>
        <w:jc w:val="center"/>
        <w:rPr>
          <w:rFonts w:cstheme="majorHAnsi"/>
          <w:sz w:val="40"/>
          <w:szCs w:val="40"/>
        </w:rPr>
      </w:pPr>
      <w:r w:rsidRPr="00231155">
        <w:rPr>
          <w:rFonts w:cstheme="majorHAnsi"/>
          <w:sz w:val="40"/>
          <w:szCs w:val="40"/>
        </w:rPr>
        <w:t>Master Thesis</w:t>
      </w:r>
    </w:p>
    <w:p w14:paraId="1B940211" w14:textId="77777777" w:rsidR="00280E3A" w:rsidRPr="00280E3A" w:rsidRDefault="00280E3A" w:rsidP="00280E3A"/>
    <w:p w14:paraId="3D9D8554" w14:textId="0471E20C" w:rsidR="005A3B25" w:rsidRPr="005A3B25" w:rsidRDefault="005A3B25" w:rsidP="00597155">
      <w:pPr>
        <w:jc w:val="center"/>
        <w:rPr>
          <w:sz w:val="28"/>
          <w:szCs w:val="28"/>
        </w:rPr>
      </w:pPr>
      <w:r w:rsidRPr="005A3B25">
        <w:rPr>
          <w:sz w:val="28"/>
          <w:szCs w:val="28"/>
        </w:rPr>
        <w:t>M. Sc. Power Engineering</w:t>
      </w:r>
    </w:p>
    <w:p w14:paraId="1FF9A0A8" w14:textId="36DE5043" w:rsidR="005A3B25" w:rsidRDefault="005A3B25" w:rsidP="00597155">
      <w:pPr>
        <w:jc w:val="center"/>
        <w:rPr>
          <w:sz w:val="28"/>
          <w:szCs w:val="28"/>
        </w:rPr>
      </w:pPr>
      <w:r w:rsidRPr="005A3B25">
        <w:rPr>
          <w:sz w:val="28"/>
          <w:szCs w:val="28"/>
        </w:rPr>
        <w:t>2018-2020</w:t>
      </w:r>
    </w:p>
    <w:p w14:paraId="09B9E4F9" w14:textId="3B91D4A3" w:rsidR="00280E3A" w:rsidRDefault="00280E3A" w:rsidP="00597155">
      <w:pPr>
        <w:jc w:val="center"/>
        <w:rPr>
          <w:sz w:val="28"/>
          <w:szCs w:val="28"/>
        </w:rPr>
      </w:pPr>
    </w:p>
    <w:p w14:paraId="22D75788" w14:textId="77777777" w:rsidR="00C86CA6" w:rsidRDefault="00280E3A" w:rsidP="00691609">
      <w:pPr>
        <w:pStyle w:val="Tytu"/>
        <w:jc w:val="center"/>
        <w:rPr>
          <w:sz w:val="52"/>
          <w:szCs w:val="52"/>
        </w:rPr>
      </w:pPr>
      <w:r w:rsidRPr="00C86CA6">
        <w:rPr>
          <w:sz w:val="52"/>
          <w:szCs w:val="52"/>
        </w:rPr>
        <w:t xml:space="preserve">Modeling and optimization </w:t>
      </w:r>
      <w:r w:rsidR="00320188" w:rsidRPr="00C86CA6">
        <w:rPr>
          <w:sz w:val="52"/>
          <w:szCs w:val="52"/>
        </w:rPr>
        <w:t>of</w:t>
      </w:r>
      <w:r w:rsidR="00102CC9" w:rsidRPr="00C86CA6">
        <w:rPr>
          <w:sz w:val="52"/>
          <w:szCs w:val="52"/>
        </w:rPr>
        <w:t xml:space="preserve"> </w:t>
      </w:r>
      <w:r w:rsidR="00320188" w:rsidRPr="00C86CA6">
        <w:rPr>
          <w:sz w:val="52"/>
          <w:szCs w:val="52"/>
        </w:rPr>
        <w:t>heat driven refrigeration machine</w:t>
      </w:r>
      <w:r w:rsidR="0062437A" w:rsidRPr="00C86CA6">
        <w:rPr>
          <w:sz w:val="52"/>
          <w:szCs w:val="52"/>
        </w:rPr>
        <w:t xml:space="preserve"> using</w:t>
      </w:r>
      <w:r w:rsidR="00102CC9" w:rsidRPr="00C86CA6">
        <w:rPr>
          <w:sz w:val="52"/>
          <w:szCs w:val="52"/>
        </w:rPr>
        <w:t xml:space="preserve"> </w:t>
      </w:r>
    </w:p>
    <w:p w14:paraId="6497432F" w14:textId="77737188" w:rsidR="00280E3A" w:rsidRPr="00C86CA6" w:rsidRDefault="00320188" w:rsidP="00691609">
      <w:pPr>
        <w:pStyle w:val="Tytu"/>
        <w:jc w:val="center"/>
        <w:rPr>
          <w:sz w:val="52"/>
          <w:szCs w:val="52"/>
        </w:rPr>
      </w:pPr>
      <w:r w:rsidRPr="00C86CA6">
        <w:rPr>
          <w:sz w:val="52"/>
          <w:szCs w:val="52"/>
        </w:rPr>
        <w:t xml:space="preserve">Genetic Algorithm </w:t>
      </w:r>
      <w:r w:rsidR="007C1A5A" w:rsidRPr="00C86CA6">
        <w:rPr>
          <w:sz w:val="52"/>
          <w:szCs w:val="52"/>
        </w:rPr>
        <w:t>imple</w:t>
      </w:r>
      <w:r w:rsidR="003705C8" w:rsidRPr="00C86CA6">
        <w:rPr>
          <w:sz w:val="52"/>
          <w:szCs w:val="52"/>
        </w:rPr>
        <w:t>mented in Python</w:t>
      </w:r>
    </w:p>
    <w:p w14:paraId="514D59B9" w14:textId="1F77FB3B" w:rsidR="00597155" w:rsidRDefault="00597155"/>
    <w:p w14:paraId="58EDC4EC" w14:textId="3A45D040" w:rsidR="00597155" w:rsidRDefault="00597155"/>
    <w:p w14:paraId="23530AE8" w14:textId="0CA050B9" w:rsidR="00C86CA6" w:rsidRPr="00DF5559" w:rsidRDefault="00C86CA6" w:rsidP="00C86CA6">
      <w:pPr>
        <w:jc w:val="center"/>
        <w:rPr>
          <w:sz w:val="28"/>
          <w:szCs w:val="28"/>
        </w:rPr>
      </w:pPr>
      <w:r w:rsidRPr="00DF5559">
        <w:rPr>
          <w:sz w:val="28"/>
          <w:szCs w:val="28"/>
        </w:rPr>
        <w:t>Tomasz Boczek</w:t>
      </w:r>
    </w:p>
    <w:p w14:paraId="7D4581C6" w14:textId="38DA73D6" w:rsidR="00C86CA6" w:rsidRDefault="00DF5559" w:rsidP="00C86CA6">
      <w:pPr>
        <w:jc w:val="center"/>
        <w:rPr>
          <w:sz w:val="28"/>
          <w:szCs w:val="28"/>
        </w:rPr>
      </w:pPr>
      <w:r w:rsidRPr="00DF5559">
        <w:rPr>
          <w:sz w:val="28"/>
          <w:szCs w:val="28"/>
        </w:rPr>
        <w:t>(0406254)</w:t>
      </w:r>
    </w:p>
    <w:p w14:paraId="2F9AAEFC" w14:textId="5C37D602" w:rsidR="004C6AD2" w:rsidRDefault="004C6AD2" w:rsidP="00C86CA6">
      <w:pPr>
        <w:jc w:val="center"/>
        <w:rPr>
          <w:sz w:val="28"/>
          <w:szCs w:val="28"/>
        </w:rPr>
      </w:pPr>
    </w:p>
    <w:p w14:paraId="6519EA1C" w14:textId="2E3716C7" w:rsidR="004C6AD2" w:rsidRDefault="004C6AD2" w:rsidP="00C86CA6">
      <w:pPr>
        <w:jc w:val="center"/>
        <w:rPr>
          <w:sz w:val="28"/>
          <w:szCs w:val="28"/>
        </w:rPr>
      </w:pPr>
    </w:p>
    <w:p w14:paraId="1271ABA2" w14:textId="2DD22970" w:rsidR="004C6AD2" w:rsidRDefault="004C6AD2" w:rsidP="00C86CA6">
      <w:pPr>
        <w:jc w:val="center"/>
        <w:rPr>
          <w:sz w:val="28"/>
          <w:szCs w:val="28"/>
        </w:rPr>
      </w:pPr>
    </w:p>
    <w:p w14:paraId="728C8161" w14:textId="134C6253" w:rsidR="004C6AD2" w:rsidRDefault="004C6AD2" w:rsidP="00C86CA6">
      <w:pPr>
        <w:jc w:val="center"/>
        <w:rPr>
          <w:sz w:val="28"/>
          <w:szCs w:val="28"/>
        </w:rPr>
      </w:pPr>
    </w:p>
    <w:p w14:paraId="7464B5D5" w14:textId="3A8AD7C6" w:rsidR="004C6AD2" w:rsidRDefault="004C6AD2" w:rsidP="00C86CA6">
      <w:pPr>
        <w:jc w:val="center"/>
        <w:rPr>
          <w:sz w:val="28"/>
          <w:szCs w:val="28"/>
        </w:rPr>
      </w:pPr>
      <w:r>
        <w:rPr>
          <w:sz w:val="28"/>
          <w:szCs w:val="28"/>
        </w:rPr>
        <w:t>Supervised by</w:t>
      </w:r>
    </w:p>
    <w:p w14:paraId="7B84A945" w14:textId="45AF6E7C" w:rsidR="004C6AD2" w:rsidRDefault="004C6AD2" w:rsidP="00C86CA6">
      <w:pPr>
        <w:jc w:val="center"/>
        <w:rPr>
          <w:sz w:val="28"/>
          <w:szCs w:val="28"/>
        </w:rPr>
      </w:pPr>
      <w:r>
        <w:rPr>
          <w:sz w:val="28"/>
          <w:szCs w:val="28"/>
        </w:rPr>
        <w:t>Prof. Dr. T</w:t>
      </w:r>
      <w:r w:rsidR="00690A98">
        <w:rPr>
          <w:sz w:val="28"/>
          <w:szCs w:val="28"/>
        </w:rPr>
        <w:t>e</w:t>
      </w:r>
      <w:r>
        <w:rPr>
          <w:sz w:val="28"/>
          <w:szCs w:val="28"/>
        </w:rPr>
        <w:t>t</w:t>
      </w:r>
      <w:r w:rsidR="00690A98">
        <w:rPr>
          <w:sz w:val="28"/>
          <w:szCs w:val="28"/>
        </w:rPr>
        <w:t>y</w:t>
      </w:r>
      <w:r>
        <w:rPr>
          <w:sz w:val="28"/>
          <w:szCs w:val="28"/>
        </w:rPr>
        <w:t>ana Morozyuk</w:t>
      </w:r>
    </w:p>
    <w:p w14:paraId="6C23DAF2" w14:textId="0093593A" w:rsidR="004C6AD2" w:rsidRPr="004D1CC0" w:rsidRDefault="00301447" w:rsidP="00C86CA6">
      <w:pPr>
        <w:jc w:val="center"/>
        <w:rPr>
          <w:sz w:val="28"/>
          <w:szCs w:val="28"/>
          <w:lang w:val="de-DE"/>
        </w:rPr>
      </w:pPr>
      <w:r w:rsidRPr="004D1CC0">
        <w:rPr>
          <w:sz w:val="28"/>
          <w:szCs w:val="28"/>
          <w:lang w:val="de-DE"/>
        </w:rPr>
        <w:t xml:space="preserve">Prof. Dr. </w:t>
      </w:r>
      <w:r w:rsidR="00BE5827" w:rsidRPr="004D1CC0">
        <w:rPr>
          <w:sz w:val="28"/>
          <w:szCs w:val="28"/>
          <w:lang w:val="de-DE"/>
        </w:rPr>
        <w:t>Artur Rusowicz</w:t>
      </w:r>
    </w:p>
    <w:p w14:paraId="2FD2C024" w14:textId="2803483E" w:rsidR="00191017" w:rsidRDefault="00FA05ED" w:rsidP="00C86CA6">
      <w:pPr>
        <w:jc w:val="center"/>
        <w:rPr>
          <w:sz w:val="28"/>
          <w:szCs w:val="28"/>
        </w:rPr>
      </w:pPr>
      <w:r w:rsidRPr="004D1CC0">
        <w:rPr>
          <w:sz w:val="28"/>
          <w:szCs w:val="28"/>
          <w:lang w:val="de-DE"/>
        </w:rPr>
        <w:t xml:space="preserve">M. Sc. </w:t>
      </w:r>
      <w:r>
        <w:rPr>
          <w:sz w:val="28"/>
          <w:szCs w:val="28"/>
        </w:rPr>
        <w:t>Jing Luo</w:t>
      </w:r>
    </w:p>
    <w:p w14:paraId="348D1D5E" w14:textId="7DE1F0DE" w:rsidR="00102CC9" w:rsidRDefault="00102CC9" w:rsidP="00A73383"/>
    <w:p w14:paraId="38391869" w14:textId="1880BB23" w:rsidR="00711EAE" w:rsidRDefault="00711EAE">
      <w:pPr>
        <w:rPr>
          <w:rFonts w:asciiTheme="majorHAnsi" w:hAnsiTheme="majorHAnsi" w:cstheme="majorHAnsi"/>
          <w:sz w:val="28"/>
          <w:szCs w:val="28"/>
        </w:rPr>
      </w:pPr>
      <w:r>
        <w:rPr>
          <w:rFonts w:asciiTheme="majorHAnsi" w:hAnsiTheme="majorHAnsi" w:cstheme="majorHAnsi"/>
          <w:sz w:val="28"/>
          <w:szCs w:val="28"/>
        </w:rPr>
        <w:br w:type="page"/>
      </w:r>
    </w:p>
    <w:p w14:paraId="412A19C4" w14:textId="3661195B" w:rsidR="00B97488" w:rsidRPr="00166C48" w:rsidRDefault="00BB7EB1" w:rsidP="00166C48">
      <w:pPr>
        <w:jc w:val="both"/>
        <w:rPr>
          <w:rFonts w:asciiTheme="majorHAnsi" w:hAnsiTheme="majorHAnsi" w:cstheme="majorHAnsi"/>
          <w:sz w:val="24"/>
          <w:szCs w:val="24"/>
        </w:rPr>
      </w:pPr>
      <w:r w:rsidRPr="00166C48">
        <w:rPr>
          <w:rFonts w:asciiTheme="majorHAnsi" w:hAnsiTheme="majorHAnsi" w:cstheme="majorHAnsi"/>
          <w:sz w:val="24"/>
          <w:szCs w:val="24"/>
        </w:rPr>
        <w:lastRenderedPageBreak/>
        <w:t xml:space="preserve">Dear </w:t>
      </w:r>
      <w:r w:rsidR="00B35F60">
        <w:rPr>
          <w:rFonts w:asciiTheme="majorHAnsi" w:hAnsiTheme="majorHAnsi" w:cstheme="majorHAnsi"/>
          <w:sz w:val="24"/>
          <w:szCs w:val="24"/>
        </w:rPr>
        <w:t xml:space="preserve">students, </w:t>
      </w:r>
      <w:r w:rsidRPr="00166C48">
        <w:rPr>
          <w:rFonts w:asciiTheme="majorHAnsi" w:hAnsiTheme="majorHAnsi" w:cstheme="majorHAnsi"/>
          <w:sz w:val="24"/>
          <w:szCs w:val="24"/>
        </w:rPr>
        <w:t xml:space="preserve">scholars and </w:t>
      </w:r>
      <w:r w:rsidR="00B35F60">
        <w:rPr>
          <w:rFonts w:asciiTheme="majorHAnsi" w:hAnsiTheme="majorHAnsi" w:cstheme="majorHAnsi"/>
          <w:sz w:val="24"/>
          <w:szCs w:val="24"/>
        </w:rPr>
        <w:t>others</w:t>
      </w:r>
      <w:r w:rsidRPr="00166C48">
        <w:rPr>
          <w:rFonts w:asciiTheme="majorHAnsi" w:hAnsiTheme="majorHAnsi" w:cstheme="majorHAnsi"/>
          <w:sz w:val="24"/>
          <w:szCs w:val="24"/>
        </w:rPr>
        <w:t>,</w:t>
      </w:r>
    </w:p>
    <w:p w14:paraId="7A186E60" w14:textId="44B37461" w:rsidR="002C4D45" w:rsidRDefault="0075048A" w:rsidP="00166C48">
      <w:pPr>
        <w:jc w:val="both"/>
        <w:rPr>
          <w:rFonts w:asciiTheme="majorHAnsi" w:hAnsiTheme="majorHAnsi" w:cstheme="majorHAnsi"/>
          <w:sz w:val="24"/>
          <w:szCs w:val="24"/>
        </w:rPr>
      </w:pPr>
      <w:r>
        <w:rPr>
          <w:rFonts w:asciiTheme="majorHAnsi" w:hAnsiTheme="majorHAnsi" w:cstheme="majorHAnsi"/>
          <w:sz w:val="24"/>
          <w:szCs w:val="24"/>
        </w:rPr>
        <w:t>by</w:t>
      </w:r>
      <w:r w:rsidR="00E209CE" w:rsidRPr="00166C48">
        <w:rPr>
          <w:rFonts w:asciiTheme="majorHAnsi" w:hAnsiTheme="majorHAnsi" w:cstheme="majorHAnsi"/>
          <w:sz w:val="24"/>
          <w:szCs w:val="24"/>
        </w:rPr>
        <w:t xml:space="preserve"> the moment of submitting this thesis my concerns about the </w:t>
      </w:r>
      <w:r w:rsidR="00470EE1" w:rsidRPr="00166C48">
        <w:rPr>
          <w:rFonts w:asciiTheme="majorHAnsi" w:hAnsiTheme="majorHAnsi" w:cstheme="majorHAnsi"/>
          <w:sz w:val="24"/>
          <w:szCs w:val="24"/>
        </w:rPr>
        <w:t xml:space="preserve">progression of </w:t>
      </w:r>
      <w:r w:rsidR="00BD653D" w:rsidRPr="00166C48">
        <w:rPr>
          <w:rFonts w:asciiTheme="majorHAnsi" w:hAnsiTheme="majorHAnsi" w:cstheme="majorHAnsi"/>
          <w:sz w:val="24"/>
          <w:szCs w:val="24"/>
        </w:rPr>
        <w:t xml:space="preserve">climate change have never been </w:t>
      </w:r>
      <w:r w:rsidR="00F57D6A" w:rsidRPr="00166C48">
        <w:rPr>
          <w:rFonts w:asciiTheme="majorHAnsi" w:hAnsiTheme="majorHAnsi" w:cstheme="majorHAnsi"/>
          <w:sz w:val="24"/>
          <w:szCs w:val="24"/>
        </w:rPr>
        <w:t xml:space="preserve">deeper. </w:t>
      </w:r>
    </w:p>
    <w:p w14:paraId="786A0D76" w14:textId="74EC756C" w:rsidR="00BB7EB1" w:rsidRDefault="00DC12FB" w:rsidP="00166C48">
      <w:pPr>
        <w:jc w:val="both"/>
        <w:rPr>
          <w:rFonts w:asciiTheme="majorHAnsi" w:hAnsiTheme="majorHAnsi" w:cstheme="majorHAnsi"/>
          <w:sz w:val="24"/>
          <w:szCs w:val="24"/>
        </w:rPr>
      </w:pPr>
      <w:r w:rsidRPr="00166C48">
        <w:rPr>
          <w:rFonts w:asciiTheme="majorHAnsi" w:hAnsiTheme="majorHAnsi" w:cstheme="majorHAnsi"/>
          <w:sz w:val="24"/>
          <w:szCs w:val="24"/>
        </w:rPr>
        <w:t xml:space="preserve">In 2015 I was watching the events </w:t>
      </w:r>
      <w:r w:rsidR="00226DE6" w:rsidRPr="00166C48">
        <w:rPr>
          <w:rFonts w:asciiTheme="majorHAnsi" w:hAnsiTheme="majorHAnsi" w:cstheme="majorHAnsi"/>
          <w:sz w:val="24"/>
          <w:szCs w:val="24"/>
        </w:rPr>
        <w:t>considering United Nation</w:t>
      </w:r>
      <w:r w:rsidR="00AD6327" w:rsidRPr="00166C48">
        <w:rPr>
          <w:rFonts w:asciiTheme="majorHAnsi" w:hAnsiTheme="majorHAnsi" w:cstheme="majorHAnsi"/>
          <w:sz w:val="24"/>
          <w:szCs w:val="24"/>
        </w:rPr>
        <w:t>s</w:t>
      </w:r>
      <w:r w:rsidR="00226DE6" w:rsidRPr="00166C48">
        <w:rPr>
          <w:rFonts w:asciiTheme="majorHAnsi" w:hAnsiTheme="majorHAnsi" w:cstheme="majorHAnsi"/>
          <w:sz w:val="24"/>
          <w:szCs w:val="24"/>
        </w:rPr>
        <w:t xml:space="preserve"> Climate Change Conference with </w:t>
      </w:r>
      <w:r w:rsidR="00AD6327" w:rsidRPr="00166C48">
        <w:rPr>
          <w:rFonts w:asciiTheme="majorHAnsi" w:hAnsiTheme="majorHAnsi" w:cstheme="majorHAnsi"/>
          <w:sz w:val="24"/>
          <w:szCs w:val="24"/>
        </w:rPr>
        <w:t xml:space="preserve">naive hope, </w:t>
      </w:r>
      <w:r w:rsidR="00CC44F9" w:rsidRPr="00166C48">
        <w:rPr>
          <w:rFonts w:asciiTheme="majorHAnsi" w:hAnsiTheme="majorHAnsi" w:cstheme="majorHAnsi"/>
          <w:sz w:val="24"/>
          <w:szCs w:val="24"/>
        </w:rPr>
        <w:t>that the arrangements made there will actually have a real impact o</w:t>
      </w:r>
      <w:r w:rsidR="00707A3C" w:rsidRPr="00166C48">
        <w:rPr>
          <w:rFonts w:asciiTheme="majorHAnsi" w:hAnsiTheme="majorHAnsi" w:cstheme="majorHAnsi"/>
          <w:sz w:val="24"/>
          <w:szCs w:val="24"/>
        </w:rPr>
        <w:t>n governments doings.</w:t>
      </w:r>
      <w:r w:rsidR="00D477B0" w:rsidRPr="00166C48">
        <w:rPr>
          <w:rFonts w:asciiTheme="majorHAnsi" w:hAnsiTheme="majorHAnsi" w:cstheme="majorHAnsi"/>
          <w:sz w:val="24"/>
          <w:szCs w:val="24"/>
        </w:rPr>
        <w:t xml:space="preserve"> I </w:t>
      </w:r>
      <w:r w:rsidR="00301463" w:rsidRPr="00166C48">
        <w:rPr>
          <w:rFonts w:asciiTheme="majorHAnsi" w:hAnsiTheme="majorHAnsi" w:cstheme="majorHAnsi"/>
          <w:sz w:val="24"/>
          <w:szCs w:val="24"/>
        </w:rPr>
        <w:t>must</w:t>
      </w:r>
      <w:r w:rsidR="00D477B0" w:rsidRPr="00166C48">
        <w:rPr>
          <w:rFonts w:asciiTheme="majorHAnsi" w:hAnsiTheme="majorHAnsi" w:cstheme="majorHAnsi"/>
          <w:sz w:val="24"/>
          <w:szCs w:val="24"/>
        </w:rPr>
        <w:t xml:space="preserve"> also admit, I wasn’t </w:t>
      </w:r>
      <w:r w:rsidR="006865EC" w:rsidRPr="00166C48">
        <w:rPr>
          <w:rFonts w:asciiTheme="majorHAnsi" w:hAnsiTheme="majorHAnsi" w:cstheme="majorHAnsi"/>
          <w:sz w:val="24"/>
          <w:szCs w:val="24"/>
        </w:rPr>
        <w:t xml:space="preserve">so much </w:t>
      </w:r>
      <w:r w:rsidR="00D477B0" w:rsidRPr="00166C48">
        <w:rPr>
          <w:rFonts w:asciiTheme="majorHAnsi" w:hAnsiTheme="majorHAnsi" w:cstheme="majorHAnsi"/>
          <w:sz w:val="24"/>
          <w:szCs w:val="24"/>
        </w:rPr>
        <w:t xml:space="preserve">worried about the environment </w:t>
      </w:r>
      <w:r w:rsidR="00301463" w:rsidRPr="00166C48">
        <w:rPr>
          <w:rFonts w:asciiTheme="majorHAnsi" w:hAnsiTheme="majorHAnsi" w:cstheme="majorHAnsi"/>
          <w:sz w:val="24"/>
          <w:szCs w:val="24"/>
        </w:rPr>
        <w:t xml:space="preserve">at this </w:t>
      </w:r>
      <w:r w:rsidR="007833AD" w:rsidRPr="00166C48">
        <w:rPr>
          <w:rFonts w:asciiTheme="majorHAnsi" w:hAnsiTheme="majorHAnsi" w:cstheme="majorHAnsi"/>
          <w:sz w:val="24"/>
          <w:szCs w:val="24"/>
        </w:rPr>
        <w:t>time.</w:t>
      </w:r>
      <w:r w:rsidR="006865EC" w:rsidRPr="00166C48">
        <w:rPr>
          <w:rFonts w:asciiTheme="majorHAnsi" w:hAnsiTheme="majorHAnsi" w:cstheme="majorHAnsi"/>
          <w:sz w:val="24"/>
          <w:szCs w:val="24"/>
        </w:rPr>
        <w:t xml:space="preserve"> It was </w:t>
      </w:r>
      <w:r w:rsidR="00463806" w:rsidRPr="00166C48">
        <w:rPr>
          <w:rFonts w:asciiTheme="majorHAnsi" w:hAnsiTheme="majorHAnsi" w:cstheme="majorHAnsi"/>
          <w:sz w:val="24"/>
          <w:szCs w:val="24"/>
        </w:rPr>
        <w:t xml:space="preserve">caused by few major factors. Firstly, I </w:t>
      </w:r>
      <w:r w:rsidR="007B36FA" w:rsidRPr="00166C48">
        <w:rPr>
          <w:rFonts w:asciiTheme="majorHAnsi" w:hAnsiTheme="majorHAnsi" w:cstheme="majorHAnsi"/>
          <w:sz w:val="24"/>
          <w:szCs w:val="24"/>
        </w:rPr>
        <w:t xml:space="preserve">didn’t </w:t>
      </w:r>
      <w:r w:rsidR="007638AD" w:rsidRPr="00166C48">
        <w:rPr>
          <w:rFonts w:asciiTheme="majorHAnsi" w:hAnsiTheme="majorHAnsi" w:cstheme="majorHAnsi"/>
          <w:sz w:val="24"/>
          <w:szCs w:val="24"/>
        </w:rPr>
        <w:t xml:space="preserve">personally perceive </w:t>
      </w:r>
      <w:r w:rsidR="00BE3919" w:rsidRPr="00166C48">
        <w:rPr>
          <w:rFonts w:asciiTheme="majorHAnsi" w:hAnsiTheme="majorHAnsi" w:cstheme="majorHAnsi"/>
          <w:sz w:val="24"/>
          <w:szCs w:val="24"/>
        </w:rPr>
        <w:t>the global warming,</w:t>
      </w:r>
      <w:r w:rsidR="001B68AF" w:rsidRPr="00166C48">
        <w:rPr>
          <w:rFonts w:asciiTheme="majorHAnsi" w:hAnsiTheme="majorHAnsi" w:cstheme="majorHAnsi"/>
          <w:sz w:val="24"/>
          <w:szCs w:val="24"/>
        </w:rPr>
        <w:t xml:space="preserve"> presumably thanks to the climate zone</w:t>
      </w:r>
      <w:r w:rsidR="004D1CC0">
        <w:rPr>
          <w:rFonts w:asciiTheme="majorHAnsi" w:hAnsiTheme="majorHAnsi" w:cstheme="majorHAnsi"/>
          <w:sz w:val="24"/>
          <w:szCs w:val="24"/>
        </w:rPr>
        <w:t>,</w:t>
      </w:r>
      <w:r w:rsidR="001B68AF" w:rsidRPr="00166C48">
        <w:rPr>
          <w:rFonts w:asciiTheme="majorHAnsi" w:hAnsiTheme="majorHAnsi" w:cstheme="majorHAnsi"/>
          <w:sz w:val="24"/>
          <w:szCs w:val="24"/>
        </w:rPr>
        <w:t xml:space="preserve"> in which I live</w:t>
      </w:r>
      <w:r w:rsidR="005901C0" w:rsidRPr="00166C48">
        <w:rPr>
          <w:rFonts w:asciiTheme="majorHAnsi" w:hAnsiTheme="majorHAnsi" w:cstheme="majorHAnsi"/>
          <w:sz w:val="24"/>
          <w:szCs w:val="24"/>
        </w:rPr>
        <w:t>. Secondly, I was convinced, t</w:t>
      </w:r>
      <w:r w:rsidR="004E0DD5" w:rsidRPr="00166C48">
        <w:rPr>
          <w:rFonts w:asciiTheme="majorHAnsi" w:hAnsiTheme="majorHAnsi" w:cstheme="majorHAnsi"/>
          <w:sz w:val="24"/>
          <w:szCs w:val="24"/>
        </w:rPr>
        <w:t xml:space="preserve">hat there </w:t>
      </w:r>
      <w:r w:rsidR="00B76DA1" w:rsidRPr="00166C48">
        <w:rPr>
          <w:rFonts w:asciiTheme="majorHAnsi" w:hAnsiTheme="majorHAnsi" w:cstheme="majorHAnsi"/>
          <w:sz w:val="24"/>
          <w:szCs w:val="24"/>
        </w:rPr>
        <w:t>were</w:t>
      </w:r>
      <w:r w:rsidR="004E0DD5" w:rsidRPr="00166C48">
        <w:rPr>
          <w:rFonts w:asciiTheme="majorHAnsi" w:hAnsiTheme="majorHAnsi" w:cstheme="majorHAnsi"/>
          <w:sz w:val="24"/>
          <w:szCs w:val="24"/>
        </w:rPr>
        <w:t xml:space="preserve"> some clever people having a </w:t>
      </w:r>
      <w:r w:rsidR="005B584B">
        <w:rPr>
          <w:rFonts w:asciiTheme="majorHAnsi" w:hAnsiTheme="majorHAnsi" w:cstheme="majorHAnsi"/>
          <w:sz w:val="24"/>
          <w:szCs w:val="24"/>
        </w:rPr>
        <w:t xml:space="preserve">real </w:t>
      </w:r>
      <w:r w:rsidR="004E0DD5" w:rsidRPr="00166C48">
        <w:rPr>
          <w:rFonts w:asciiTheme="majorHAnsi" w:hAnsiTheme="majorHAnsi" w:cstheme="majorHAnsi"/>
          <w:sz w:val="24"/>
          <w:szCs w:val="24"/>
        </w:rPr>
        <w:t>decision power as the representatives of the democratic society</w:t>
      </w:r>
      <w:r w:rsidR="00B76DA1" w:rsidRPr="00166C48">
        <w:rPr>
          <w:rFonts w:asciiTheme="majorHAnsi" w:hAnsiTheme="majorHAnsi" w:cstheme="majorHAnsi"/>
          <w:sz w:val="24"/>
          <w:szCs w:val="24"/>
        </w:rPr>
        <w:t xml:space="preserve">, which surely </w:t>
      </w:r>
      <w:r w:rsidR="00085DBF" w:rsidRPr="00166C48">
        <w:rPr>
          <w:rFonts w:asciiTheme="majorHAnsi" w:hAnsiTheme="majorHAnsi" w:cstheme="majorHAnsi"/>
          <w:sz w:val="24"/>
          <w:szCs w:val="24"/>
        </w:rPr>
        <w:t xml:space="preserve">kept everything under control. </w:t>
      </w:r>
      <w:r w:rsidR="001F1392" w:rsidRPr="00166C48">
        <w:rPr>
          <w:rFonts w:asciiTheme="majorHAnsi" w:hAnsiTheme="majorHAnsi" w:cstheme="majorHAnsi"/>
          <w:sz w:val="24"/>
          <w:szCs w:val="24"/>
        </w:rPr>
        <w:t xml:space="preserve">And thirdly, I wasn’t aware of the consequences of my </w:t>
      </w:r>
      <w:r w:rsidR="000F3926" w:rsidRPr="00166C48">
        <w:rPr>
          <w:rFonts w:asciiTheme="majorHAnsi" w:hAnsiTheme="majorHAnsi" w:cstheme="majorHAnsi"/>
          <w:sz w:val="24"/>
          <w:szCs w:val="24"/>
        </w:rPr>
        <w:t xml:space="preserve">actions as the member of </w:t>
      </w:r>
      <w:r w:rsidR="000065E1" w:rsidRPr="00166C48">
        <w:rPr>
          <w:rFonts w:asciiTheme="majorHAnsi" w:hAnsiTheme="majorHAnsi" w:cstheme="majorHAnsi"/>
          <w:sz w:val="24"/>
          <w:szCs w:val="24"/>
        </w:rPr>
        <w:t xml:space="preserve">nowadays civilization. Actions, which include </w:t>
      </w:r>
      <w:r w:rsidR="00B76DA1" w:rsidRPr="00166C48">
        <w:rPr>
          <w:rFonts w:asciiTheme="majorHAnsi" w:hAnsiTheme="majorHAnsi" w:cstheme="majorHAnsi"/>
          <w:sz w:val="24"/>
          <w:szCs w:val="24"/>
        </w:rPr>
        <w:t xml:space="preserve"> </w:t>
      </w:r>
      <w:r w:rsidR="0040637A" w:rsidRPr="00166C48">
        <w:rPr>
          <w:rFonts w:asciiTheme="majorHAnsi" w:hAnsiTheme="majorHAnsi" w:cstheme="majorHAnsi"/>
          <w:sz w:val="24"/>
          <w:szCs w:val="24"/>
        </w:rPr>
        <w:t xml:space="preserve">getting rid of </w:t>
      </w:r>
      <w:r w:rsidR="007E6CE4" w:rsidRPr="00166C48">
        <w:rPr>
          <w:rFonts w:asciiTheme="majorHAnsi" w:hAnsiTheme="majorHAnsi" w:cstheme="majorHAnsi"/>
          <w:sz w:val="24"/>
          <w:szCs w:val="24"/>
        </w:rPr>
        <w:t xml:space="preserve">12 million </w:t>
      </w:r>
      <w:r w:rsidR="00A224E0" w:rsidRPr="00166C48">
        <w:rPr>
          <w:rFonts w:asciiTheme="majorHAnsi" w:hAnsiTheme="majorHAnsi" w:cstheme="majorHAnsi"/>
          <w:sz w:val="24"/>
          <w:szCs w:val="24"/>
        </w:rPr>
        <w:t xml:space="preserve">hectares of woods </w:t>
      </w:r>
      <w:r w:rsidR="001B34F4" w:rsidRPr="00166C48">
        <w:rPr>
          <w:rFonts w:asciiTheme="majorHAnsi" w:hAnsiTheme="majorHAnsi" w:cstheme="majorHAnsi"/>
          <w:sz w:val="24"/>
          <w:szCs w:val="24"/>
        </w:rPr>
        <w:t>yearly</w:t>
      </w:r>
      <w:r w:rsidR="00A224E0" w:rsidRPr="00166C48">
        <w:rPr>
          <w:rFonts w:asciiTheme="majorHAnsi" w:hAnsiTheme="majorHAnsi" w:cstheme="majorHAnsi"/>
          <w:sz w:val="24"/>
          <w:szCs w:val="24"/>
        </w:rPr>
        <w:t xml:space="preserve">, </w:t>
      </w:r>
      <w:r w:rsidR="001B34F4" w:rsidRPr="00166C48">
        <w:rPr>
          <w:rFonts w:asciiTheme="majorHAnsi" w:hAnsiTheme="majorHAnsi" w:cstheme="majorHAnsi"/>
          <w:sz w:val="24"/>
          <w:szCs w:val="24"/>
        </w:rPr>
        <w:t xml:space="preserve">throwing away 10 million tons of plastic into the ocean yearly, </w:t>
      </w:r>
      <w:r w:rsidR="009E60CE" w:rsidRPr="00166C48">
        <w:rPr>
          <w:rFonts w:asciiTheme="majorHAnsi" w:hAnsiTheme="majorHAnsi" w:cstheme="majorHAnsi"/>
          <w:sz w:val="24"/>
          <w:szCs w:val="24"/>
        </w:rPr>
        <w:t xml:space="preserve">or </w:t>
      </w:r>
      <w:r w:rsidR="00152084" w:rsidRPr="00166C48">
        <w:rPr>
          <w:rFonts w:asciiTheme="majorHAnsi" w:hAnsiTheme="majorHAnsi" w:cstheme="majorHAnsi"/>
          <w:sz w:val="24"/>
          <w:szCs w:val="24"/>
        </w:rPr>
        <w:t xml:space="preserve">just producing </w:t>
      </w:r>
      <w:r w:rsidR="00CB543E">
        <w:rPr>
          <w:rFonts w:asciiTheme="majorHAnsi" w:hAnsiTheme="majorHAnsi" w:cstheme="majorHAnsi"/>
          <w:sz w:val="24"/>
          <w:szCs w:val="24"/>
        </w:rPr>
        <w:t xml:space="preserve">unbelievably </w:t>
      </w:r>
      <w:r w:rsidR="004C215C" w:rsidRPr="00166C48">
        <w:rPr>
          <w:rFonts w:asciiTheme="majorHAnsi" w:hAnsiTheme="majorHAnsi" w:cstheme="majorHAnsi"/>
          <w:sz w:val="24"/>
          <w:szCs w:val="24"/>
        </w:rPr>
        <w:t>enorm</w:t>
      </w:r>
      <w:r w:rsidR="00166C48" w:rsidRPr="00166C48">
        <w:rPr>
          <w:rFonts w:asciiTheme="majorHAnsi" w:hAnsiTheme="majorHAnsi" w:cstheme="majorHAnsi"/>
          <w:sz w:val="24"/>
          <w:szCs w:val="24"/>
        </w:rPr>
        <w:t xml:space="preserve">ous amounts of </w:t>
      </w:r>
      <w:r w:rsidR="00CB543E">
        <w:rPr>
          <w:rFonts w:asciiTheme="majorHAnsi" w:hAnsiTheme="majorHAnsi" w:cstheme="majorHAnsi"/>
          <w:sz w:val="24"/>
          <w:szCs w:val="24"/>
        </w:rPr>
        <w:t>CO</w:t>
      </w:r>
      <w:r w:rsidR="00CB543E">
        <w:rPr>
          <w:rFonts w:asciiTheme="majorHAnsi" w:hAnsiTheme="majorHAnsi" w:cstheme="majorHAnsi"/>
          <w:sz w:val="24"/>
          <w:szCs w:val="24"/>
          <w:vertAlign w:val="subscript"/>
        </w:rPr>
        <w:t>2</w:t>
      </w:r>
      <w:r w:rsidR="00152084" w:rsidRPr="00166C48">
        <w:rPr>
          <w:rFonts w:asciiTheme="majorHAnsi" w:hAnsiTheme="majorHAnsi" w:cstheme="majorHAnsi"/>
          <w:sz w:val="24"/>
          <w:szCs w:val="24"/>
        </w:rPr>
        <w:t xml:space="preserve"> from </w:t>
      </w:r>
      <w:r w:rsidR="00166C48" w:rsidRPr="00166C48">
        <w:rPr>
          <w:rFonts w:asciiTheme="majorHAnsi" w:hAnsiTheme="majorHAnsi" w:cstheme="majorHAnsi"/>
          <w:sz w:val="24"/>
          <w:szCs w:val="24"/>
        </w:rPr>
        <w:t>burning fossil fuels.</w:t>
      </w:r>
    </w:p>
    <w:p w14:paraId="385AD59A" w14:textId="3A91964F" w:rsidR="00947758" w:rsidRDefault="00A25E9A" w:rsidP="00166C48">
      <w:pPr>
        <w:jc w:val="both"/>
        <w:rPr>
          <w:rFonts w:asciiTheme="majorHAnsi" w:hAnsiTheme="majorHAnsi" w:cstheme="majorHAnsi"/>
          <w:sz w:val="24"/>
          <w:szCs w:val="24"/>
        </w:rPr>
      </w:pPr>
      <w:r>
        <w:rPr>
          <w:rFonts w:asciiTheme="majorHAnsi" w:hAnsiTheme="majorHAnsi" w:cstheme="majorHAnsi"/>
          <w:sz w:val="24"/>
          <w:szCs w:val="24"/>
        </w:rPr>
        <w:t xml:space="preserve">As it turned out </w:t>
      </w:r>
      <w:r w:rsidR="00860C30">
        <w:rPr>
          <w:rFonts w:asciiTheme="majorHAnsi" w:hAnsiTheme="majorHAnsi" w:cstheme="majorHAnsi"/>
          <w:sz w:val="24"/>
          <w:szCs w:val="24"/>
        </w:rPr>
        <w:t>at</w:t>
      </w:r>
      <w:r w:rsidR="00452BF9">
        <w:rPr>
          <w:rFonts w:asciiTheme="majorHAnsi" w:hAnsiTheme="majorHAnsi" w:cstheme="majorHAnsi"/>
          <w:sz w:val="24"/>
          <w:szCs w:val="24"/>
        </w:rPr>
        <w:t xml:space="preserve"> the beginning of 2019, no improvement was made after the 2015 </w:t>
      </w:r>
      <w:r w:rsidR="003900C1">
        <w:rPr>
          <w:rFonts w:asciiTheme="majorHAnsi" w:hAnsiTheme="majorHAnsi" w:cstheme="majorHAnsi"/>
          <w:sz w:val="24"/>
          <w:szCs w:val="24"/>
        </w:rPr>
        <w:t xml:space="preserve">UN conference, which literally means </w:t>
      </w:r>
      <w:r w:rsidR="002D1157">
        <w:rPr>
          <w:rFonts w:asciiTheme="majorHAnsi" w:hAnsiTheme="majorHAnsi" w:cstheme="majorHAnsi"/>
          <w:sz w:val="24"/>
          <w:szCs w:val="24"/>
        </w:rPr>
        <w:t xml:space="preserve">that </w:t>
      </w:r>
      <w:r w:rsidR="003900C1">
        <w:rPr>
          <w:rFonts w:asciiTheme="majorHAnsi" w:hAnsiTheme="majorHAnsi" w:cstheme="majorHAnsi"/>
          <w:sz w:val="24"/>
          <w:szCs w:val="24"/>
        </w:rPr>
        <w:t>we</w:t>
      </w:r>
      <w:r w:rsidR="008800F3">
        <w:rPr>
          <w:rFonts w:asciiTheme="majorHAnsi" w:hAnsiTheme="majorHAnsi" w:cstheme="majorHAnsi"/>
          <w:sz w:val="24"/>
          <w:szCs w:val="24"/>
        </w:rPr>
        <w:t>, the</w:t>
      </w:r>
      <w:r w:rsidR="00FB7814">
        <w:rPr>
          <w:rFonts w:asciiTheme="majorHAnsi" w:hAnsiTheme="majorHAnsi" w:cstheme="majorHAnsi"/>
          <w:sz w:val="24"/>
          <w:szCs w:val="24"/>
        </w:rPr>
        <w:t xml:space="preserve"> citizens</w:t>
      </w:r>
      <w:r w:rsidR="008800F3">
        <w:rPr>
          <w:rFonts w:asciiTheme="majorHAnsi" w:hAnsiTheme="majorHAnsi" w:cstheme="majorHAnsi"/>
          <w:sz w:val="24"/>
          <w:szCs w:val="24"/>
        </w:rPr>
        <w:t xml:space="preserve"> of UN countries,</w:t>
      </w:r>
      <w:r w:rsidR="003900C1">
        <w:rPr>
          <w:rFonts w:asciiTheme="majorHAnsi" w:hAnsiTheme="majorHAnsi" w:cstheme="majorHAnsi"/>
          <w:sz w:val="24"/>
          <w:szCs w:val="24"/>
        </w:rPr>
        <w:t xml:space="preserve"> lied to ourselves </w:t>
      </w:r>
      <w:r w:rsidR="00F54B35">
        <w:rPr>
          <w:rFonts w:asciiTheme="majorHAnsi" w:hAnsiTheme="majorHAnsi" w:cstheme="majorHAnsi"/>
          <w:sz w:val="24"/>
          <w:szCs w:val="24"/>
        </w:rPr>
        <w:t xml:space="preserve">generously shaking hands and pretending, that we were actually planning to do something. </w:t>
      </w:r>
    </w:p>
    <w:p w14:paraId="30C70B23" w14:textId="16AD34B5" w:rsidR="00C0405F" w:rsidRDefault="007C6AA6" w:rsidP="00166C48">
      <w:pPr>
        <w:jc w:val="both"/>
        <w:rPr>
          <w:rFonts w:asciiTheme="majorHAnsi" w:hAnsiTheme="majorHAnsi" w:cstheme="majorHAnsi"/>
          <w:sz w:val="24"/>
          <w:szCs w:val="24"/>
        </w:rPr>
      </w:pPr>
      <w:r>
        <w:rPr>
          <w:rFonts w:asciiTheme="majorHAnsi" w:hAnsiTheme="majorHAnsi" w:cstheme="majorHAnsi"/>
          <w:sz w:val="24"/>
          <w:szCs w:val="24"/>
        </w:rPr>
        <w:t>This year</w:t>
      </w:r>
      <w:r w:rsidR="00A40298">
        <w:rPr>
          <w:rFonts w:asciiTheme="majorHAnsi" w:hAnsiTheme="majorHAnsi" w:cstheme="majorHAnsi"/>
          <w:sz w:val="24"/>
          <w:szCs w:val="24"/>
        </w:rPr>
        <w:t>,</w:t>
      </w:r>
      <w:r>
        <w:rPr>
          <w:rFonts w:asciiTheme="majorHAnsi" w:hAnsiTheme="majorHAnsi" w:cstheme="majorHAnsi"/>
          <w:sz w:val="24"/>
          <w:szCs w:val="24"/>
        </w:rPr>
        <w:t xml:space="preserve"> </w:t>
      </w:r>
      <w:r w:rsidR="00A40298">
        <w:rPr>
          <w:rFonts w:asciiTheme="majorHAnsi" w:hAnsiTheme="majorHAnsi" w:cstheme="majorHAnsi"/>
          <w:sz w:val="24"/>
          <w:szCs w:val="24"/>
        </w:rPr>
        <w:t>for the first time</w:t>
      </w:r>
      <w:r w:rsidR="00997BBC">
        <w:rPr>
          <w:rFonts w:asciiTheme="majorHAnsi" w:hAnsiTheme="majorHAnsi" w:cstheme="majorHAnsi"/>
          <w:sz w:val="24"/>
          <w:szCs w:val="24"/>
        </w:rPr>
        <w:t xml:space="preserve"> in my life</w:t>
      </w:r>
      <w:r w:rsidR="00A40298">
        <w:rPr>
          <w:rFonts w:asciiTheme="majorHAnsi" w:hAnsiTheme="majorHAnsi" w:cstheme="majorHAnsi"/>
          <w:sz w:val="24"/>
          <w:szCs w:val="24"/>
        </w:rPr>
        <w:t xml:space="preserve"> I saw a </w:t>
      </w:r>
      <w:r w:rsidR="00997BBC">
        <w:rPr>
          <w:rFonts w:asciiTheme="majorHAnsi" w:hAnsiTheme="majorHAnsi" w:cstheme="majorHAnsi"/>
          <w:sz w:val="24"/>
          <w:szCs w:val="24"/>
        </w:rPr>
        <w:t xml:space="preserve">constant yellow belt instead of green </w:t>
      </w:r>
      <w:r w:rsidR="001E0A11">
        <w:rPr>
          <w:rFonts w:asciiTheme="majorHAnsi" w:hAnsiTheme="majorHAnsi" w:cstheme="majorHAnsi"/>
          <w:sz w:val="24"/>
          <w:szCs w:val="24"/>
        </w:rPr>
        <w:t>one</w:t>
      </w:r>
      <w:r w:rsidR="00997BBC">
        <w:rPr>
          <w:rFonts w:asciiTheme="majorHAnsi" w:hAnsiTheme="majorHAnsi" w:cstheme="majorHAnsi"/>
          <w:sz w:val="24"/>
          <w:szCs w:val="24"/>
        </w:rPr>
        <w:t xml:space="preserve">, when I was </w:t>
      </w:r>
      <w:r w:rsidR="001E0A11">
        <w:rPr>
          <w:rFonts w:asciiTheme="majorHAnsi" w:hAnsiTheme="majorHAnsi" w:cstheme="majorHAnsi"/>
          <w:sz w:val="24"/>
          <w:szCs w:val="24"/>
        </w:rPr>
        <w:t xml:space="preserve">driving </w:t>
      </w:r>
      <w:r w:rsidR="00700E97">
        <w:rPr>
          <w:rFonts w:asciiTheme="majorHAnsi" w:hAnsiTheme="majorHAnsi" w:cstheme="majorHAnsi"/>
          <w:sz w:val="24"/>
          <w:szCs w:val="24"/>
        </w:rPr>
        <w:t xml:space="preserve">on the </w:t>
      </w:r>
      <w:r w:rsidR="00F423C1">
        <w:rPr>
          <w:rFonts w:asciiTheme="majorHAnsi" w:hAnsiTheme="majorHAnsi" w:cstheme="majorHAnsi"/>
          <w:sz w:val="24"/>
          <w:szCs w:val="24"/>
        </w:rPr>
        <w:t>highway</w:t>
      </w:r>
      <w:r w:rsidR="00700E97">
        <w:rPr>
          <w:rFonts w:asciiTheme="majorHAnsi" w:hAnsiTheme="majorHAnsi" w:cstheme="majorHAnsi"/>
          <w:sz w:val="24"/>
          <w:szCs w:val="24"/>
        </w:rPr>
        <w:t xml:space="preserve"> from Warsaw to Breslau. </w:t>
      </w:r>
    </w:p>
    <w:p w14:paraId="78851D0E" w14:textId="41E740EC" w:rsidR="00424488" w:rsidRDefault="00C0405F" w:rsidP="00166C48">
      <w:pPr>
        <w:jc w:val="both"/>
        <w:rPr>
          <w:rFonts w:asciiTheme="majorHAnsi" w:hAnsiTheme="majorHAnsi" w:cstheme="majorHAnsi"/>
          <w:sz w:val="24"/>
          <w:szCs w:val="24"/>
        </w:rPr>
      </w:pPr>
      <w:r>
        <w:rPr>
          <w:rFonts w:asciiTheme="majorHAnsi" w:hAnsiTheme="majorHAnsi" w:cstheme="majorHAnsi"/>
          <w:sz w:val="24"/>
          <w:szCs w:val="24"/>
        </w:rPr>
        <w:t xml:space="preserve">The reason, why I’m </w:t>
      </w:r>
      <w:r w:rsidR="00B50A98">
        <w:rPr>
          <w:rFonts w:asciiTheme="majorHAnsi" w:hAnsiTheme="majorHAnsi" w:cstheme="majorHAnsi"/>
          <w:sz w:val="24"/>
          <w:szCs w:val="24"/>
        </w:rPr>
        <w:t>mentioning this subject</w:t>
      </w:r>
      <w:r w:rsidR="00306200">
        <w:rPr>
          <w:rFonts w:asciiTheme="majorHAnsi" w:hAnsiTheme="majorHAnsi" w:cstheme="majorHAnsi"/>
          <w:sz w:val="24"/>
          <w:szCs w:val="24"/>
        </w:rPr>
        <w:t>,</w:t>
      </w:r>
      <w:r w:rsidR="00B50A98">
        <w:rPr>
          <w:rFonts w:asciiTheme="majorHAnsi" w:hAnsiTheme="majorHAnsi" w:cstheme="majorHAnsi"/>
          <w:sz w:val="24"/>
          <w:szCs w:val="24"/>
        </w:rPr>
        <w:t xml:space="preserve"> is </w:t>
      </w:r>
      <w:r w:rsidR="00BD32FB">
        <w:rPr>
          <w:rFonts w:asciiTheme="majorHAnsi" w:hAnsiTheme="majorHAnsi" w:cstheme="majorHAnsi"/>
          <w:sz w:val="24"/>
          <w:szCs w:val="24"/>
        </w:rPr>
        <w:t xml:space="preserve">my </w:t>
      </w:r>
      <w:r w:rsidR="000F7E44">
        <w:rPr>
          <w:rFonts w:asciiTheme="majorHAnsi" w:hAnsiTheme="majorHAnsi" w:cstheme="majorHAnsi"/>
          <w:sz w:val="24"/>
          <w:szCs w:val="24"/>
        </w:rPr>
        <w:t>conviction</w:t>
      </w:r>
      <w:r w:rsidR="00E53A70">
        <w:rPr>
          <w:rFonts w:asciiTheme="majorHAnsi" w:hAnsiTheme="majorHAnsi" w:cstheme="majorHAnsi"/>
          <w:sz w:val="24"/>
          <w:szCs w:val="24"/>
        </w:rPr>
        <w:t xml:space="preserve"> as a technolog</w:t>
      </w:r>
      <w:r w:rsidR="00576223">
        <w:rPr>
          <w:rFonts w:asciiTheme="majorHAnsi" w:hAnsiTheme="majorHAnsi" w:cstheme="majorHAnsi"/>
          <w:sz w:val="24"/>
          <w:szCs w:val="24"/>
        </w:rPr>
        <w:t>ical</w:t>
      </w:r>
      <w:r w:rsidR="00E53A70">
        <w:rPr>
          <w:rFonts w:asciiTheme="majorHAnsi" w:hAnsiTheme="majorHAnsi" w:cstheme="majorHAnsi"/>
          <w:sz w:val="24"/>
          <w:szCs w:val="24"/>
        </w:rPr>
        <w:t xml:space="preserve"> university student</w:t>
      </w:r>
      <w:r w:rsidR="00A6187B">
        <w:rPr>
          <w:rFonts w:asciiTheme="majorHAnsi" w:hAnsiTheme="majorHAnsi" w:cstheme="majorHAnsi"/>
          <w:sz w:val="24"/>
          <w:szCs w:val="24"/>
        </w:rPr>
        <w:t xml:space="preserve"> of being the most responsible and therefore guilty for the happening occurrences</w:t>
      </w:r>
      <w:r w:rsidR="00620805">
        <w:rPr>
          <w:rFonts w:asciiTheme="majorHAnsi" w:hAnsiTheme="majorHAnsi" w:cstheme="majorHAnsi"/>
          <w:sz w:val="24"/>
          <w:szCs w:val="24"/>
        </w:rPr>
        <w:t xml:space="preserve">. </w:t>
      </w:r>
    </w:p>
    <w:p w14:paraId="4A196ABA" w14:textId="30A19EF0" w:rsidR="007C6AA6" w:rsidRDefault="00424488" w:rsidP="00166C48">
      <w:pPr>
        <w:jc w:val="both"/>
        <w:rPr>
          <w:rFonts w:asciiTheme="majorHAnsi" w:hAnsiTheme="majorHAnsi" w:cstheme="majorHAnsi"/>
          <w:sz w:val="24"/>
          <w:szCs w:val="24"/>
        </w:rPr>
      </w:pPr>
      <w:r>
        <w:rPr>
          <w:rFonts w:asciiTheme="majorHAnsi" w:hAnsiTheme="majorHAnsi" w:cstheme="majorHAnsi"/>
          <w:sz w:val="24"/>
          <w:szCs w:val="24"/>
        </w:rPr>
        <w:t>This thesis I’m dedicating to all s</w:t>
      </w:r>
      <w:r w:rsidR="004E2AF6">
        <w:rPr>
          <w:rFonts w:asciiTheme="majorHAnsi" w:hAnsiTheme="majorHAnsi" w:cstheme="majorHAnsi"/>
          <w:sz w:val="24"/>
          <w:szCs w:val="24"/>
        </w:rPr>
        <w:t>tudents and scholars</w:t>
      </w:r>
      <w:r w:rsidR="00C6684C">
        <w:rPr>
          <w:rFonts w:asciiTheme="majorHAnsi" w:hAnsiTheme="majorHAnsi" w:cstheme="majorHAnsi"/>
          <w:sz w:val="24"/>
          <w:szCs w:val="24"/>
        </w:rPr>
        <w:t xml:space="preserve"> of power, energy, electrical and </w:t>
      </w:r>
      <w:r w:rsidR="0006209A">
        <w:rPr>
          <w:rFonts w:asciiTheme="majorHAnsi" w:hAnsiTheme="majorHAnsi" w:cstheme="majorHAnsi"/>
          <w:sz w:val="24"/>
          <w:szCs w:val="24"/>
        </w:rPr>
        <w:t>other</w:t>
      </w:r>
      <w:r w:rsidR="00EC3A2B">
        <w:rPr>
          <w:rFonts w:asciiTheme="majorHAnsi" w:hAnsiTheme="majorHAnsi" w:cstheme="majorHAnsi"/>
          <w:sz w:val="24"/>
          <w:szCs w:val="24"/>
        </w:rPr>
        <w:t xml:space="preserve"> </w:t>
      </w:r>
      <w:r w:rsidR="00BF2F2A">
        <w:rPr>
          <w:rFonts w:asciiTheme="majorHAnsi" w:hAnsiTheme="majorHAnsi" w:cstheme="majorHAnsi"/>
          <w:sz w:val="24"/>
          <w:szCs w:val="24"/>
        </w:rPr>
        <w:t xml:space="preserve">engineering </w:t>
      </w:r>
      <w:r w:rsidR="00EC3A2B">
        <w:rPr>
          <w:rFonts w:asciiTheme="majorHAnsi" w:hAnsiTheme="majorHAnsi" w:cstheme="majorHAnsi"/>
          <w:sz w:val="24"/>
          <w:szCs w:val="24"/>
        </w:rPr>
        <w:t>fields of</w:t>
      </w:r>
      <w:r w:rsidR="00BF2F2A">
        <w:rPr>
          <w:rFonts w:asciiTheme="majorHAnsi" w:hAnsiTheme="majorHAnsi" w:cstheme="majorHAnsi"/>
          <w:sz w:val="24"/>
          <w:szCs w:val="24"/>
        </w:rPr>
        <w:t xml:space="preserve"> studies</w:t>
      </w:r>
      <w:r w:rsidR="007F2305">
        <w:rPr>
          <w:rFonts w:asciiTheme="majorHAnsi" w:hAnsiTheme="majorHAnsi" w:cstheme="majorHAnsi"/>
          <w:sz w:val="24"/>
          <w:szCs w:val="24"/>
        </w:rPr>
        <w:t>, which refer to thermodynamic</w:t>
      </w:r>
      <w:r w:rsidR="00617A99">
        <w:rPr>
          <w:rFonts w:asciiTheme="majorHAnsi" w:hAnsiTheme="majorHAnsi" w:cstheme="majorHAnsi"/>
          <w:sz w:val="24"/>
          <w:szCs w:val="24"/>
        </w:rPr>
        <w:t xml:space="preserve">s and energy transformations, the crucial </w:t>
      </w:r>
      <w:r w:rsidR="00B71157">
        <w:rPr>
          <w:rFonts w:asciiTheme="majorHAnsi" w:hAnsiTheme="majorHAnsi" w:cstheme="majorHAnsi"/>
          <w:sz w:val="24"/>
          <w:szCs w:val="24"/>
        </w:rPr>
        <w:t xml:space="preserve">issues combined with </w:t>
      </w:r>
      <w:r w:rsidR="00617A99">
        <w:rPr>
          <w:rFonts w:asciiTheme="majorHAnsi" w:hAnsiTheme="majorHAnsi" w:cstheme="majorHAnsi"/>
          <w:sz w:val="24"/>
          <w:szCs w:val="24"/>
        </w:rPr>
        <w:t xml:space="preserve">the </w:t>
      </w:r>
      <w:r w:rsidR="00CE643B">
        <w:rPr>
          <w:rFonts w:asciiTheme="majorHAnsi" w:hAnsiTheme="majorHAnsi" w:cstheme="majorHAnsi"/>
          <w:sz w:val="24"/>
          <w:szCs w:val="24"/>
        </w:rPr>
        <w:t>global warming</w:t>
      </w:r>
      <w:r w:rsidR="004E2AF6">
        <w:rPr>
          <w:rFonts w:asciiTheme="majorHAnsi" w:hAnsiTheme="majorHAnsi" w:cstheme="majorHAnsi"/>
          <w:sz w:val="24"/>
          <w:szCs w:val="24"/>
        </w:rPr>
        <w:t>. It is apparently necessary to remind us</w:t>
      </w:r>
      <w:r w:rsidR="003249E8">
        <w:rPr>
          <w:rFonts w:asciiTheme="majorHAnsi" w:hAnsiTheme="majorHAnsi" w:cstheme="majorHAnsi"/>
          <w:sz w:val="24"/>
          <w:szCs w:val="24"/>
        </w:rPr>
        <w:t>, that as the</w:t>
      </w:r>
      <w:r w:rsidR="00620805">
        <w:rPr>
          <w:rFonts w:asciiTheme="majorHAnsi" w:hAnsiTheme="majorHAnsi" w:cstheme="majorHAnsi"/>
          <w:sz w:val="24"/>
          <w:szCs w:val="24"/>
        </w:rPr>
        <w:t xml:space="preserve"> members of institution</w:t>
      </w:r>
      <w:r w:rsidR="003249E8">
        <w:rPr>
          <w:rFonts w:asciiTheme="majorHAnsi" w:hAnsiTheme="majorHAnsi" w:cstheme="majorHAnsi"/>
          <w:sz w:val="24"/>
          <w:szCs w:val="24"/>
        </w:rPr>
        <w:t>s</w:t>
      </w:r>
      <w:r w:rsidR="00620805">
        <w:rPr>
          <w:rFonts w:asciiTheme="majorHAnsi" w:hAnsiTheme="majorHAnsi" w:cstheme="majorHAnsi"/>
          <w:sz w:val="24"/>
          <w:szCs w:val="24"/>
        </w:rPr>
        <w:t>, whi</w:t>
      </w:r>
      <w:r>
        <w:rPr>
          <w:rFonts w:asciiTheme="majorHAnsi" w:hAnsiTheme="majorHAnsi" w:cstheme="majorHAnsi"/>
          <w:sz w:val="24"/>
          <w:szCs w:val="24"/>
        </w:rPr>
        <w:t xml:space="preserve">ch </w:t>
      </w:r>
      <w:r w:rsidR="003249E8">
        <w:rPr>
          <w:rFonts w:asciiTheme="majorHAnsi" w:hAnsiTheme="majorHAnsi" w:cstheme="majorHAnsi"/>
          <w:sz w:val="24"/>
          <w:szCs w:val="24"/>
        </w:rPr>
        <w:t>the main purpose is to</w:t>
      </w:r>
      <w:r>
        <w:rPr>
          <w:rFonts w:asciiTheme="majorHAnsi" w:hAnsiTheme="majorHAnsi" w:cstheme="majorHAnsi"/>
          <w:sz w:val="24"/>
          <w:szCs w:val="24"/>
        </w:rPr>
        <w:t xml:space="preserve"> </w:t>
      </w:r>
      <w:r w:rsidR="00730B56">
        <w:rPr>
          <w:rFonts w:asciiTheme="majorHAnsi" w:hAnsiTheme="majorHAnsi" w:cstheme="majorHAnsi"/>
          <w:sz w:val="24"/>
          <w:szCs w:val="24"/>
        </w:rPr>
        <w:t xml:space="preserve">educate </w:t>
      </w:r>
      <w:r w:rsidR="00B92C5C">
        <w:rPr>
          <w:rFonts w:asciiTheme="majorHAnsi" w:hAnsiTheme="majorHAnsi" w:cstheme="majorHAnsi"/>
          <w:sz w:val="24"/>
          <w:szCs w:val="24"/>
        </w:rPr>
        <w:t>aware</w:t>
      </w:r>
      <w:r w:rsidR="009E0DF1">
        <w:rPr>
          <w:rFonts w:asciiTheme="majorHAnsi" w:hAnsiTheme="majorHAnsi" w:cstheme="majorHAnsi"/>
          <w:sz w:val="24"/>
          <w:szCs w:val="24"/>
        </w:rPr>
        <w:t xml:space="preserve">, </w:t>
      </w:r>
      <w:r w:rsidR="00B92C5C">
        <w:rPr>
          <w:rFonts w:asciiTheme="majorHAnsi" w:hAnsiTheme="majorHAnsi" w:cstheme="majorHAnsi"/>
          <w:sz w:val="24"/>
          <w:szCs w:val="24"/>
        </w:rPr>
        <w:t xml:space="preserve">responsible </w:t>
      </w:r>
      <w:r w:rsidR="009E0DF1">
        <w:rPr>
          <w:rFonts w:asciiTheme="majorHAnsi" w:hAnsiTheme="majorHAnsi" w:cstheme="majorHAnsi"/>
          <w:sz w:val="24"/>
          <w:szCs w:val="24"/>
        </w:rPr>
        <w:t xml:space="preserve">and independently thinking </w:t>
      </w:r>
      <w:r w:rsidR="00530F25">
        <w:rPr>
          <w:rFonts w:asciiTheme="majorHAnsi" w:hAnsiTheme="majorHAnsi" w:cstheme="majorHAnsi"/>
          <w:sz w:val="24"/>
          <w:szCs w:val="24"/>
        </w:rPr>
        <w:t xml:space="preserve">entities, we failed. We have known </w:t>
      </w:r>
      <w:r w:rsidR="00432C47">
        <w:rPr>
          <w:rFonts w:asciiTheme="majorHAnsi" w:hAnsiTheme="majorHAnsi" w:cstheme="majorHAnsi"/>
          <w:sz w:val="24"/>
          <w:szCs w:val="24"/>
        </w:rPr>
        <w:t xml:space="preserve">about the progression of climate disaster and with the available </w:t>
      </w:r>
      <w:r w:rsidR="00BF2F6D">
        <w:rPr>
          <w:rFonts w:asciiTheme="majorHAnsi" w:hAnsiTheme="majorHAnsi" w:cstheme="majorHAnsi"/>
          <w:sz w:val="24"/>
          <w:szCs w:val="24"/>
        </w:rPr>
        <w:t>re</w:t>
      </w:r>
      <w:r w:rsidR="00432C47">
        <w:rPr>
          <w:rFonts w:asciiTheme="majorHAnsi" w:hAnsiTheme="majorHAnsi" w:cstheme="majorHAnsi"/>
          <w:sz w:val="24"/>
          <w:szCs w:val="24"/>
        </w:rPr>
        <w:t>sources we managed to achieve nothing.</w:t>
      </w:r>
    </w:p>
    <w:p w14:paraId="2B1FA58D" w14:textId="2323BD52" w:rsidR="00581ACF" w:rsidRDefault="00B638EB" w:rsidP="00166C48">
      <w:pPr>
        <w:jc w:val="both"/>
        <w:rPr>
          <w:rFonts w:asciiTheme="majorHAnsi" w:hAnsiTheme="majorHAnsi" w:cstheme="majorHAnsi"/>
          <w:sz w:val="24"/>
          <w:szCs w:val="24"/>
        </w:rPr>
      </w:pPr>
      <w:r>
        <w:rPr>
          <w:rFonts w:asciiTheme="majorHAnsi" w:hAnsiTheme="majorHAnsi" w:cstheme="majorHAnsi"/>
          <w:sz w:val="24"/>
          <w:szCs w:val="24"/>
        </w:rPr>
        <w:t>A</w:t>
      </w:r>
      <w:r w:rsidR="00563257">
        <w:rPr>
          <w:rFonts w:asciiTheme="majorHAnsi" w:hAnsiTheme="majorHAnsi" w:cstheme="majorHAnsi"/>
          <w:sz w:val="24"/>
          <w:szCs w:val="24"/>
        </w:rPr>
        <w:t>nybody who gets familiar with this thesis</w:t>
      </w:r>
      <w:r>
        <w:rPr>
          <w:rFonts w:asciiTheme="majorHAnsi" w:hAnsiTheme="majorHAnsi" w:cstheme="majorHAnsi"/>
          <w:sz w:val="24"/>
          <w:szCs w:val="24"/>
        </w:rPr>
        <w:t>, I’m kindly asking for a moment of reflection.</w:t>
      </w:r>
    </w:p>
    <w:p w14:paraId="1BB7EBB4" w14:textId="57B8FF9B" w:rsidR="00B50F16" w:rsidRDefault="00B50F16" w:rsidP="00166C48">
      <w:pPr>
        <w:jc w:val="both"/>
        <w:rPr>
          <w:rFonts w:asciiTheme="majorHAnsi" w:hAnsiTheme="majorHAnsi" w:cstheme="majorHAnsi"/>
          <w:sz w:val="24"/>
          <w:szCs w:val="24"/>
        </w:rPr>
      </w:pPr>
    </w:p>
    <w:p w14:paraId="59EE6B87" w14:textId="77777777" w:rsidR="007458B7" w:rsidRPr="00166C48" w:rsidRDefault="007458B7" w:rsidP="00166C48">
      <w:pPr>
        <w:jc w:val="both"/>
        <w:rPr>
          <w:rFonts w:asciiTheme="majorHAnsi" w:hAnsiTheme="majorHAnsi" w:cstheme="majorHAnsi"/>
          <w:sz w:val="24"/>
          <w:szCs w:val="24"/>
        </w:rPr>
      </w:pPr>
    </w:p>
    <w:p w14:paraId="3A4B158C" w14:textId="77777777" w:rsidR="00BB7EB1" w:rsidRDefault="00BB7EB1">
      <w:pPr>
        <w:rPr>
          <w:rFonts w:asciiTheme="majorHAnsi" w:hAnsiTheme="majorHAnsi" w:cstheme="majorHAnsi"/>
          <w:sz w:val="28"/>
          <w:szCs w:val="28"/>
        </w:rPr>
      </w:pPr>
      <w:r>
        <w:rPr>
          <w:rFonts w:asciiTheme="majorHAnsi" w:hAnsiTheme="majorHAnsi" w:cstheme="majorHAnsi"/>
          <w:sz w:val="28"/>
          <w:szCs w:val="28"/>
        </w:rPr>
        <w:br w:type="page"/>
      </w:r>
    </w:p>
    <w:p w14:paraId="6F3529D4" w14:textId="478E5476" w:rsidR="00102CC9" w:rsidRDefault="00A73383">
      <w:pPr>
        <w:rPr>
          <w:rFonts w:asciiTheme="majorHAnsi" w:hAnsiTheme="majorHAnsi" w:cstheme="majorHAnsi"/>
          <w:sz w:val="28"/>
          <w:szCs w:val="28"/>
        </w:rPr>
      </w:pPr>
      <w:r w:rsidRPr="000116A6">
        <w:rPr>
          <w:rFonts w:asciiTheme="majorHAnsi" w:hAnsiTheme="majorHAnsi" w:cstheme="majorHAnsi"/>
          <w:sz w:val="28"/>
          <w:szCs w:val="28"/>
        </w:rPr>
        <w:lastRenderedPageBreak/>
        <w:t>Abstract</w:t>
      </w:r>
    </w:p>
    <w:p w14:paraId="513356A5" w14:textId="391B4776" w:rsidR="000116A6" w:rsidRDefault="00E94CE3" w:rsidP="008C48A0">
      <w:pPr>
        <w:spacing w:line="276" w:lineRule="auto"/>
        <w:jc w:val="both"/>
        <w:rPr>
          <w:rFonts w:cstheme="minorHAnsi"/>
        </w:rPr>
      </w:pPr>
      <w:r w:rsidRPr="00C0503D">
        <w:rPr>
          <w:rFonts w:cstheme="minorHAnsi"/>
        </w:rPr>
        <w:t xml:space="preserve">In the face of common </w:t>
      </w:r>
      <w:r w:rsidR="0016214F" w:rsidRPr="00C0503D">
        <w:rPr>
          <w:rFonts w:cstheme="minorHAnsi"/>
        </w:rPr>
        <w:t xml:space="preserve">difficulties with providing </w:t>
      </w:r>
      <w:r w:rsidR="003F569C" w:rsidRPr="00C0503D">
        <w:rPr>
          <w:rFonts w:cstheme="minorHAnsi"/>
        </w:rPr>
        <w:t xml:space="preserve">with a sufficient amount of </w:t>
      </w:r>
      <w:r w:rsidR="00071648" w:rsidRPr="00C0503D">
        <w:rPr>
          <w:rFonts w:cstheme="minorHAnsi"/>
        </w:rPr>
        <w:t>electric</w:t>
      </w:r>
      <w:r w:rsidR="003E0782">
        <w:rPr>
          <w:rFonts w:cstheme="minorHAnsi"/>
        </w:rPr>
        <w:t>al</w:t>
      </w:r>
      <w:r w:rsidR="00071648" w:rsidRPr="00C0503D">
        <w:rPr>
          <w:rFonts w:cstheme="minorHAnsi"/>
        </w:rPr>
        <w:t xml:space="preserve"> </w:t>
      </w:r>
      <w:r w:rsidR="003F569C" w:rsidRPr="00C0503D">
        <w:rPr>
          <w:rFonts w:cstheme="minorHAnsi"/>
        </w:rPr>
        <w:t>power to quickly developing cities</w:t>
      </w:r>
      <w:r w:rsidR="000F5756" w:rsidRPr="000F5756">
        <w:rPr>
          <w:rFonts w:cstheme="minorHAnsi"/>
        </w:rPr>
        <w:t xml:space="preserve"> </w:t>
      </w:r>
      <w:r w:rsidR="000F5756" w:rsidRPr="00C0503D">
        <w:rPr>
          <w:rFonts w:cstheme="minorHAnsi"/>
        </w:rPr>
        <w:t>nowadays</w:t>
      </w:r>
      <w:r w:rsidR="00071648" w:rsidRPr="00C0503D">
        <w:rPr>
          <w:rFonts w:cstheme="minorHAnsi"/>
        </w:rPr>
        <w:t xml:space="preserve">, the issue of </w:t>
      </w:r>
      <w:r w:rsidR="00C0503D" w:rsidRPr="00C0503D">
        <w:rPr>
          <w:rFonts w:cstheme="minorHAnsi"/>
        </w:rPr>
        <w:t xml:space="preserve">electric-powered </w:t>
      </w:r>
      <w:r w:rsidR="00C0503D">
        <w:rPr>
          <w:rFonts w:cstheme="minorHAnsi"/>
        </w:rPr>
        <w:t>air conditioning systems</w:t>
      </w:r>
      <w:r w:rsidR="006026D9">
        <w:rPr>
          <w:rFonts w:cstheme="minorHAnsi"/>
        </w:rPr>
        <w:t>,</w:t>
      </w:r>
      <w:r w:rsidR="00C0503D">
        <w:rPr>
          <w:rFonts w:cstheme="minorHAnsi"/>
        </w:rPr>
        <w:t xml:space="preserve"> </w:t>
      </w:r>
      <w:r w:rsidR="00176FDC">
        <w:rPr>
          <w:rFonts w:cstheme="minorHAnsi"/>
        </w:rPr>
        <w:t xml:space="preserve">which are </w:t>
      </w:r>
      <w:r w:rsidR="00445D60">
        <w:rPr>
          <w:rFonts w:cstheme="minorHAnsi"/>
        </w:rPr>
        <w:t>condemned to deal</w:t>
      </w:r>
      <w:r w:rsidR="00987C9E">
        <w:rPr>
          <w:rFonts w:cstheme="minorHAnsi"/>
        </w:rPr>
        <w:t xml:space="preserve"> with </w:t>
      </w:r>
      <w:r w:rsidR="006026D9">
        <w:rPr>
          <w:rFonts w:cstheme="minorHAnsi"/>
        </w:rPr>
        <w:t xml:space="preserve">gradual growth of </w:t>
      </w:r>
      <w:r w:rsidR="00987C9E">
        <w:rPr>
          <w:rFonts w:cstheme="minorHAnsi"/>
        </w:rPr>
        <w:t>annual average temperature</w:t>
      </w:r>
      <w:r w:rsidR="006026D9">
        <w:rPr>
          <w:rFonts w:cstheme="minorHAnsi"/>
        </w:rPr>
        <w:t>,</w:t>
      </w:r>
      <w:r w:rsidR="00987C9E">
        <w:rPr>
          <w:rFonts w:cstheme="minorHAnsi"/>
        </w:rPr>
        <w:t xml:space="preserve"> </w:t>
      </w:r>
      <w:r w:rsidR="003E0782">
        <w:rPr>
          <w:rFonts w:cstheme="minorHAnsi"/>
        </w:rPr>
        <w:t>begins to be a serious subject of concern</w:t>
      </w:r>
      <w:r w:rsidR="006026D9">
        <w:rPr>
          <w:rFonts w:cstheme="minorHAnsi"/>
        </w:rPr>
        <w:t>s</w:t>
      </w:r>
      <w:r w:rsidR="003E0782">
        <w:rPr>
          <w:rFonts w:cstheme="minorHAnsi"/>
        </w:rPr>
        <w:t xml:space="preserve">. </w:t>
      </w:r>
    </w:p>
    <w:p w14:paraId="23B97A05" w14:textId="2864F97F" w:rsidR="00DF6330" w:rsidRDefault="006D4A07" w:rsidP="008C48A0">
      <w:pPr>
        <w:spacing w:line="276" w:lineRule="auto"/>
        <w:jc w:val="both"/>
        <w:rPr>
          <w:rFonts w:cstheme="minorHAnsi"/>
        </w:rPr>
      </w:pPr>
      <w:r>
        <w:rPr>
          <w:rFonts w:cstheme="minorHAnsi"/>
        </w:rPr>
        <w:t>Despite of</w:t>
      </w:r>
      <w:r w:rsidR="000A079F">
        <w:rPr>
          <w:rFonts w:cstheme="minorHAnsi"/>
        </w:rPr>
        <w:t xml:space="preserve"> the</w:t>
      </w:r>
      <w:r>
        <w:rPr>
          <w:rFonts w:cstheme="minorHAnsi"/>
        </w:rPr>
        <w:t xml:space="preserve"> quickly growing ratio of energy </w:t>
      </w:r>
      <w:r w:rsidR="00445D60">
        <w:rPr>
          <w:rFonts w:cstheme="minorHAnsi"/>
        </w:rPr>
        <w:t xml:space="preserve">produced </w:t>
      </w:r>
      <w:r>
        <w:rPr>
          <w:rFonts w:cstheme="minorHAnsi"/>
        </w:rPr>
        <w:t xml:space="preserve">from renewable sources, </w:t>
      </w:r>
      <w:r w:rsidR="0011137C">
        <w:rPr>
          <w:rFonts w:cstheme="minorHAnsi"/>
        </w:rPr>
        <w:t xml:space="preserve">the </w:t>
      </w:r>
      <w:r w:rsidR="00082146">
        <w:rPr>
          <w:rFonts w:cstheme="minorHAnsi"/>
        </w:rPr>
        <w:t>fossil fuel power plants</w:t>
      </w:r>
      <w:r w:rsidR="00166253">
        <w:rPr>
          <w:rFonts w:cstheme="minorHAnsi"/>
        </w:rPr>
        <w:t xml:space="preserve"> often</w:t>
      </w:r>
      <w:r w:rsidR="00082146">
        <w:rPr>
          <w:rFonts w:cstheme="minorHAnsi"/>
        </w:rPr>
        <w:t xml:space="preserve"> re</w:t>
      </w:r>
      <w:r w:rsidR="0011137C">
        <w:rPr>
          <w:rFonts w:cstheme="minorHAnsi"/>
        </w:rPr>
        <w:t xml:space="preserve">main </w:t>
      </w:r>
      <w:r w:rsidR="00082146">
        <w:rPr>
          <w:rFonts w:cstheme="minorHAnsi"/>
        </w:rPr>
        <w:t xml:space="preserve">the </w:t>
      </w:r>
      <w:r w:rsidR="00B26F3C">
        <w:rPr>
          <w:rFonts w:cstheme="minorHAnsi"/>
        </w:rPr>
        <w:t xml:space="preserve">essential power sources in </w:t>
      </w:r>
      <w:r w:rsidR="00C22D62">
        <w:rPr>
          <w:rFonts w:cstheme="minorHAnsi"/>
        </w:rPr>
        <w:t xml:space="preserve">the </w:t>
      </w:r>
      <w:r w:rsidR="00923623">
        <w:rPr>
          <w:rFonts w:cstheme="minorHAnsi"/>
        </w:rPr>
        <w:t>urban areas</w:t>
      </w:r>
      <w:r w:rsidR="00B26F3C">
        <w:rPr>
          <w:rFonts w:cstheme="minorHAnsi"/>
        </w:rPr>
        <w:t>.</w:t>
      </w:r>
      <w:r w:rsidR="00DD7B56">
        <w:rPr>
          <w:rFonts w:cstheme="minorHAnsi"/>
        </w:rPr>
        <w:t xml:space="preserve"> In some </w:t>
      </w:r>
      <w:r w:rsidR="00433032">
        <w:rPr>
          <w:rFonts w:cstheme="minorHAnsi"/>
        </w:rPr>
        <w:t>cities there are</w:t>
      </w:r>
      <w:r w:rsidR="00DD7B56">
        <w:rPr>
          <w:rFonts w:cstheme="minorHAnsi"/>
        </w:rPr>
        <w:t xml:space="preserve"> highly-efficient cogeneration power plants</w:t>
      </w:r>
      <w:r w:rsidR="00CB4CCD">
        <w:rPr>
          <w:rFonts w:cstheme="minorHAnsi"/>
        </w:rPr>
        <w:t>, which</w:t>
      </w:r>
      <w:r w:rsidR="007B1F72">
        <w:rPr>
          <w:rFonts w:cstheme="minorHAnsi"/>
        </w:rPr>
        <w:t>,</w:t>
      </w:r>
      <w:r w:rsidR="00CB4CCD">
        <w:rPr>
          <w:rFonts w:cstheme="minorHAnsi"/>
        </w:rPr>
        <w:t xml:space="preserve"> simultaneously with the electricity</w:t>
      </w:r>
      <w:r w:rsidR="007B1F72">
        <w:rPr>
          <w:rFonts w:cstheme="minorHAnsi"/>
        </w:rPr>
        <w:t>,</w:t>
      </w:r>
      <w:r w:rsidR="00CB4CCD">
        <w:rPr>
          <w:rFonts w:cstheme="minorHAnsi"/>
        </w:rPr>
        <w:t xml:space="preserve"> produce hot water for the purpose of the district heating grid. </w:t>
      </w:r>
      <w:r w:rsidR="00794DF8">
        <w:rPr>
          <w:rFonts w:cstheme="minorHAnsi"/>
        </w:rPr>
        <w:t xml:space="preserve">However, the demand for the hot water </w:t>
      </w:r>
      <w:r w:rsidR="007A2F7D">
        <w:rPr>
          <w:rFonts w:cstheme="minorHAnsi"/>
        </w:rPr>
        <w:t xml:space="preserve">during summer </w:t>
      </w:r>
      <w:r w:rsidR="00794DF8">
        <w:rPr>
          <w:rFonts w:cstheme="minorHAnsi"/>
        </w:rPr>
        <w:t>in the district heating grid drastically decreases</w:t>
      </w:r>
      <w:r w:rsidR="001A5E98">
        <w:rPr>
          <w:rFonts w:cstheme="minorHAnsi"/>
        </w:rPr>
        <w:t xml:space="preserve">. Therefore, massive amounts of exergy are </w:t>
      </w:r>
      <w:r w:rsidR="00493FC0">
        <w:rPr>
          <w:rFonts w:cstheme="minorHAnsi"/>
        </w:rPr>
        <w:t>wasted</w:t>
      </w:r>
      <w:r w:rsidR="00555806">
        <w:rPr>
          <w:rFonts w:cstheme="minorHAnsi"/>
        </w:rPr>
        <w:t xml:space="preserve"> when the power plant must necessarily be cooled by the river water</w:t>
      </w:r>
      <w:r w:rsidR="00493FC0">
        <w:rPr>
          <w:rFonts w:cstheme="minorHAnsi"/>
        </w:rPr>
        <w:t xml:space="preserve">, causing </w:t>
      </w:r>
      <w:r w:rsidR="00075EFE">
        <w:rPr>
          <w:rFonts w:cstheme="minorHAnsi"/>
        </w:rPr>
        <w:t>often</w:t>
      </w:r>
      <w:r w:rsidR="0070198D">
        <w:rPr>
          <w:rFonts w:cstheme="minorHAnsi"/>
        </w:rPr>
        <w:t xml:space="preserve"> </w:t>
      </w:r>
      <w:r w:rsidR="00D50D95">
        <w:rPr>
          <w:rFonts w:cstheme="minorHAnsi"/>
        </w:rPr>
        <w:t>major</w:t>
      </w:r>
      <w:r w:rsidR="0070198D">
        <w:rPr>
          <w:rFonts w:cstheme="minorHAnsi"/>
        </w:rPr>
        <w:t xml:space="preserve"> </w:t>
      </w:r>
      <w:r w:rsidR="00493FC0">
        <w:rPr>
          <w:rFonts w:cstheme="minorHAnsi"/>
        </w:rPr>
        <w:t xml:space="preserve">environmental </w:t>
      </w:r>
      <w:r w:rsidR="00660417">
        <w:rPr>
          <w:rFonts w:cstheme="minorHAnsi"/>
        </w:rPr>
        <w:t>damages.</w:t>
      </w:r>
    </w:p>
    <w:p w14:paraId="17A86B1E" w14:textId="6D75F7F7" w:rsidR="005E4D98" w:rsidRDefault="00CA4E34" w:rsidP="008C48A0">
      <w:pPr>
        <w:spacing w:line="276" w:lineRule="auto"/>
        <w:jc w:val="both"/>
        <w:rPr>
          <w:rFonts w:cstheme="minorHAnsi"/>
        </w:rPr>
      </w:pPr>
      <w:r>
        <w:rPr>
          <w:rFonts w:cstheme="minorHAnsi"/>
        </w:rPr>
        <w:t xml:space="preserve">In fact, the human science has already </w:t>
      </w:r>
      <w:r w:rsidR="00BF0E61">
        <w:rPr>
          <w:rFonts w:cstheme="minorHAnsi"/>
        </w:rPr>
        <w:t>invented a machine, which can solve all the three issues mentioned above</w:t>
      </w:r>
      <w:r w:rsidR="00D57C00">
        <w:rPr>
          <w:rFonts w:cstheme="minorHAnsi"/>
        </w:rPr>
        <w:t xml:space="preserve">, which mainly occur in the most </w:t>
      </w:r>
      <w:r w:rsidR="006F1FE2">
        <w:rPr>
          <w:rFonts w:cstheme="minorHAnsi"/>
        </w:rPr>
        <w:t>troublesome</w:t>
      </w:r>
      <w:r w:rsidR="00A77BCA">
        <w:rPr>
          <w:rFonts w:cstheme="minorHAnsi"/>
        </w:rPr>
        <w:t xml:space="preserve"> form </w:t>
      </w:r>
      <w:r w:rsidR="00D57C00">
        <w:rPr>
          <w:rFonts w:cstheme="minorHAnsi"/>
        </w:rPr>
        <w:t>during hot summer days</w:t>
      </w:r>
      <w:r w:rsidR="00BF0E61">
        <w:rPr>
          <w:rFonts w:cstheme="minorHAnsi"/>
        </w:rPr>
        <w:t xml:space="preserve">: </w:t>
      </w:r>
      <w:r w:rsidR="00815F53">
        <w:rPr>
          <w:rFonts w:cstheme="minorHAnsi"/>
        </w:rPr>
        <w:t>increased electricity demand in cities during hot days</w:t>
      </w:r>
      <w:r w:rsidR="00380042">
        <w:rPr>
          <w:rFonts w:cstheme="minorHAnsi"/>
        </w:rPr>
        <w:t>;</w:t>
      </w:r>
      <w:r w:rsidR="000B4317">
        <w:rPr>
          <w:rFonts w:cstheme="minorHAnsi"/>
        </w:rPr>
        <w:t xml:space="preserve"> </w:t>
      </w:r>
      <w:r w:rsidR="00AE1D60">
        <w:rPr>
          <w:rFonts w:cstheme="minorHAnsi"/>
        </w:rPr>
        <w:t xml:space="preserve">decreased </w:t>
      </w:r>
      <w:r w:rsidR="009915EC">
        <w:rPr>
          <w:rFonts w:cstheme="minorHAnsi"/>
        </w:rPr>
        <w:t xml:space="preserve">nominal power and </w:t>
      </w:r>
      <w:r w:rsidR="00AE1D60">
        <w:rPr>
          <w:rFonts w:cstheme="minorHAnsi"/>
        </w:rPr>
        <w:t>efficiency of the fossil fuel power plants caused by</w:t>
      </w:r>
      <w:r w:rsidR="00C162D7">
        <w:rPr>
          <w:rFonts w:cstheme="minorHAnsi"/>
        </w:rPr>
        <w:t xml:space="preserve"> the</w:t>
      </w:r>
      <w:r w:rsidR="00AE1D60">
        <w:rPr>
          <w:rFonts w:cstheme="minorHAnsi"/>
        </w:rPr>
        <w:t xml:space="preserve"> </w:t>
      </w:r>
      <w:r w:rsidR="008B374C">
        <w:rPr>
          <w:rFonts w:cstheme="minorHAnsi"/>
        </w:rPr>
        <w:t>lack of cooling medium</w:t>
      </w:r>
      <w:r w:rsidR="00380042">
        <w:rPr>
          <w:rFonts w:cstheme="minorHAnsi"/>
        </w:rPr>
        <w:t>;</w:t>
      </w:r>
      <w:r w:rsidR="008B374C">
        <w:rPr>
          <w:rFonts w:cstheme="minorHAnsi"/>
        </w:rPr>
        <w:t xml:space="preserve"> </w:t>
      </w:r>
      <w:r w:rsidR="009F65CC">
        <w:rPr>
          <w:rFonts w:cstheme="minorHAnsi"/>
        </w:rPr>
        <w:t>environmental damage.</w:t>
      </w:r>
      <w:r w:rsidR="009D0896">
        <w:rPr>
          <w:rFonts w:cstheme="minorHAnsi"/>
        </w:rPr>
        <w:t xml:space="preserve"> The heat driven refrigeration machine ut</w:t>
      </w:r>
      <w:r w:rsidR="00F453F1">
        <w:rPr>
          <w:rFonts w:cstheme="minorHAnsi"/>
        </w:rPr>
        <w:t>ilizes low temperature heat, for example the waste heat from fossil fuel power plant</w:t>
      </w:r>
      <w:r w:rsidR="0029173F">
        <w:rPr>
          <w:rFonts w:cstheme="minorHAnsi"/>
        </w:rPr>
        <w:t xml:space="preserve"> or industrial heat, and uses the gathered exergy to produce cold. </w:t>
      </w:r>
    </w:p>
    <w:p w14:paraId="668E404F" w14:textId="176DB3B8" w:rsidR="00660417" w:rsidRDefault="0094275A" w:rsidP="008C48A0">
      <w:pPr>
        <w:spacing w:line="276" w:lineRule="auto"/>
        <w:jc w:val="both"/>
        <w:rPr>
          <w:rFonts w:cstheme="minorHAnsi"/>
        </w:rPr>
      </w:pPr>
      <w:r>
        <w:rPr>
          <w:rFonts w:cstheme="minorHAnsi"/>
        </w:rPr>
        <w:t xml:space="preserve">Profitability of application of such a machine </w:t>
      </w:r>
      <w:r w:rsidR="00AB6363">
        <w:rPr>
          <w:rFonts w:cstheme="minorHAnsi"/>
        </w:rPr>
        <w:t xml:space="preserve">for the purpose </w:t>
      </w:r>
      <w:r w:rsidR="00D71286">
        <w:rPr>
          <w:rFonts w:cstheme="minorHAnsi"/>
        </w:rPr>
        <w:t>of</w:t>
      </w:r>
      <w:r w:rsidR="00AB6363">
        <w:rPr>
          <w:rFonts w:cstheme="minorHAnsi"/>
        </w:rPr>
        <w:t xml:space="preserve"> air conditioning </w:t>
      </w:r>
      <w:r w:rsidR="00CF46BC">
        <w:rPr>
          <w:rFonts w:cstheme="minorHAnsi"/>
        </w:rPr>
        <w:t>is a discussable issue nowadays, especially considering still relatively low prices</w:t>
      </w:r>
      <w:r w:rsidR="00815F53">
        <w:rPr>
          <w:rFonts w:cstheme="minorHAnsi"/>
        </w:rPr>
        <w:t xml:space="preserve"> </w:t>
      </w:r>
      <w:r w:rsidR="00CF46BC">
        <w:rPr>
          <w:rFonts w:cstheme="minorHAnsi"/>
        </w:rPr>
        <w:t>of electrical energy</w:t>
      </w:r>
      <w:r w:rsidR="0079162A">
        <w:rPr>
          <w:rFonts w:cstheme="minorHAnsi"/>
        </w:rPr>
        <w:t xml:space="preserve">. It can be expected though, that </w:t>
      </w:r>
      <w:r w:rsidR="00800B71">
        <w:rPr>
          <w:rFonts w:cstheme="minorHAnsi"/>
        </w:rPr>
        <w:t xml:space="preserve">together </w:t>
      </w:r>
      <w:r w:rsidR="0079162A">
        <w:rPr>
          <w:rFonts w:cstheme="minorHAnsi"/>
        </w:rPr>
        <w:t xml:space="preserve">with growing demand for more efficient and environmental-friendly </w:t>
      </w:r>
      <w:r w:rsidR="0008347A">
        <w:rPr>
          <w:rFonts w:cstheme="minorHAnsi"/>
        </w:rPr>
        <w:t>solutions, especially in urban areas, heat driven refrigeration machines wi</w:t>
      </w:r>
      <w:r w:rsidR="009B08A4">
        <w:rPr>
          <w:rFonts w:cstheme="minorHAnsi"/>
        </w:rPr>
        <w:t>ll become more common.</w:t>
      </w:r>
    </w:p>
    <w:p w14:paraId="4300D360" w14:textId="01F7BE0C" w:rsidR="009352CD" w:rsidRPr="00C0503D" w:rsidRDefault="00D32470" w:rsidP="008C48A0">
      <w:pPr>
        <w:spacing w:line="276" w:lineRule="auto"/>
        <w:jc w:val="both"/>
        <w:rPr>
          <w:rFonts w:cstheme="minorHAnsi"/>
        </w:rPr>
      </w:pPr>
      <w:r>
        <w:rPr>
          <w:rFonts w:cstheme="minorHAnsi"/>
        </w:rPr>
        <w:t xml:space="preserve">Since the heat driven refrigeration machine is </w:t>
      </w:r>
      <w:r w:rsidR="00CB54B1">
        <w:rPr>
          <w:rFonts w:cstheme="minorHAnsi"/>
        </w:rPr>
        <w:t xml:space="preserve">a </w:t>
      </w:r>
      <w:r>
        <w:rPr>
          <w:rFonts w:cstheme="minorHAnsi"/>
        </w:rPr>
        <w:t xml:space="preserve">quite complex machine, compared to simple refrigeration installations and air conditioning systems, </w:t>
      </w:r>
      <w:r w:rsidR="00CB54B1">
        <w:rPr>
          <w:rFonts w:cstheme="minorHAnsi"/>
        </w:rPr>
        <w:t xml:space="preserve">it requires </w:t>
      </w:r>
      <w:r w:rsidR="00A96AE0">
        <w:rPr>
          <w:rFonts w:cstheme="minorHAnsi"/>
        </w:rPr>
        <w:t>a sophisticated attitude</w:t>
      </w:r>
      <w:r w:rsidR="00F03B23">
        <w:rPr>
          <w:rFonts w:cstheme="minorHAnsi"/>
        </w:rPr>
        <w:t xml:space="preserve"> in</w:t>
      </w:r>
      <w:r w:rsidR="00A95556">
        <w:rPr>
          <w:rFonts w:cstheme="minorHAnsi"/>
        </w:rPr>
        <w:t xml:space="preserve"> a</w:t>
      </w:r>
      <w:r w:rsidR="00F03B23">
        <w:rPr>
          <w:rFonts w:cstheme="minorHAnsi"/>
        </w:rPr>
        <w:t xml:space="preserve"> decision process</w:t>
      </w:r>
      <w:r w:rsidR="00A95556">
        <w:rPr>
          <w:rFonts w:cstheme="minorHAnsi"/>
        </w:rPr>
        <w:t>,</w:t>
      </w:r>
      <w:r w:rsidR="00F03B23">
        <w:rPr>
          <w:rFonts w:cstheme="minorHAnsi"/>
        </w:rPr>
        <w:t xml:space="preserve"> regarding establishing </w:t>
      </w:r>
      <w:r w:rsidR="000A545A">
        <w:rPr>
          <w:rFonts w:cstheme="minorHAnsi"/>
        </w:rPr>
        <w:t>appropriate set of</w:t>
      </w:r>
      <w:r w:rsidR="00F03B23">
        <w:rPr>
          <w:rFonts w:cstheme="minorHAnsi"/>
        </w:rPr>
        <w:t xml:space="preserve"> parameters of the thermodynamic cycle and </w:t>
      </w:r>
      <w:r w:rsidR="00980DC4">
        <w:rPr>
          <w:rFonts w:cstheme="minorHAnsi"/>
        </w:rPr>
        <w:t xml:space="preserve">choosing </w:t>
      </w:r>
      <w:r w:rsidR="000D2108">
        <w:rPr>
          <w:rFonts w:cstheme="minorHAnsi"/>
        </w:rPr>
        <w:t>suitable components.</w:t>
      </w:r>
      <w:r w:rsidR="009352CD">
        <w:rPr>
          <w:rFonts w:cstheme="minorHAnsi"/>
        </w:rPr>
        <w:t xml:space="preserve"> </w:t>
      </w:r>
      <w:r w:rsidR="008B7377">
        <w:rPr>
          <w:rFonts w:cstheme="minorHAnsi"/>
        </w:rPr>
        <w:t xml:space="preserve">Therefore it was decided to present a </w:t>
      </w:r>
      <w:r w:rsidR="00A3199A">
        <w:rPr>
          <w:rFonts w:cstheme="minorHAnsi"/>
        </w:rPr>
        <w:t>proper</w:t>
      </w:r>
      <w:r w:rsidR="00AD7834">
        <w:rPr>
          <w:rFonts w:cstheme="minorHAnsi"/>
        </w:rPr>
        <w:t xml:space="preserve"> </w:t>
      </w:r>
      <w:r w:rsidR="008B7377">
        <w:rPr>
          <w:rFonts w:cstheme="minorHAnsi"/>
        </w:rPr>
        <w:t xml:space="preserve">method of modeling and optimizing the </w:t>
      </w:r>
      <w:r w:rsidR="001200B7">
        <w:rPr>
          <w:rFonts w:cstheme="minorHAnsi"/>
        </w:rPr>
        <w:t xml:space="preserve">heat driven refrigeration machine. The main </w:t>
      </w:r>
      <w:r w:rsidR="001E7B28">
        <w:rPr>
          <w:rFonts w:cstheme="minorHAnsi"/>
        </w:rPr>
        <w:t>assumptions</w:t>
      </w:r>
      <w:r w:rsidR="001200B7">
        <w:rPr>
          <w:rFonts w:cstheme="minorHAnsi"/>
        </w:rPr>
        <w:t xml:space="preserve"> of this method </w:t>
      </w:r>
      <w:r w:rsidR="001E7B28">
        <w:rPr>
          <w:rFonts w:cstheme="minorHAnsi"/>
        </w:rPr>
        <w:t>were</w:t>
      </w:r>
      <w:r w:rsidR="001200B7">
        <w:rPr>
          <w:rFonts w:cstheme="minorHAnsi"/>
        </w:rPr>
        <w:t xml:space="preserve"> </w:t>
      </w:r>
      <w:r w:rsidR="006E5F16">
        <w:rPr>
          <w:rFonts w:cstheme="minorHAnsi"/>
        </w:rPr>
        <w:t>approachableness and clarity</w:t>
      </w:r>
      <w:r w:rsidR="001E7B28">
        <w:rPr>
          <w:rFonts w:cstheme="minorHAnsi"/>
        </w:rPr>
        <w:t xml:space="preserve">. </w:t>
      </w:r>
      <w:r w:rsidR="00F1583B">
        <w:rPr>
          <w:rFonts w:cstheme="minorHAnsi"/>
        </w:rPr>
        <w:t xml:space="preserve">Such an attempt </w:t>
      </w:r>
      <w:r w:rsidR="00AB5C4B">
        <w:rPr>
          <w:rFonts w:cstheme="minorHAnsi"/>
        </w:rPr>
        <w:t xml:space="preserve">of finding a relatively simple method for optimizing </w:t>
      </w:r>
      <w:r w:rsidR="00FD26C1">
        <w:rPr>
          <w:rFonts w:cstheme="minorHAnsi"/>
        </w:rPr>
        <w:t xml:space="preserve">a </w:t>
      </w:r>
      <w:r w:rsidR="00AB5C4B">
        <w:rPr>
          <w:rFonts w:cstheme="minorHAnsi"/>
        </w:rPr>
        <w:t xml:space="preserve">complex machine </w:t>
      </w:r>
      <w:r w:rsidR="00715ABD">
        <w:rPr>
          <w:rFonts w:cstheme="minorHAnsi"/>
        </w:rPr>
        <w:t xml:space="preserve">might sound doubtfully. However, </w:t>
      </w:r>
      <w:r w:rsidR="00C37796">
        <w:rPr>
          <w:rFonts w:cstheme="minorHAnsi"/>
        </w:rPr>
        <w:t xml:space="preserve">the combination of </w:t>
      </w:r>
      <w:r w:rsidR="00D66D31">
        <w:rPr>
          <w:rFonts w:cstheme="minorHAnsi"/>
        </w:rPr>
        <w:t>hitherto</w:t>
      </w:r>
      <w:r w:rsidR="00362088">
        <w:rPr>
          <w:rFonts w:cstheme="minorHAnsi"/>
        </w:rPr>
        <w:t xml:space="preserve"> academic achievements</w:t>
      </w:r>
      <w:r w:rsidR="007D5B25">
        <w:rPr>
          <w:rFonts w:cstheme="minorHAnsi"/>
        </w:rPr>
        <w:t xml:space="preserve"> </w:t>
      </w:r>
      <w:r w:rsidR="00490F8E">
        <w:rPr>
          <w:rFonts w:cstheme="minorHAnsi"/>
        </w:rPr>
        <w:t xml:space="preserve">of our civilization </w:t>
      </w:r>
      <w:r w:rsidR="007D5B25">
        <w:rPr>
          <w:rFonts w:cstheme="minorHAnsi"/>
        </w:rPr>
        <w:t>and computational technologies makes the</w:t>
      </w:r>
      <w:r w:rsidR="00B80B10">
        <w:rPr>
          <w:rFonts w:cstheme="minorHAnsi"/>
        </w:rPr>
        <w:t xml:space="preserve"> </w:t>
      </w:r>
      <w:r w:rsidR="00A033C9">
        <w:rPr>
          <w:rFonts w:cstheme="minorHAnsi"/>
        </w:rPr>
        <w:t xml:space="preserve">end of second decade of XXI century </w:t>
      </w:r>
      <w:r w:rsidR="001D120A">
        <w:rPr>
          <w:rFonts w:cstheme="minorHAnsi"/>
        </w:rPr>
        <w:t xml:space="preserve">overflowed with </w:t>
      </w:r>
      <w:r w:rsidR="009F0DC6">
        <w:rPr>
          <w:rFonts w:cstheme="minorHAnsi"/>
        </w:rPr>
        <w:t>solutions and methods, which are too overwhelming to be</w:t>
      </w:r>
      <w:r w:rsidR="00490F8E">
        <w:rPr>
          <w:rFonts w:cstheme="minorHAnsi"/>
        </w:rPr>
        <w:t xml:space="preserve"> </w:t>
      </w:r>
      <w:r w:rsidR="00C96889">
        <w:rPr>
          <w:rFonts w:cstheme="minorHAnsi"/>
        </w:rPr>
        <w:t>even</w:t>
      </w:r>
      <w:r w:rsidR="009F0DC6">
        <w:rPr>
          <w:rFonts w:cstheme="minorHAnsi"/>
        </w:rPr>
        <w:t xml:space="preserve"> </w:t>
      </w:r>
      <w:r w:rsidR="00A31EDC">
        <w:rPr>
          <w:rFonts w:cstheme="minorHAnsi"/>
        </w:rPr>
        <w:t xml:space="preserve">completely </w:t>
      </w:r>
      <w:r w:rsidR="00490F8E">
        <w:rPr>
          <w:rFonts w:cstheme="minorHAnsi"/>
        </w:rPr>
        <w:t xml:space="preserve">investigated. One </w:t>
      </w:r>
      <w:r w:rsidR="0034605D">
        <w:rPr>
          <w:rFonts w:cstheme="minorHAnsi"/>
        </w:rPr>
        <w:t xml:space="preserve">them is Genetic Algorithm, which is applied </w:t>
      </w:r>
      <w:r w:rsidR="00D71286">
        <w:rPr>
          <w:rFonts w:cstheme="minorHAnsi"/>
        </w:rPr>
        <w:t xml:space="preserve">in this paper </w:t>
      </w:r>
      <w:r w:rsidR="0034605D">
        <w:rPr>
          <w:rFonts w:cstheme="minorHAnsi"/>
        </w:rPr>
        <w:t>for the purpose of optimizing the heat driven refrigeration machine.</w:t>
      </w:r>
    </w:p>
    <w:p w14:paraId="3F0257BE" w14:textId="57ECF2F5" w:rsidR="00597155" w:rsidRDefault="00597155" w:rsidP="008C48A0">
      <w:pPr>
        <w:spacing w:line="276" w:lineRule="auto"/>
      </w:pPr>
    </w:p>
    <w:p w14:paraId="3831802A" w14:textId="5E0E98F5" w:rsidR="00597155" w:rsidRDefault="00597155"/>
    <w:p w14:paraId="710ED6B4" w14:textId="614FA037" w:rsidR="00597155" w:rsidRDefault="00597155"/>
    <w:p w14:paraId="46C23C51" w14:textId="77777777" w:rsidR="00597155" w:rsidRDefault="00597155">
      <w:pPr>
        <w:rPr>
          <w:rFonts w:asciiTheme="majorHAnsi" w:eastAsiaTheme="majorEastAsia" w:hAnsiTheme="majorHAnsi" w:cstheme="majorBidi"/>
          <w:color w:val="262626" w:themeColor="text1" w:themeTint="D9"/>
          <w:sz w:val="32"/>
          <w:szCs w:val="32"/>
        </w:rPr>
      </w:pPr>
    </w:p>
    <w:p w14:paraId="5FB73C32" w14:textId="6E2CA8A0" w:rsidR="00597155" w:rsidRDefault="00597155">
      <w:r>
        <w:br w:type="page"/>
      </w:r>
    </w:p>
    <w:sdt>
      <w:sdtPr>
        <w:rPr>
          <w:rFonts w:asciiTheme="minorHAnsi" w:eastAsiaTheme="minorEastAsia" w:hAnsiTheme="minorHAnsi" w:cstheme="minorBidi"/>
          <w:color w:val="auto"/>
          <w:sz w:val="22"/>
          <w:szCs w:val="22"/>
          <w:lang w:val="pl-PL"/>
        </w:rPr>
        <w:id w:val="1659490389"/>
        <w:docPartObj>
          <w:docPartGallery w:val="Table of Contents"/>
          <w:docPartUnique/>
        </w:docPartObj>
      </w:sdtPr>
      <w:sdtEndPr>
        <w:rPr>
          <w:b/>
          <w:bCs/>
        </w:rPr>
      </w:sdtEndPr>
      <w:sdtContent>
        <w:p w14:paraId="44CB9A4D" w14:textId="1B3490A8" w:rsidR="00D034E9" w:rsidRDefault="00D632D7">
          <w:pPr>
            <w:pStyle w:val="Nagwekspisutreci"/>
          </w:pPr>
          <w:r>
            <w:rPr>
              <w:lang w:val="pl-PL"/>
            </w:rPr>
            <w:t>Table of contents</w:t>
          </w:r>
        </w:p>
        <w:p w14:paraId="16FA2AC9" w14:textId="517DA6F1" w:rsidR="00A45423" w:rsidRDefault="00D034E9">
          <w:pPr>
            <w:pStyle w:val="Spistreci1"/>
          </w:pPr>
          <w:r>
            <w:fldChar w:fldCharType="begin"/>
          </w:r>
          <w:r>
            <w:instrText xml:space="preserve"> TOC \o "1-3" \h \z \u </w:instrText>
          </w:r>
          <w:r>
            <w:fldChar w:fldCharType="separate"/>
          </w:r>
          <w:hyperlink w:anchor="_Toc14080412" w:history="1">
            <w:r w:rsidR="00A45423" w:rsidRPr="000F753A">
              <w:rPr>
                <w:rStyle w:val="Hipercze"/>
              </w:rPr>
              <w:t>1.</w:t>
            </w:r>
            <w:r w:rsidR="00A45423">
              <w:t xml:space="preserve"> </w:t>
            </w:r>
            <w:r w:rsidR="00A45423" w:rsidRPr="000F753A">
              <w:rPr>
                <w:rStyle w:val="Hipercze"/>
              </w:rPr>
              <w:t>Introduction</w:t>
            </w:r>
            <w:r w:rsidR="00A45423">
              <w:rPr>
                <w:webHidden/>
              </w:rPr>
              <w:tab/>
            </w:r>
            <w:r w:rsidR="00A45423">
              <w:rPr>
                <w:webHidden/>
              </w:rPr>
              <w:fldChar w:fldCharType="begin"/>
            </w:r>
            <w:r w:rsidR="00A45423">
              <w:rPr>
                <w:webHidden/>
              </w:rPr>
              <w:instrText xml:space="preserve"> PAGEREF _Toc14080412 \h </w:instrText>
            </w:r>
            <w:r w:rsidR="00A45423">
              <w:rPr>
                <w:webHidden/>
              </w:rPr>
            </w:r>
            <w:r w:rsidR="00A45423">
              <w:rPr>
                <w:webHidden/>
              </w:rPr>
              <w:fldChar w:fldCharType="separate"/>
            </w:r>
            <w:r w:rsidR="00B93C3B">
              <w:rPr>
                <w:webHidden/>
              </w:rPr>
              <w:t>7</w:t>
            </w:r>
            <w:r w:rsidR="00A45423">
              <w:rPr>
                <w:webHidden/>
              </w:rPr>
              <w:fldChar w:fldCharType="end"/>
            </w:r>
          </w:hyperlink>
        </w:p>
        <w:p w14:paraId="16481C97" w14:textId="71CC67FC" w:rsidR="00A45423" w:rsidRDefault="00A77708">
          <w:pPr>
            <w:pStyle w:val="Spistreci1"/>
          </w:pPr>
          <w:hyperlink w:anchor="_Toc14080413" w:history="1">
            <w:r w:rsidR="00A45423" w:rsidRPr="000F753A">
              <w:rPr>
                <w:rStyle w:val="Hipercze"/>
              </w:rPr>
              <w:t>2.</w:t>
            </w:r>
            <w:r w:rsidR="006D42A5">
              <w:rPr>
                <w:rStyle w:val="Hipercze"/>
              </w:rPr>
              <w:t xml:space="preserve"> </w:t>
            </w:r>
            <w:r w:rsidR="00A45423" w:rsidRPr="000F753A">
              <w:rPr>
                <w:rStyle w:val="Hipercze"/>
              </w:rPr>
              <w:t>Heat Driven Refrigeration Machine</w:t>
            </w:r>
            <w:r w:rsidR="00A45423">
              <w:rPr>
                <w:webHidden/>
              </w:rPr>
              <w:tab/>
            </w:r>
            <w:r w:rsidR="00A45423">
              <w:rPr>
                <w:webHidden/>
              </w:rPr>
              <w:fldChar w:fldCharType="begin"/>
            </w:r>
            <w:r w:rsidR="00A45423">
              <w:rPr>
                <w:webHidden/>
              </w:rPr>
              <w:instrText xml:space="preserve"> PAGEREF _Toc14080413 \h </w:instrText>
            </w:r>
            <w:r w:rsidR="00A45423">
              <w:rPr>
                <w:webHidden/>
              </w:rPr>
            </w:r>
            <w:r w:rsidR="00A45423">
              <w:rPr>
                <w:webHidden/>
              </w:rPr>
              <w:fldChar w:fldCharType="separate"/>
            </w:r>
            <w:r w:rsidR="00B93C3B">
              <w:rPr>
                <w:webHidden/>
              </w:rPr>
              <w:t>9</w:t>
            </w:r>
            <w:r w:rsidR="00A45423">
              <w:rPr>
                <w:webHidden/>
              </w:rPr>
              <w:fldChar w:fldCharType="end"/>
            </w:r>
          </w:hyperlink>
        </w:p>
        <w:p w14:paraId="677D8FD7" w14:textId="1EEF1AB1" w:rsidR="00A45423" w:rsidRDefault="00A77708">
          <w:pPr>
            <w:pStyle w:val="Spistreci2"/>
          </w:pPr>
          <w:hyperlink w:anchor="_Toc14080414" w:history="1">
            <w:r w:rsidR="00A45423" w:rsidRPr="000F753A">
              <w:rPr>
                <w:rStyle w:val="Hipercze"/>
              </w:rPr>
              <w:t>2.1</w:t>
            </w:r>
            <w:r w:rsidR="006D42A5">
              <w:t xml:space="preserve">. </w:t>
            </w:r>
            <w:r w:rsidR="00A45423" w:rsidRPr="000F753A">
              <w:rPr>
                <w:rStyle w:val="Hipercze"/>
              </w:rPr>
              <w:t>Refrigeration process</w:t>
            </w:r>
            <w:r w:rsidR="00A45423">
              <w:rPr>
                <w:webHidden/>
              </w:rPr>
              <w:tab/>
            </w:r>
            <w:r w:rsidR="00A45423">
              <w:rPr>
                <w:webHidden/>
              </w:rPr>
              <w:fldChar w:fldCharType="begin"/>
            </w:r>
            <w:r w:rsidR="00A45423">
              <w:rPr>
                <w:webHidden/>
              </w:rPr>
              <w:instrText xml:space="preserve"> PAGEREF _Toc14080414 \h </w:instrText>
            </w:r>
            <w:r w:rsidR="00A45423">
              <w:rPr>
                <w:webHidden/>
              </w:rPr>
            </w:r>
            <w:r w:rsidR="00A45423">
              <w:rPr>
                <w:webHidden/>
              </w:rPr>
              <w:fldChar w:fldCharType="separate"/>
            </w:r>
            <w:r w:rsidR="00B93C3B">
              <w:rPr>
                <w:webHidden/>
              </w:rPr>
              <w:t>9</w:t>
            </w:r>
            <w:r w:rsidR="00A45423">
              <w:rPr>
                <w:webHidden/>
              </w:rPr>
              <w:fldChar w:fldCharType="end"/>
            </w:r>
          </w:hyperlink>
        </w:p>
        <w:p w14:paraId="570413C7" w14:textId="01889A90" w:rsidR="00A45423" w:rsidRDefault="00A77708">
          <w:pPr>
            <w:pStyle w:val="Spistreci2"/>
          </w:pPr>
          <w:hyperlink w:anchor="_Toc14080415" w:history="1">
            <w:r w:rsidR="00A45423" w:rsidRPr="000F753A">
              <w:rPr>
                <w:rStyle w:val="Hipercze"/>
              </w:rPr>
              <w:t>2.2. Power cycle</w:t>
            </w:r>
            <w:r w:rsidR="00A45423">
              <w:rPr>
                <w:webHidden/>
              </w:rPr>
              <w:tab/>
            </w:r>
            <w:r w:rsidR="00A45423">
              <w:rPr>
                <w:webHidden/>
              </w:rPr>
              <w:fldChar w:fldCharType="begin"/>
            </w:r>
            <w:r w:rsidR="00A45423">
              <w:rPr>
                <w:webHidden/>
              </w:rPr>
              <w:instrText xml:space="preserve"> PAGEREF _Toc14080415 \h </w:instrText>
            </w:r>
            <w:r w:rsidR="00A45423">
              <w:rPr>
                <w:webHidden/>
              </w:rPr>
            </w:r>
            <w:r w:rsidR="00A45423">
              <w:rPr>
                <w:webHidden/>
              </w:rPr>
              <w:fldChar w:fldCharType="separate"/>
            </w:r>
            <w:r w:rsidR="00B93C3B">
              <w:rPr>
                <w:webHidden/>
              </w:rPr>
              <w:t>12</w:t>
            </w:r>
            <w:r w:rsidR="00A45423">
              <w:rPr>
                <w:webHidden/>
              </w:rPr>
              <w:fldChar w:fldCharType="end"/>
            </w:r>
          </w:hyperlink>
        </w:p>
        <w:p w14:paraId="5277AFFB" w14:textId="01246BAC" w:rsidR="00A45423" w:rsidRDefault="00A77708">
          <w:pPr>
            <w:pStyle w:val="Spistreci2"/>
          </w:pPr>
          <w:hyperlink w:anchor="_Toc14080416" w:history="1">
            <w:r w:rsidR="00A45423" w:rsidRPr="000F753A">
              <w:rPr>
                <w:rStyle w:val="Hipercze"/>
              </w:rPr>
              <w:t>2.3. Renewable heat</w:t>
            </w:r>
            <w:r w:rsidR="00A45423">
              <w:rPr>
                <w:webHidden/>
              </w:rPr>
              <w:tab/>
            </w:r>
            <w:r w:rsidR="00A45423">
              <w:rPr>
                <w:webHidden/>
              </w:rPr>
              <w:fldChar w:fldCharType="begin"/>
            </w:r>
            <w:r w:rsidR="00A45423">
              <w:rPr>
                <w:webHidden/>
              </w:rPr>
              <w:instrText xml:space="preserve"> PAGEREF _Toc14080416 \h </w:instrText>
            </w:r>
            <w:r w:rsidR="00A45423">
              <w:rPr>
                <w:webHidden/>
              </w:rPr>
            </w:r>
            <w:r w:rsidR="00A45423">
              <w:rPr>
                <w:webHidden/>
              </w:rPr>
              <w:fldChar w:fldCharType="separate"/>
            </w:r>
            <w:r w:rsidR="00B93C3B">
              <w:rPr>
                <w:webHidden/>
              </w:rPr>
              <w:t>15</w:t>
            </w:r>
            <w:r w:rsidR="00A45423">
              <w:rPr>
                <w:webHidden/>
              </w:rPr>
              <w:fldChar w:fldCharType="end"/>
            </w:r>
          </w:hyperlink>
        </w:p>
        <w:p w14:paraId="54A6FF3B" w14:textId="4B8AA91C" w:rsidR="00A45423" w:rsidRDefault="00A77708">
          <w:pPr>
            <w:pStyle w:val="Spistreci2"/>
          </w:pPr>
          <w:hyperlink w:anchor="_Toc14080417" w:history="1">
            <w:r w:rsidR="00A45423" w:rsidRPr="000F753A">
              <w:rPr>
                <w:rStyle w:val="Hipercze"/>
              </w:rPr>
              <w:t>2.4. Organic Rankine Cycle (ORC)</w:t>
            </w:r>
            <w:r w:rsidR="00A45423">
              <w:rPr>
                <w:webHidden/>
              </w:rPr>
              <w:tab/>
            </w:r>
            <w:r w:rsidR="00A45423">
              <w:rPr>
                <w:webHidden/>
              </w:rPr>
              <w:fldChar w:fldCharType="begin"/>
            </w:r>
            <w:r w:rsidR="00A45423">
              <w:rPr>
                <w:webHidden/>
              </w:rPr>
              <w:instrText xml:space="preserve"> PAGEREF _Toc14080417 \h </w:instrText>
            </w:r>
            <w:r w:rsidR="00A45423">
              <w:rPr>
                <w:webHidden/>
              </w:rPr>
            </w:r>
            <w:r w:rsidR="00A45423">
              <w:rPr>
                <w:webHidden/>
              </w:rPr>
              <w:fldChar w:fldCharType="separate"/>
            </w:r>
            <w:r w:rsidR="00B93C3B">
              <w:rPr>
                <w:webHidden/>
              </w:rPr>
              <w:t>15</w:t>
            </w:r>
            <w:r w:rsidR="00A45423">
              <w:rPr>
                <w:webHidden/>
              </w:rPr>
              <w:fldChar w:fldCharType="end"/>
            </w:r>
          </w:hyperlink>
        </w:p>
        <w:p w14:paraId="259A6C7A" w14:textId="3DB5D13F" w:rsidR="00A45423" w:rsidRDefault="00A77708">
          <w:pPr>
            <w:pStyle w:val="Spistreci2"/>
          </w:pPr>
          <w:hyperlink w:anchor="_Toc14080418" w:history="1">
            <w:r w:rsidR="00A45423" w:rsidRPr="000F753A">
              <w:rPr>
                <w:rStyle w:val="Hipercze"/>
              </w:rPr>
              <w:t>2.5. Combined cycle</w:t>
            </w:r>
            <w:r w:rsidR="00A45423">
              <w:rPr>
                <w:webHidden/>
              </w:rPr>
              <w:tab/>
            </w:r>
            <w:r w:rsidR="00A45423">
              <w:rPr>
                <w:webHidden/>
              </w:rPr>
              <w:fldChar w:fldCharType="begin"/>
            </w:r>
            <w:r w:rsidR="00A45423">
              <w:rPr>
                <w:webHidden/>
              </w:rPr>
              <w:instrText xml:space="preserve"> PAGEREF _Toc14080418 \h </w:instrText>
            </w:r>
            <w:r w:rsidR="00A45423">
              <w:rPr>
                <w:webHidden/>
              </w:rPr>
            </w:r>
            <w:r w:rsidR="00A45423">
              <w:rPr>
                <w:webHidden/>
              </w:rPr>
              <w:fldChar w:fldCharType="separate"/>
            </w:r>
            <w:r w:rsidR="00B93C3B">
              <w:rPr>
                <w:webHidden/>
              </w:rPr>
              <w:t>16</w:t>
            </w:r>
            <w:r w:rsidR="00A45423">
              <w:rPr>
                <w:webHidden/>
              </w:rPr>
              <w:fldChar w:fldCharType="end"/>
            </w:r>
          </w:hyperlink>
        </w:p>
        <w:p w14:paraId="30404955" w14:textId="5CC20978" w:rsidR="00A45423" w:rsidRDefault="00A77708">
          <w:pPr>
            <w:pStyle w:val="Spistreci3"/>
          </w:pPr>
          <w:hyperlink w:anchor="_Toc14080419" w:history="1">
            <w:r w:rsidR="00A45423" w:rsidRPr="000F753A">
              <w:rPr>
                <w:rStyle w:val="Hipercze"/>
              </w:rPr>
              <w:t>2.5.1. Combining condensers</w:t>
            </w:r>
            <w:r w:rsidR="00A45423">
              <w:rPr>
                <w:webHidden/>
              </w:rPr>
              <w:tab/>
            </w:r>
            <w:r w:rsidR="00A45423">
              <w:rPr>
                <w:webHidden/>
              </w:rPr>
              <w:fldChar w:fldCharType="begin"/>
            </w:r>
            <w:r w:rsidR="00A45423">
              <w:rPr>
                <w:webHidden/>
              </w:rPr>
              <w:instrText xml:space="preserve"> PAGEREF _Toc14080419 \h </w:instrText>
            </w:r>
            <w:r w:rsidR="00A45423">
              <w:rPr>
                <w:webHidden/>
              </w:rPr>
            </w:r>
            <w:r w:rsidR="00A45423">
              <w:rPr>
                <w:webHidden/>
              </w:rPr>
              <w:fldChar w:fldCharType="separate"/>
            </w:r>
            <w:r w:rsidR="00B93C3B">
              <w:rPr>
                <w:webHidden/>
              </w:rPr>
              <w:t>17</w:t>
            </w:r>
            <w:r w:rsidR="00A45423">
              <w:rPr>
                <w:webHidden/>
              </w:rPr>
              <w:fldChar w:fldCharType="end"/>
            </w:r>
          </w:hyperlink>
        </w:p>
        <w:p w14:paraId="2D4A0085" w14:textId="5673EB69" w:rsidR="00A45423" w:rsidRDefault="00A77708">
          <w:pPr>
            <w:pStyle w:val="Spistreci3"/>
          </w:pPr>
          <w:hyperlink w:anchor="_Toc14080420" w:history="1">
            <w:r w:rsidR="00A45423" w:rsidRPr="000F753A">
              <w:rPr>
                <w:rStyle w:val="Hipercze"/>
              </w:rPr>
              <w:t>2.5.2. Combining Turbine and Compressor – Turbo equipment</w:t>
            </w:r>
            <w:r w:rsidR="00A45423">
              <w:rPr>
                <w:webHidden/>
              </w:rPr>
              <w:tab/>
            </w:r>
            <w:r w:rsidR="00A45423">
              <w:rPr>
                <w:webHidden/>
              </w:rPr>
              <w:fldChar w:fldCharType="begin"/>
            </w:r>
            <w:r w:rsidR="00A45423">
              <w:rPr>
                <w:webHidden/>
              </w:rPr>
              <w:instrText xml:space="preserve"> PAGEREF _Toc14080420 \h </w:instrText>
            </w:r>
            <w:r w:rsidR="00A45423">
              <w:rPr>
                <w:webHidden/>
              </w:rPr>
            </w:r>
            <w:r w:rsidR="00A45423">
              <w:rPr>
                <w:webHidden/>
              </w:rPr>
              <w:fldChar w:fldCharType="separate"/>
            </w:r>
            <w:r w:rsidR="00B93C3B">
              <w:rPr>
                <w:webHidden/>
              </w:rPr>
              <w:t>18</w:t>
            </w:r>
            <w:r w:rsidR="00A45423">
              <w:rPr>
                <w:webHidden/>
              </w:rPr>
              <w:fldChar w:fldCharType="end"/>
            </w:r>
          </w:hyperlink>
        </w:p>
        <w:p w14:paraId="0B02C277" w14:textId="7E070FC6" w:rsidR="00A45423" w:rsidRDefault="00A77708">
          <w:pPr>
            <w:pStyle w:val="Spistreci3"/>
          </w:pPr>
          <w:hyperlink w:anchor="_Toc14080421" w:history="1">
            <w:r w:rsidR="00A45423" w:rsidRPr="000F753A">
              <w:rPr>
                <w:rStyle w:val="Hipercze"/>
              </w:rPr>
              <w:t>2.5.3. Combining refrigeration cycle with ORC</w:t>
            </w:r>
            <w:r w:rsidR="00A45423">
              <w:rPr>
                <w:webHidden/>
              </w:rPr>
              <w:tab/>
            </w:r>
            <w:r w:rsidR="00A45423">
              <w:rPr>
                <w:webHidden/>
              </w:rPr>
              <w:fldChar w:fldCharType="begin"/>
            </w:r>
            <w:r w:rsidR="00A45423">
              <w:rPr>
                <w:webHidden/>
              </w:rPr>
              <w:instrText xml:space="preserve"> PAGEREF _Toc14080421 \h </w:instrText>
            </w:r>
            <w:r w:rsidR="00A45423">
              <w:rPr>
                <w:webHidden/>
              </w:rPr>
            </w:r>
            <w:r w:rsidR="00A45423">
              <w:rPr>
                <w:webHidden/>
              </w:rPr>
              <w:fldChar w:fldCharType="separate"/>
            </w:r>
            <w:r w:rsidR="00B93C3B">
              <w:rPr>
                <w:webHidden/>
              </w:rPr>
              <w:t>19</w:t>
            </w:r>
            <w:r w:rsidR="00A45423">
              <w:rPr>
                <w:webHidden/>
              </w:rPr>
              <w:fldChar w:fldCharType="end"/>
            </w:r>
          </w:hyperlink>
        </w:p>
        <w:p w14:paraId="03EB0209" w14:textId="2A8FC37A" w:rsidR="00A45423" w:rsidRDefault="00A77708">
          <w:pPr>
            <w:pStyle w:val="Spistreci1"/>
          </w:pPr>
          <w:hyperlink w:anchor="_Toc14080422" w:history="1">
            <w:r w:rsidR="00A45423" w:rsidRPr="000F753A">
              <w:rPr>
                <w:rStyle w:val="Hipercze"/>
              </w:rPr>
              <w:t>3.</w:t>
            </w:r>
            <w:r w:rsidR="006D42A5">
              <w:t xml:space="preserve"> </w:t>
            </w:r>
            <w:r w:rsidR="00A45423" w:rsidRPr="000F753A">
              <w:rPr>
                <w:rStyle w:val="Hipercze"/>
              </w:rPr>
              <w:t>Modelling the thermodynamic cycle</w:t>
            </w:r>
            <w:r w:rsidR="00A45423">
              <w:rPr>
                <w:webHidden/>
              </w:rPr>
              <w:tab/>
            </w:r>
            <w:r w:rsidR="00A45423">
              <w:rPr>
                <w:webHidden/>
              </w:rPr>
              <w:fldChar w:fldCharType="begin"/>
            </w:r>
            <w:r w:rsidR="00A45423">
              <w:rPr>
                <w:webHidden/>
              </w:rPr>
              <w:instrText xml:space="preserve"> PAGEREF _Toc14080422 \h </w:instrText>
            </w:r>
            <w:r w:rsidR="00A45423">
              <w:rPr>
                <w:webHidden/>
              </w:rPr>
            </w:r>
            <w:r w:rsidR="00A45423">
              <w:rPr>
                <w:webHidden/>
              </w:rPr>
              <w:fldChar w:fldCharType="separate"/>
            </w:r>
            <w:r w:rsidR="00B93C3B">
              <w:rPr>
                <w:webHidden/>
              </w:rPr>
              <w:t>27</w:t>
            </w:r>
            <w:r w:rsidR="00A45423">
              <w:rPr>
                <w:webHidden/>
              </w:rPr>
              <w:fldChar w:fldCharType="end"/>
            </w:r>
          </w:hyperlink>
        </w:p>
        <w:p w14:paraId="69B9CC96" w14:textId="1B3A9A20" w:rsidR="00A45423" w:rsidRDefault="00A77708">
          <w:pPr>
            <w:pStyle w:val="Spistreci2"/>
          </w:pPr>
          <w:hyperlink w:anchor="_Toc14080423" w:history="1">
            <w:r w:rsidR="00A45423" w:rsidRPr="000F753A">
              <w:rPr>
                <w:rStyle w:val="Hipercze"/>
              </w:rPr>
              <w:t>3.1</w:t>
            </w:r>
            <w:r w:rsidR="006D42A5">
              <w:t xml:space="preserve">. </w:t>
            </w:r>
            <w:r w:rsidR="00A45423" w:rsidRPr="000F753A">
              <w:rPr>
                <w:rStyle w:val="Hipercze"/>
              </w:rPr>
              <w:t>Choice of the programming language</w:t>
            </w:r>
            <w:r w:rsidR="00A45423">
              <w:rPr>
                <w:webHidden/>
              </w:rPr>
              <w:tab/>
            </w:r>
            <w:r w:rsidR="00A45423">
              <w:rPr>
                <w:webHidden/>
              </w:rPr>
              <w:fldChar w:fldCharType="begin"/>
            </w:r>
            <w:r w:rsidR="00A45423">
              <w:rPr>
                <w:webHidden/>
              </w:rPr>
              <w:instrText xml:space="preserve"> PAGEREF _Toc14080423 \h </w:instrText>
            </w:r>
            <w:r w:rsidR="00A45423">
              <w:rPr>
                <w:webHidden/>
              </w:rPr>
            </w:r>
            <w:r w:rsidR="00A45423">
              <w:rPr>
                <w:webHidden/>
              </w:rPr>
              <w:fldChar w:fldCharType="separate"/>
            </w:r>
            <w:r w:rsidR="00B93C3B">
              <w:rPr>
                <w:webHidden/>
              </w:rPr>
              <w:t>27</w:t>
            </w:r>
            <w:r w:rsidR="00A45423">
              <w:rPr>
                <w:webHidden/>
              </w:rPr>
              <w:fldChar w:fldCharType="end"/>
            </w:r>
          </w:hyperlink>
        </w:p>
        <w:p w14:paraId="17EA94F9" w14:textId="17C65868" w:rsidR="00A45423" w:rsidRDefault="00A77708">
          <w:pPr>
            <w:pStyle w:val="Spistreci2"/>
          </w:pPr>
          <w:hyperlink w:anchor="_Toc14080424" w:history="1">
            <w:r w:rsidR="00A45423" w:rsidRPr="000F753A">
              <w:rPr>
                <w:rStyle w:val="Hipercze"/>
              </w:rPr>
              <w:t>3.2</w:t>
            </w:r>
            <w:r w:rsidR="006D42A5">
              <w:t xml:space="preserve">. </w:t>
            </w:r>
            <w:r w:rsidR="00A45423" w:rsidRPr="000F753A">
              <w:rPr>
                <w:rStyle w:val="Hipercze"/>
              </w:rPr>
              <w:t>Model of thermodynamic cycle in Python</w:t>
            </w:r>
            <w:r w:rsidR="00A45423">
              <w:rPr>
                <w:webHidden/>
              </w:rPr>
              <w:tab/>
            </w:r>
            <w:r w:rsidR="00A45423">
              <w:rPr>
                <w:webHidden/>
              </w:rPr>
              <w:fldChar w:fldCharType="begin"/>
            </w:r>
            <w:r w:rsidR="00A45423">
              <w:rPr>
                <w:webHidden/>
              </w:rPr>
              <w:instrText xml:space="preserve"> PAGEREF _Toc14080424 \h </w:instrText>
            </w:r>
            <w:r w:rsidR="00A45423">
              <w:rPr>
                <w:webHidden/>
              </w:rPr>
            </w:r>
            <w:r w:rsidR="00A45423">
              <w:rPr>
                <w:webHidden/>
              </w:rPr>
              <w:fldChar w:fldCharType="separate"/>
            </w:r>
            <w:r w:rsidR="00B93C3B">
              <w:rPr>
                <w:webHidden/>
              </w:rPr>
              <w:t>28</w:t>
            </w:r>
            <w:r w:rsidR="00A45423">
              <w:rPr>
                <w:webHidden/>
              </w:rPr>
              <w:fldChar w:fldCharType="end"/>
            </w:r>
          </w:hyperlink>
        </w:p>
        <w:p w14:paraId="1D61DF50" w14:textId="6CCEA5A4" w:rsidR="00A45423" w:rsidRDefault="00A77708">
          <w:pPr>
            <w:pStyle w:val="Spistreci3"/>
          </w:pPr>
          <w:hyperlink w:anchor="_Toc14080425" w:history="1">
            <w:r w:rsidR="00A45423" w:rsidRPr="000F753A">
              <w:rPr>
                <w:rStyle w:val="Hipercze"/>
              </w:rPr>
              <w:t>3.2.1</w:t>
            </w:r>
            <w:r w:rsidR="006D42A5">
              <w:t xml:space="preserve">. </w:t>
            </w:r>
            <w:r w:rsidR="00A45423" w:rsidRPr="000F753A">
              <w:rPr>
                <w:rStyle w:val="Hipercze"/>
              </w:rPr>
              <w:t>External libraries</w:t>
            </w:r>
            <w:r w:rsidR="00A45423">
              <w:rPr>
                <w:webHidden/>
              </w:rPr>
              <w:tab/>
            </w:r>
            <w:r w:rsidR="00A45423">
              <w:rPr>
                <w:webHidden/>
              </w:rPr>
              <w:fldChar w:fldCharType="begin"/>
            </w:r>
            <w:r w:rsidR="00A45423">
              <w:rPr>
                <w:webHidden/>
              </w:rPr>
              <w:instrText xml:space="preserve"> PAGEREF _Toc14080425 \h </w:instrText>
            </w:r>
            <w:r w:rsidR="00A45423">
              <w:rPr>
                <w:webHidden/>
              </w:rPr>
            </w:r>
            <w:r w:rsidR="00A45423">
              <w:rPr>
                <w:webHidden/>
              </w:rPr>
              <w:fldChar w:fldCharType="separate"/>
            </w:r>
            <w:r w:rsidR="00B93C3B">
              <w:rPr>
                <w:webHidden/>
              </w:rPr>
              <w:t>28</w:t>
            </w:r>
            <w:r w:rsidR="00A45423">
              <w:rPr>
                <w:webHidden/>
              </w:rPr>
              <w:fldChar w:fldCharType="end"/>
            </w:r>
          </w:hyperlink>
        </w:p>
        <w:p w14:paraId="4EC0C525" w14:textId="226F1887" w:rsidR="00A45423" w:rsidRDefault="00A77708">
          <w:pPr>
            <w:pStyle w:val="Spistreci3"/>
          </w:pPr>
          <w:hyperlink w:anchor="_Toc14080426" w:history="1">
            <w:r w:rsidR="00A45423" w:rsidRPr="000F753A">
              <w:rPr>
                <w:rStyle w:val="Hipercze"/>
              </w:rPr>
              <w:t>3.2.2</w:t>
            </w:r>
            <w:r w:rsidR="006D42A5">
              <w:t xml:space="preserve">. </w:t>
            </w:r>
            <w:r w:rsidR="00A45423" w:rsidRPr="000F753A">
              <w:rPr>
                <w:rStyle w:val="Hipercze"/>
              </w:rPr>
              <w:t>Components as classes</w:t>
            </w:r>
            <w:r w:rsidR="00A45423">
              <w:rPr>
                <w:webHidden/>
              </w:rPr>
              <w:tab/>
            </w:r>
            <w:r w:rsidR="00A45423">
              <w:rPr>
                <w:webHidden/>
              </w:rPr>
              <w:fldChar w:fldCharType="begin"/>
            </w:r>
            <w:r w:rsidR="00A45423">
              <w:rPr>
                <w:webHidden/>
              </w:rPr>
              <w:instrText xml:space="preserve"> PAGEREF _Toc14080426 \h </w:instrText>
            </w:r>
            <w:r w:rsidR="00A45423">
              <w:rPr>
                <w:webHidden/>
              </w:rPr>
            </w:r>
            <w:r w:rsidR="00A45423">
              <w:rPr>
                <w:webHidden/>
              </w:rPr>
              <w:fldChar w:fldCharType="separate"/>
            </w:r>
            <w:r w:rsidR="00B93C3B">
              <w:rPr>
                <w:webHidden/>
              </w:rPr>
              <w:t>28</w:t>
            </w:r>
            <w:r w:rsidR="00A45423">
              <w:rPr>
                <w:webHidden/>
              </w:rPr>
              <w:fldChar w:fldCharType="end"/>
            </w:r>
          </w:hyperlink>
        </w:p>
        <w:p w14:paraId="5458086A" w14:textId="545C3470" w:rsidR="00A45423" w:rsidRDefault="00A77708">
          <w:pPr>
            <w:pStyle w:val="Spistreci2"/>
          </w:pPr>
          <w:hyperlink w:anchor="_Toc14080427" w:history="1">
            <w:r w:rsidR="00A45423" w:rsidRPr="000F753A">
              <w:rPr>
                <w:rStyle w:val="Hipercze"/>
              </w:rPr>
              <w:t>3.3</w:t>
            </w:r>
            <w:r w:rsidR="006D42A5">
              <w:t xml:space="preserve">. </w:t>
            </w:r>
            <w:r w:rsidR="00A45423" w:rsidRPr="000F753A">
              <w:rPr>
                <w:rStyle w:val="Hipercze"/>
              </w:rPr>
              <w:t>Main method for calculating efficiency</w:t>
            </w:r>
            <w:r w:rsidR="00A45423">
              <w:rPr>
                <w:webHidden/>
              </w:rPr>
              <w:tab/>
            </w:r>
            <w:r w:rsidR="00A45423">
              <w:rPr>
                <w:webHidden/>
              </w:rPr>
              <w:fldChar w:fldCharType="begin"/>
            </w:r>
            <w:r w:rsidR="00A45423">
              <w:rPr>
                <w:webHidden/>
              </w:rPr>
              <w:instrText xml:space="preserve"> PAGEREF _Toc14080427 \h </w:instrText>
            </w:r>
            <w:r w:rsidR="00A45423">
              <w:rPr>
                <w:webHidden/>
              </w:rPr>
            </w:r>
            <w:r w:rsidR="00A45423">
              <w:rPr>
                <w:webHidden/>
              </w:rPr>
              <w:fldChar w:fldCharType="separate"/>
            </w:r>
            <w:r w:rsidR="00B93C3B">
              <w:rPr>
                <w:webHidden/>
              </w:rPr>
              <w:t>39</w:t>
            </w:r>
            <w:r w:rsidR="00A45423">
              <w:rPr>
                <w:webHidden/>
              </w:rPr>
              <w:fldChar w:fldCharType="end"/>
            </w:r>
          </w:hyperlink>
        </w:p>
        <w:p w14:paraId="50479A88" w14:textId="76CACE6D" w:rsidR="00A45423" w:rsidRDefault="00A77708">
          <w:pPr>
            <w:pStyle w:val="Spistreci3"/>
          </w:pPr>
          <w:hyperlink w:anchor="_Toc14080428" w:history="1">
            <w:r w:rsidR="00A45423" w:rsidRPr="000F753A">
              <w:rPr>
                <w:rStyle w:val="Hipercze"/>
              </w:rPr>
              <w:t>3.3.1</w:t>
            </w:r>
            <w:r w:rsidR="006D42A5">
              <w:rPr>
                <w:rStyle w:val="Hipercze"/>
              </w:rPr>
              <w:t>.</w:t>
            </w:r>
            <w:r w:rsidR="00A45423" w:rsidRPr="000F753A">
              <w:rPr>
                <w:rStyle w:val="Hipercze"/>
              </w:rPr>
              <w:t xml:space="preserve"> The purpose of the method</w:t>
            </w:r>
            <w:r w:rsidR="00A45423">
              <w:rPr>
                <w:webHidden/>
              </w:rPr>
              <w:tab/>
            </w:r>
            <w:r w:rsidR="00A45423">
              <w:rPr>
                <w:webHidden/>
              </w:rPr>
              <w:fldChar w:fldCharType="begin"/>
            </w:r>
            <w:r w:rsidR="00A45423">
              <w:rPr>
                <w:webHidden/>
              </w:rPr>
              <w:instrText xml:space="preserve"> PAGEREF _Toc14080428 \h </w:instrText>
            </w:r>
            <w:r w:rsidR="00A45423">
              <w:rPr>
                <w:webHidden/>
              </w:rPr>
            </w:r>
            <w:r w:rsidR="00A45423">
              <w:rPr>
                <w:webHidden/>
              </w:rPr>
              <w:fldChar w:fldCharType="separate"/>
            </w:r>
            <w:r w:rsidR="00B93C3B">
              <w:rPr>
                <w:webHidden/>
              </w:rPr>
              <w:t>39</w:t>
            </w:r>
            <w:r w:rsidR="00A45423">
              <w:rPr>
                <w:webHidden/>
              </w:rPr>
              <w:fldChar w:fldCharType="end"/>
            </w:r>
          </w:hyperlink>
        </w:p>
        <w:p w14:paraId="66002CF2" w14:textId="7F86F771" w:rsidR="00A45423" w:rsidRDefault="00A77708">
          <w:pPr>
            <w:pStyle w:val="Spistreci3"/>
          </w:pPr>
          <w:hyperlink w:anchor="_Toc14080429" w:history="1">
            <w:r w:rsidR="00A45423" w:rsidRPr="000F753A">
              <w:rPr>
                <w:rStyle w:val="Hipercze"/>
              </w:rPr>
              <w:t>3.3.2</w:t>
            </w:r>
            <w:r w:rsidR="006D42A5">
              <w:rPr>
                <w:rStyle w:val="Hipercze"/>
              </w:rPr>
              <w:t>.</w:t>
            </w:r>
            <w:r w:rsidR="00A45423" w:rsidRPr="000F753A">
              <w:rPr>
                <w:rStyle w:val="Hipercze"/>
              </w:rPr>
              <w:t xml:space="preserve"> Schematic of the considered cycle</w:t>
            </w:r>
            <w:r w:rsidR="00A45423">
              <w:rPr>
                <w:webHidden/>
              </w:rPr>
              <w:tab/>
            </w:r>
            <w:r w:rsidR="00A45423">
              <w:rPr>
                <w:webHidden/>
              </w:rPr>
              <w:fldChar w:fldCharType="begin"/>
            </w:r>
            <w:r w:rsidR="00A45423">
              <w:rPr>
                <w:webHidden/>
              </w:rPr>
              <w:instrText xml:space="preserve"> PAGEREF _Toc14080429 \h </w:instrText>
            </w:r>
            <w:r w:rsidR="00A45423">
              <w:rPr>
                <w:webHidden/>
              </w:rPr>
            </w:r>
            <w:r w:rsidR="00A45423">
              <w:rPr>
                <w:webHidden/>
              </w:rPr>
              <w:fldChar w:fldCharType="separate"/>
            </w:r>
            <w:r w:rsidR="00B93C3B">
              <w:rPr>
                <w:webHidden/>
              </w:rPr>
              <w:t>39</w:t>
            </w:r>
            <w:r w:rsidR="00A45423">
              <w:rPr>
                <w:webHidden/>
              </w:rPr>
              <w:fldChar w:fldCharType="end"/>
            </w:r>
          </w:hyperlink>
        </w:p>
        <w:p w14:paraId="2FC91C14" w14:textId="74AF3230" w:rsidR="00A45423" w:rsidRDefault="00A77708">
          <w:pPr>
            <w:pStyle w:val="Spistreci3"/>
          </w:pPr>
          <w:hyperlink w:anchor="_Toc14080430" w:history="1">
            <w:r w:rsidR="00A45423" w:rsidRPr="000F753A">
              <w:rPr>
                <w:rStyle w:val="Hipercze"/>
              </w:rPr>
              <w:t>3.3.3</w:t>
            </w:r>
            <w:r w:rsidR="006D42A5">
              <w:rPr>
                <w:rStyle w:val="Hipercze"/>
              </w:rPr>
              <w:t>.</w:t>
            </w:r>
            <w:r w:rsidR="00A45423" w:rsidRPr="000F753A">
              <w:rPr>
                <w:rStyle w:val="Hipercze"/>
              </w:rPr>
              <w:t xml:space="preserve"> Input parameters</w:t>
            </w:r>
            <w:r w:rsidR="00A45423">
              <w:rPr>
                <w:webHidden/>
              </w:rPr>
              <w:tab/>
            </w:r>
            <w:r w:rsidR="00A45423">
              <w:rPr>
                <w:webHidden/>
              </w:rPr>
              <w:fldChar w:fldCharType="begin"/>
            </w:r>
            <w:r w:rsidR="00A45423">
              <w:rPr>
                <w:webHidden/>
              </w:rPr>
              <w:instrText xml:space="preserve"> PAGEREF _Toc14080430 \h </w:instrText>
            </w:r>
            <w:r w:rsidR="00A45423">
              <w:rPr>
                <w:webHidden/>
              </w:rPr>
            </w:r>
            <w:r w:rsidR="00A45423">
              <w:rPr>
                <w:webHidden/>
              </w:rPr>
              <w:fldChar w:fldCharType="separate"/>
            </w:r>
            <w:r w:rsidR="00B93C3B">
              <w:rPr>
                <w:webHidden/>
              </w:rPr>
              <w:t>40</w:t>
            </w:r>
            <w:r w:rsidR="00A45423">
              <w:rPr>
                <w:webHidden/>
              </w:rPr>
              <w:fldChar w:fldCharType="end"/>
            </w:r>
          </w:hyperlink>
        </w:p>
        <w:p w14:paraId="5146EEC6" w14:textId="32BE0566" w:rsidR="00A45423" w:rsidRDefault="00A77708">
          <w:pPr>
            <w:pStyle w:val="Spistreci3"/>
          </w:pPr>
          <w:hyperlink w:anchor="_Toc14080431" w:history="1">
            <w:r w:rsidR="00A45423" w:rsidRPr="000F753A">
              <w:rPr>
                <w:rStyle w:val="Hipercze"/>
              </w:rPr>
              <w:t>3.3.4</w:t>
            </w:r>
            <w:r w:rsidR="006D42A5">
              <w:rPr>
                <w:rStyle w:val="Hipercze"/>
              </w:rPr>
              <w:t>.</w:t>
            </w:r>
            <w:r w:rsidR="00A45423" w:rsidRPr="000F753A">
              <w:rPr>
                <w:rStyle w:val="Hipercze"/>
              </w:rPr>
              <w:t xml:space="preserve"> Principle of operation</w:t>
            </w:r>
            <w:r w:rsidR="00A45423">
              <w:rPr>
                <w:webHidden/>
              </w:rPr>
              <w:tab/>
            </w:r>
            <w:r w:rsidR="00A45423">
              <w:rPr>
                <w:webHidden/>
              </w:rPr>
              <w:fldChar w:fldCharType="begin"/>
            </w:r>
            <w:r w:rsidR="00A45423">
              <w:rPr>
                <w:webHidden/>
              </w:rPr>
              <w:instrText xml:space="preserve"> PAGEREF _Toc14080431 \h </w:instrText>
            </w:r>
            <w:r w:rsidR="00A45423">
              <w:rPr>
                <w:webHidden/>
              </w:rPr>
            </w:r>
            <w:r w:rsidR="00A45423">
              <w:rPr>
                <w:webHidden/>
              </w:rPr>
              <w:fldChar w:fldCharType="separate"/>
            </w:r>
            <w:r w:rsidR="00B93C3B">
              <w:rPr>
                <w:webHidden/>
              </w:rPr>
              <w:t>43</w:t>
            </w:r>
            <w:r w:rsidR="00A45423">
              <w:rPr>
                <w:webHidden/>
              </w:rPr>
              <w:fldChar w:fldCharType="end"/>
            </w:r>
          </w:hyperlink>
        </w:p>
        <w:p w14:paraId="29431505" w14:textId="79994350" w:rsidR="00A45423" w:rsidRDefault="00A77708">
          <w:pPr>
            <w:pStyle w:val="Spistreci1"/>
          </w:pPr>
          <w:hyperlink w:anchor="_Toc14080432" w:history="1">
            <w:r w:rsidR="00A45423" w:rsidRPr="000F753A">
              <w:rPr>
                <w:rStyle w:val="Hipercze"/>
              </w:rPr>
              <w:t>4.</w:t>
            </w:r>
            <w:r w:rsidR="006D42A5">
              <w:rPr>
                <w:rStyle w:val="Hipercze"/>
              </w:rPr>
              <w:t xml:space="preserve"> </w:t>
            </w:r>
            <w:r w:rsidR="00A45423" w:rsidRPr="000F753A">
              <w:rPr>
                <w:rStyle w:val="Hipercze"/>
              </w:rPr>
              <w:t>Single-objective optimization</w:t>
            </w:r>
            <w:r w:rsidR="00A45423">
              <w:rPr>
                <w:webHidden/>
              </w:rPr>
              <w:tab/>
            </w:r>
            <w:r w:rsidR="00A45423">
              <w:rPr>
                <w:webHidden/>
              </w:rPr>
              <w:fldChar w:fldCharType="begin"/>
            </w:r>
            <w:r w:rsidR="00A45423">
              <w:rPr>
                <w:webHidden/>
              </w:rPr>
              <w:instrText xml:space="preserve"> PAGEREF _Toc14080432 \h </w:instrText>
            </w:r>
            <w:r w:rsidR="00A45423">
              <w:rPr>
                <w:webHidden/>
              </w:rPr>
            </w:r>
            <w:r w:rsidR="00A45423">
              <w:rPr>
                <w:webHidden/>
              </w:rPr>
              <w:fldChar w:fldCharType="separate"/>
            </w:r>
            <w:r w:rsidR="00B93C3B">
              <w:rPr>
                <w:webHidden/>
              </w:rPr>
              <w:t>57</w:t>
            </w:r>
            <w:r w:rsidR="00A45423">
              <w:rPr>
                <w:webHidden/>
              </w:rPr>
              <w:fldChar w:fldCharType="end"/>
            </w:r>
          </w:hyperlink>
        </w:p>
        <w:p w14:paraId="0D8A3AA9" w14:textId="436BFE8F" w:rsidR="00A45423" w:rsidRDefault="00A77708">
          <w:pPr>
            <w:pStyle w:val="Spistreci2"/>
          </w:pPr>
          <w:hyperlink w:anchor="_Toc14080433" w:history="1">
            <w:r w:rsidR="00A45423" w:rsidRPr="000F753A">
              <w:rPr>
                <w:rStyle w:val="Hipercze"/>
              </w:rPr>
              <w:t>4.1</w:t>
            </w:r>
            <w:r w:rsidR="006D42A5">
              <w:rPr>
                <w:rStyle w:val="Hipercze"/>
              </w:rPr>
              <w:t>.</w:t>
            </w:r>
            <w:r w:rsidR="00A45423" w:rsidRPr="000F753A">
              <w:rPr>
                <w:rStyle w:val="Hipercze"/>
              </w:rPr>
              <w:t xml:space="preserve"> Algorithms used in science and engineering</w:t>
            </w:r>
            <w:r w:rsidR="00A45423">
              <w:rPr>
                <w:webHidden/>
              </w:rPr>
              <w:tab/>
            </w:r>
            <w:r w:rsidR="00A45423">
              <w:rPr>
                <w:webHidden/>
              </w:rPr>
              <w:fldChar w:fldCharType="begin"/>
            </w:r>
            <w:r w:rsidR="00A45423">
              <w:rPr>
                <w:webHidden/>
              </w:rPr>
              <w:instrText xml:space="preserve"> PAGEREF _Toc14080433 \h </w:instrText>
            </w:r>
            <w:r w:rsidR="00A45423">
              <w:rPr>
                <w:webHidden/>
              </w:rPr>
            </w:r>
            <w:r w:rsidR="00A45423">
              <w:rPr>
                <w:webHidden/>
              </w:rPr>
              <w:fldChar w:fldCharType="separate"/>
            </w:r>
            <w:r w:rsidR="00B93C3B">
              <w:rPr>
                <w:webHidden/>
              </w:rPr>
              <w:t>57</w:t>
            </w:r>
            <w:r w:rsidR="00A45423">
              <w:rPr>
                <w:webHidden/>
              </w:rPr>
              <w:fldChar w:fldCharType="end"/>
            </w:r>
          </w:hyperlink>
        </w:p>
        <w:p w14:paraId="0AF910B5" w14:textId="39E96B03" w:rsidR="00A45423" w:rsidRDefault="00A77708">
          <w:pPr>
            <w:pStyle w:val="Spistreci2"/>
          </w:pPr>
          <w:hyperlink w:anchor="_Toc14080434" w:history="1">
            <w:r w:rsidR="00A45423" w:rsidRPr="000F753A">
              <w:rPr>
                <w:rStyle w:val="Hipercze"/>
              </w:rPr>
              <w:t>4.2. Genetic algorithm</w:t>
            </w:r>
            <w:r w:rsidR="00A45423">
              <w:rPr>
                <w:webHidden/>
              </w:rPr>
              <w:tab/>
            </w:r>
            <w:r w:rsidR="00A45423">
              <w:rPr>
                <w:webHidden/>
              </w:rPr>
              <w:fldChar w:fldCharType="begin"/>
            </w:r>
            <w:r w:rsidR="00A45423">
              <w:rPr>
                <w:webHidden/>
              </w:rPr>
              <w:instrText xml:space="preserve"> PAGEREF _Toc14080434 \h </w:instrText>
            </w:r>
            <w:r w:rsidR="00A45423">
              <w:rPr>
                <w:webHidden/>
              </w:rPr>
            </w:r>
            <w:r w:rsidR="00A45423">
              <w:rPr>
                <w:webHidden/>
              </w:rPr>
              <w:fldChar w:fldCharType="separate"/>
            </w:r>
            <w:r w:rsidR="00B93C3B">
              <w:rPr>
                <w:webHidden/>
              </w:rPr>
              <w:t>57</w:t>
            </w:r>
            <w:r w:rsidR="00A45423">
              <w:rPr>
                <w:webHidden/>
              </w:rPr>
              <w:fldChar w:fldCharType="end"/>
            </w:r>
          </w:hyperlink>
        </w:p>
        <w:p w14:paraId="1002A2C9" w14:textId="08690875" w:rsidR="00A45423" w:rsidRDefault="00A77708">
          <w:pPr>
            <w:pStyle w:val="Spistreci3"/>
          </w:pPr>
          <w:hyperlink w:anchor="_Toc14080440" w:history="1">
            <w:r w:rsidR="00A45423" w:rsidRPr="000F753A">
              <w:rPr>
                <w:rStyle w:val="Hipercze"/>
              </w:rPr>
              <w:t>4.2.1.</w:t>
            </w:r>
            <w:r w:rsidR="006D42A5">
              <w:rPr>
                <w:rStyle w:val="Hipercze"/>
              </w:rPr>
              <w:t xml:space="preserve"> </w:t>
            </w:r>
            <w:r w:rsidR="00A45423" w:rsidRPr="000F753A">
              <w:rPr>
                <w:rStyle w:val="Hipercze"/>
              </w:rPr>
              <w:t>Initialization</w:t>
            </w:r>
            <w:r w:rsidR="00A45423">
              <w:rPr>
                <w:webHidden/>
              </w:rPr>
              <w:tab/>
            </w:r>
            <w:r w:rsidR="00A45423">
              <w:rPr>
                <w:webHidden/>
              </w:rPr>
              <w:fldChar w:fldCharType="begin"/>
            </w:r>
            <w:r w:rsidR="00A45423">
              <w:rPr>
                <w:webHidden/>
              </w:rPr>
              <w:instrText xml:space="preserve"> PAGEREF _Toc14080440 \h </w:instrText>
            </w:r>
            <w:r w:rsidR="00A45423">
              <w:rPr>
                <w:webHidden/>
              </w:rPr>
            </w:r>
            <w:r w:rsidR="00A45423">
              <w:rPr>
                <w:webHidden/>
              </w:rPr>
              <w:fldChar w:fldCharType="separate"/>
            </w:r>
            <w:r w:rsidR="00B93C3B">
              <w:rPr>
                <w:webHidden/>
              </w:rPr>
              <w:t>58</w:t>
            </w:r>
            <w:r w:rsidR="00A45423">
              <w:rPr>
                <w:webHidden/>
              </w:rPr>
              <w:fldChar w:fldCharType="end"/>
            </w:r>
          </w:hyperlink>
        </w:p>
        <w:p w14:paraId="502BA0E1" w14:textId="0F9CC25E" w:rsidR="00A45423" w:rsidRDefault="00A77708">
          <w:pPr>
            <w:pStyle w:val="Spistreci3"/>
          </w:pPr>
          <w:hyperlink w:anchor="_Toc14080441" w:history="1">
            <w:r w:rsidR="00A45423" w:rsidRPr="000F753A">
              <w:rPr>
                <w:rStyle w:val="Hipercze"/>
              </w:rPr>
              <w:t>4.2.2.</w:t>
            </w:r>
            <w:r w:rsidR="006D42A5">
              <w:rPr>
                <w:rStyle w:val="Hipercze"/>
              </w:rPr>
              <w:t xml:space="preserve"> </w:t>
            </w:r>
            <w:r w:rsidR="00A45423" w:rsidRPr="000F753A">
              <w:rPr>
                <w:rStyle w:val="Hipercze"/>
              </w:rPr>
              <w:t>Selection</w:t>
            </w:r>
            <w:r w:rsidR="00A45423">
              <w:rPr>
                <w:webHidden/>
              </w:rPr>
              <w:tab/>
            </w:r>
            <w:r w:rsidR="00A45423">
              <w:rPr>
                <w:webHidden/>
              </w:rPr>
              <w:fldChar w:fldCharType="begin"/>
            </w:r>
            <w:r w:rsidR="00A45423">
              <w:rPr>
                <w:webHidden/>
              </w:rPr>
              <w:instrText xml:space="preserve"> PAGEREF _Toc14080441 \h </w:instrText>
            </w:r>
            <w:r w:rsidR="00A45423">
              <w:rPr>
                <w:webHidden/>
              </w:rPr>
            </w:r>
            <w:r w:rsidR="00A45423">
              <w:rPr>
                <w:webHidden/>
              </w:rPr>
              <w:fldChar w:fldCharType="separate"/>
            </w:r>
            <w:r w:rsidR="00B93C3B">
              <w:rPr>
                <w:webHidden/>
              </w:rPr>
              <w:t>60</w:t>
            </w:r>
            <w:r w:rsidR="00A45423">
              <w:rPr>
                <w:webHidden/>
              </w:rPr>
              <w:fldChar w:fldCharType="end"/>
            </w:r>
          </w:hyperlink>
        </w:p>
        <w:p w14:paraId="34C7C9DB" w14:textId="29857CFB" w:rsidR="00A45423" w:rsidRDefault="00A77708">
          <w:pPr>
            <w:pStyle w:val="Spistreci3"/>
          </w:pPr>
          <w:hyperlink w:anchor="_Toc14080442" w:history="1">
            <w:r w:rsidR="00A45423" w:rsidRPr="000F753A">
              <w:rPr>
                <w:rStyle w:val="Hipercze"/>
              </w:rPr>
              <w:t>4.2.3.</w:t>
            </w:r>
            <w:r w:rsidR="006D42A5">
              <w:rPr>
                <w:rStyle w:val="Hipercze"/>
              </w:rPr>
              <w:t xml:space="preserve"> </w:t>
            </w:r>
            <w:r w:rsidR="00A45423" w:rsidRPr="000F753A">
              <w:rPr>
                <w:rStyle w:val="Hipercze"/>
              </w:rPr>
              <w:t>Crossover</w:t>
            </w:r>
            <w:r w:rsidR="00A45423">
              <w:rPr>
                <w:webHidden/>
              </w:rPr>
              <w:tab/>
            </w:r>
            <w:r w:rsidR="00A45423">
              <w:rPr>
                <w:webHidden/>
              </w:rPr>
              <w:fldChar w:fldCharType="begin"/>
            </w:r>
            <w:r w:rsidR="00A45423">
              <w:rPr>
                <w:webHidden/>
              </w:rPr>
              <w:instrText xml:space="preserve"> PAGEREF _Toc14080442 \h </w:instrText>
            </w:r>
            <w:r w:rsidR="00A45423">
              <w:rPr>
                <w:webHidden/>
              </w:rPr>
            </w:r>
            <w:r w:rsidR="00A45423">
              <w:rPr>
                <w:webHidden/>
              </w:rPr>
              <w:fldChar w:fldCharType="separate"/>
            </w:r>
            <w:r w:rsidR="00B93C3B">
              <w:rPr>
                <w:webHidden/>
              </w:rPr>
              <w:t>61</w:t>
            </w:r>
            <w:r w:rsidR="00A45423">
              <w:rPr>
                <w:webHidden/>
              </w:rPr>
              <w:fldChar w:fldCharType="end"/>
            </w:r>
          </w:hyperlink>
        </w:p>
        <w:p w14:paraId="6F97A289" w14:textId="1F8AA6DA" w:rsidR="00A45423" w:rsidRDefault="00A77708">
          <w:pPr>
            <w:pStyle w:val="Spistreci3"/>
          </w:pPr>
          <w:hyperlink w:anchor="_Toc14080443" w:history="1">
            <w:r w:rsidR="00A45423" w:rsidRPr="000F753A">
              <w:rPr>
                <w:rStyle w:val="Hipercze"/>
              </w:rPr>
              <w:t>4.2.4.</w:t>
            </w:r>
            <w:r w:rsidR="006D42A5">
              <w:rPr>
                <w:rStyle w:val="Hipercze"/>
              </w:rPr>
              <w:t xml:space="preserve"> </w:t>
            </w:r>
            <w:r w:rsidR="00A45423" w:rsidRPr="000F753A">
              <w:rPr>
                <w:rStyle w:val="Hipercze"/>
              </w:rPr>
              <w:t>Mutation</w:t>
            </w:r>
            <w:r w:rsidR="00A45423">
              <w:rPr>
                <w:webHidden/>
              </w:rPr>
              <w:tab/>
            </w:r>
            <w:r w:rsidR="00A45423">
              <w:rPr>
                <w:webHidden/>
              </w:rPr>
              <w:fldChar w:fldCharType="begin"/>
            </w:r>
            <w:r w:rsidR="00A45423">
              <w:rPr>
                <w:webHidden/>
              </w:rPr>
              <w:instrText xml:space="preserve"> PAGEREF _Toc14080443 \h </w:instrText>
            </w:r>
            <w:r w:rsidR="00A45423">
              <w:rPr>
                <w:webHidden/>
              </w:rPr>
            </w:r>
            <w:r w:rsidR="00A45423">
              <w:rPr>
                <w:webHidden/>
              </w:rPr>
              <w:fldChar w:fldCharType="separate"/>
            </w:r>
            <w:r w:rsidR="00B93C3B">
              <w:rPr>
                <w:webHidden/>
              </w:rPr>
              <w:t>62</w:t>
            </w:r>
            <w:r w:rsidR="00A45423">
              <w:rPr>
                <w:webHidden/>
              </w:rPr>
              <w:fldChar w:fldCharType="end"/>
            </w:r>
          </w:hyperlink>
        </w:p>
        <w:p w14:paraId="274342A7" w14:textId="33E2DE6C" w:rsidR="00A45423" w:rsidRDefault="00A77708">
          <w:pPr>
            <w:pStyle w:val="Spistreci2"/>
          </w:pPr>
          <w:hyperlink w:anchor="_Toc14080444" w:history="1">
            <w:r w:rsidR="00A45423" w:rsidRPr="000F753A">
              <w:rPr>
                <w:rStyle w:val="Hipercze"/>
              </w:rPr>
              <w:t>4.3.</w:t>
            </w:r>
            <w:r w:rsidR="006D42A5">
              <w:rPr>
                <w:rStyle w:val="Hipercze"/>
              </w:rPr>
              <w:t xml:space="preserve"> </w:t>
            </w:r>
            <w:r w:rsidR="00A45423" w:rsidRPr="000F753A">
              <w:rPr>
                <w:rStyle w:val="Hipercze"/>
              </w:rPr>
              <w:t>Applied variants of Genetic Algorithm</w:t>
            </w:r>
            <w:r w:rsidR="00A45423">
              <w:rPr>
                <w:webHidden/>
              </w:rPr>
              <w:tab/>
            </w:r>
            <w:r w:rsidR="00A45423">
              <w:rPr>
                <w:webHidden/>
              </w:rPr>
              <w:fldChar w:fldCharType="begin"/>
            </w:r>
            <w:r w:rsidR="00A45423">
              <w:rPr>
                <w:webHidden/>
              </w:rPr>
              <w:instrText xml:space="preserve"> PAGEREF _Toc14080444 \h </w:instrText>
            </w:r>
            <w:r w:rsidR="00A45423">
              <w:rPr>
                <w:webHidden/>
              </w:rPr>
            </w:r>
            <w:r w:rsidR="00A45423">
              <w:rPr>
                <w:webHidden/>
              </w:rPr>
              <w:fldChar w:fldCharType="separate"/>
            </w:r>
            <w:r w:rsidR="00B93C3B">
              <w:rPr>
                <w:webHidden/>
              </w:rPr>
              <w:t>64</w:t>
            </w:r>
            <w:r w:rsidR="00A45423">
              <w:rPr>
                <w:webHidden/>
              </w:rPr>
              <w:fldChar w:fldCharType="end"/>
            </w:r>
          </w:hyperlink>
        </w:p>
        <w:p w14:paraId="5A60D543" w14:textId="1F9AFD4A" w:rsidR="00A45423" w:rsidRDefault="00A77708">
          <w:pPr>
            <w:pStyle w:val="Spistreci3"/>
          </w:pPr>
          <w:hyperlink w:anchor="_Toc14080445" w:history="1">
            <w:r w:rsidR="00A45423" w:rsidRPr="000F753A">
              <w:rPr>
                <w:rStyle w:val="Hipercze"/>
              </w:rPr>
              <w:t>4.3.1.</w:t>
            </w:r>
            <w:r w:rsidR="006D42A5">
              <w:rPr>
                <w:rStyle w:val="Hipercze"/>
              </w:rPr>
              <w:t xml:space="preserve"> </w:t>
            </w:r>
            <w:r w:rsidR="00A45423" w:rsidRPr="000F753A">
              <w:rPr>
                <w:rStyle w:val="Hipercze"/>
              </w:rPr>
              <w:t>Basic variant of Genetic Algorithm</w:t>
            </w:r>
            <w:r w:rsidR="00A45423">
              <w:rPr>
                <w:webHidden/>
              </w:rPr>
              <w:tab/>
            </w:r>
            <w:r w:rsidR="00A45423">
              <w:rPr>
                <w:webHidden/>
              </w:rPr>
              <w:fldChar w:fldCharType="begin"/>
            </w:r>
            <w:r w:rsidR="00A45423">
              <w:rPr>
                <w:webHidden/>
              </w:rPr>
              <w:instrText xml:space="preserve"> PAGEREF _Toc14080445 \h </w:instrText>
            </w:r>
            <w:r w:rsidR="00A45423">
              <w:rPr>
                <w:webHidden/>
              </w:rPr>
            </w:r>
            <w:r w:rsidR="00A45423">
              <w:rPr>
                <w:webHidden/>
              </w:rPr>
              <w:fldChar w:fldCharType="separate"/>
            </w:r>
            <w:r w:rsidR="00B93C3B">
              <w:rPr>
                <w:webHidden/>
              </w:rPr>
              <w:t>64</w:t>
            </w:r>
            <w:r w:rsidR="00A45423">
              <w:rPr>
                <w:webHidden/>
              </w:rPr>
              <w:fldChar w:fldCharType="end"/>
            </w:r>
          </w:hyperlink>
        </w:p>
        <w:p w14:paraId="4FE247F3" w14:textId="7E4F6E55" w:rsidR="00A45423" w:rsidRDefault="00A77708">
          <w:pPr>
            <w:pStyle w:val="Spistreci3"/>
          </w:pPr>
          <w:hyperlink w:anchor="_Toc14080446" w:history="1">
            <w:r w:rsidR="00A45423" w:rsidRPr="000F753A">
              <w:rPr>
                <w:rStyle w:val="Hipercze"/>
              </w:rPr>
              <w:t>4.3.2.</w:t>
            </w:r>
            <w:r w:rsidR="006D42A5">
              <w:rPr>
                <w:rStyle w:val="Hipercze"/>
              </w:rPr>
              <w:t xml:space="preserve"> </w:t>
            </w:r>
            <w:r w:rsidR="00A45423" w:rsidRPr="000F753A">
              <w:rPr>
                <w:rStyle w:val="Hipercze"/>
              </w:rPr>
              <w:t>Other variants of Genetic Algorithm</w:t>
            </w:r>
            <w:r w:rsidR="00A45423">
              <w:rPr>
                <w:webHidden/>
              </w:rPr>
              <w:tab/>
            </w:r>
            <w:r w:rsidR="00A45423">
              <w:rPr>
                <w:webHidden/>
              </w:rPr>
              <w:fldChar w:fldCharType="begin"/>
            </w:r>
            <w:r w:rsidR="00A45423">
              <w:rPr>
                <w:webHidden/>
              </w:rPr>
              <w:instrText xml:space="preserve"> PAGEREF _Toc14080446 \h </w:instrText>
            </w:r>
            <w:r w:rsidR="00A45423">
              <w:rPr>
                <w:webHidden/>
              </w:rPr>
            </w:r>
            <w:r w:rsidR="00A45423">
              <w:rPr>
                <w:webHidden/>
              </w:rPr>
              <w:fldChar w:fldCharType="separate"/>
            </w:r>
            <w:r w:rsidR="00B93C3B">
              <w:rPr>
                <w:webHidden/>
              </w:rPr>
              <w:t>70</w:t>
            </w:r>
            <w:r w:rsidR="00A45423">
              <w:rPr>
                <w:webHidden/>
              </w:rPr>
              <w:fldChar w:fldCharType="end"/>
            </w:r>
          </w:hyperlink>
        </w:p>
        <w:p w14:paraId="36EF2299" w14:textId="26D03C80" w:rsidR="00A45423" w:rsidRDefault="00A77708">
          <w:pPr>
            <w:pStyle w:val="Spistreci2"/>
          </w:pPr>
          <w:hyperlink w:anchor="_Toc14080447" w:history="1">
            <w:r w:rsidR="00A45423" w:rsidRPr="000F753A">
              <w:rPr>
                <w:rStyle w:val="Hipercze"/>
              </w:rPr>
              <w:t>4.4.</w:t>
            </w:r>
            <w:r w:rsidR="006D42A5">
              <w:rPr>
                <w:rStyle w:val="Hipercze"/>
              </w:rPr>
              <w:t xml:space="preserve"> </w:t>
            </w:r>
            <w:r w:rsidR="00A45423" w:rsidRPr="000F753A">
              <w:rPr>
                <w:rStyle w:val="Hipercze"/>
              </w:rPr>
              <w:t>Evaluation of the Genetic Algorithm</w:t>
            </w:r>
            <w:r w:rsidR="00A45423">
              <w:rPr>
                <w:webHidden/>
              </w:rPr>
              <w:tab/>
            </w:r>
            <w:r w:rsidR="00A45423">
              <w:rPr>
                <w:webHidden/>
              </w:rPr>
              <w:fldChar w:fldCharType="begin"/>
            </w:r>
            <w:r w:rsidR="00A45423">
              <w:rPr>
                <w:webHidden/>
              </w:rPr>
              <w:instrText xml:space="preserve"> PAGEREF _Toc14080447 \h </w:instrText>
            </w:r>
            <w:r w:rsidR="00A45423">
              <w:rPr>
                <w:webHidden/>
              </w:rPr>
            </w:r>
            <w:r w:rsidR="00A45423">
              <w:rPr>
                <w:webHidden/>
              </w:rPr>
              <w:fldChar w:fldCharType="separate"/>
            </w:r>
            <w:r w:rsidR="00B93C3B">
              <w:rPr>
                <w:webHidden/>
              </w:rPr>
              <w:t>75</w:t>
            </w:r>
            <w:r w:rsidR="00A45423">
              <w:rPr>
                <w:webHidden/>
              </w:rPr>
              <w:fldChar w:fldCharType="end"/>
            </w:r>
          </w:hyperlink>
        </w:p>
        <w:p w14:paraId="0F0F21F3" w14:textId="2FCF09C1" w:rsidR="00A45423" w:rsidRDefault="00A77708">
          <w:pPr>
            <w:pStyle w:val="Spistreci3"/>
          </w:pPr>
          <w:hyperlink w:anchor="_Toc14080448" w:history="1">
            <w:r w:rsidR="00A45423" w:rsidRPr="000F753A">
              <w:rPr>
                <w:rStyle w:val="Hipercze"/>
              </w:rPr>
              <w:t>4.4.1.</w:t>
            </w:r>
            <w:r w:rsidR="006D42A5">
              <w:rPr>
                <w:rStyle w:val="Hipercze"/>
              </w:rPr>
              <w:t xml:space="preserve"> </w:t>
            </w:r>
            <w:r w:rsidR="00A45423" w:rsidRPr="000F753A">
              <w:rPr>
                <w:rStyle w:val="Hipercze"/>
              </w:rPr>
              <w:t>Assumptions for evaluation</w:t>
            </w:r>
            <w:r w:rsidR="00A45423">
              <w:rPr>
                <w:webHidden/>
              </w:rPr>
              <w:tab/>
            </w:r>
            <w:r w:rsidR="00A45423">
              <w:rPr>
                <w:webHidden/>
              </w:rPr>
              <w:fldChar w:fldCharType="begin"/>
            </w:r>
            <w:r w:rsidR="00A45423">
              <w:rPr>
                <w:webHidden/>
              </w:rPr>
              <w:instrText xml:space="preserve"> PAGEREF _Toc14080448 \h </w:instrText>
            </w:r>
            <w:r w:rsidR="00A45423">
              <w:rPr>
                <w:webHidden/>
              </w:rPr>
            </w:r>
            <w:r w:rsidR="00A45423">
              <w:rPr>
                <w:webHidden/>
              </w:rPr>
              <w:fldChar w:fldCharType="separate"/>
            </w:r>
            <w:r w:rsidR="00B93C3B">
              <w:rPr>
                <w:webHidden/>
              </w:rPr>
              <w:t>77</w:t>
            </w:r>
            <w:r w:rsidR="00A45423">
              <w:rPr>
                <w:webHidden/>
              </w:rPr>
              <w:fldChar w:fldCharType="end"/>
            </w:r>
          </w:hyperlink>
        </w:p>
        <w:p w14:paraId="52961D00" w14:textId="4505F8E0" w:rsidR="00A45423" w:rsidRDefault="00A77708">
          <w:pPr>
            <w:pStyle w:val="Spistreci3"/>
          </w:pPr>
          <w:hyperlink w:anchor="_Toc14080449" w:history="1">
            <w:r w:rsidR="00A45423" w:rsidRPr="000F753A">
              <w:rPr>
                <w:rStyle w:val="Hipercze"/>
              </w:rPr>
              <w:t>4.4.2.</w:t>
            </w:r>
            <w:r w:rsidR="006D42A5">
              <w:rPr>
                <w:rStyle w:val="Hipercze"/>
              </w:rPr>
              <w:t xml:space="preserve"> </w:t>
            </w:r>
            <w:r w:rsidR="00A45423" w:rsidRPr="000F753A">
              <w:rPr>
                <w:rStyle w:val="Hipercze"/>
              </w:rPr>
              <w:t>Results from evaluation of GA variants</w:t>
            </w:r>
            <w:r w:rsidR="00A45423">
              <w:rPr>
                <w:webHidden/>
              </w:rPr>
              <w:tab/>
            </w:r>
            <w:r w:rsidR="00A45423">
              <w:rPr>
                <w:webHidden/>
              </w:rPr>
              <w:fldChar w:fldCharType="begin"/>
            </w:r>
            <w:r w:rsidR="00A45423">
              <w:rPr>
                <w:webHidden/>
              </w:rPr>
              <w:instrText xml:space="preserve"> PAGEREF _Toc14080449 \h </w:instrText>
            </w:r>
            <w:r w:rsidR="00A45423">
              <w:rPr>
                <w:webHidden/>
              </w:rPr>
            </w:r>
            <w:r w:rsidR="00A45423">
              <w:rPr>
                <w:webHidden/>
              </w:rPr>
              <w:fldChar w:fldCharType="separate"/>
            </w:r>
            <w:r w:rsidR="00B93C3B">
              <w:rPr>
                <w:webHidden/>
              </w:rPr>
              <w:t>87</w:t>
            </w:r>
            <w:r w:rsidR="00A45423">
              <w:rPr>
                <w:webHidden/>
              </w:rPr>
              <w:fldChar w:fldCharType="end"/>
            </w:r>
          </w:hyperlink>
        </w:p>
        <w:p w14:paraId="63E36BE7" w14:textId="01004221" w:rsidR="00A45423" w:rsidRDefault="00A77708">
          <w:pPr>
            <w:pStyle w:val="Spistreci3"/>
          </w:pPr>
          <w:hyperlink w:anchor="_Toc14080450" w:history="1">
            <w:r w:rsidR="00A45423" w:rsidRPr="000F753A">
              <w:rPr>
                <w:rStyle w:val="Hipercze"/>
              </w:rPr>
              <w:t>4.4.3.</w:t>
            </w:r>
            <w:r w:rsidR="006D42A5">
              <w:rPr>
                <w:rStyle w:val="Hipercze"/>
              </w:rPr>
              <w:t xml:space="preserve"> </w:t>
            </w:r>
            <w:r w:rsidR="00A45423" w:rsidRPr="000F753A">
              <w:rPr>
                <w:rStyle w:val="Hipercze"/>
              </w:rPr>
              <w:t>Conclusions</w:t>
            </w:r>
            <w:r w:rsidR="00A45423">
              <w:rPr>
                <w:webHidden/>
              </w:rPr>
              <w:tab/>
            </w:r>
            <w:r w:rsidR="00A45423">
              <w:rPr>
                <w:webHidden/>
              </w:rPr>
              <w:fldChar w:fldCharType="begin"/>
            </w:r>
            <w:r w:rsidR="00A45423">
              <w:rPr>
                <w:webHidden/>
              </w:rPr>
              <w:instrText xml:space="preserve"> PAGEREF _Toc14080450 \h </w:instrText>
            </w:r>
            <w:r w:rsidR="00A45423">
              <w:rPr>
                <w:webHidden/>
              </w:rPr>
            </w:r>
            <w:r w:rsidR="00A45423">
              <w:rPr>
                <w:webHidden/>
              </w:rPr>
              <w:fldChar w:fldCharType="separate"/>
            </w:r>
            <w:r w:rsidR="00B93C3B">
              <w:rPr>
                <w:webHidden/>
              </w:rPr>
              <w:t>93</w:t>
            </w:r>
            <w:r w:rsidR="00A45423">
              <w:rPr>
                <w:webHidden/>
              </w:rPr>
              <w:fldChar w:fldCharType="end"/>
            </w:r>
          </w:hyperlink>
        </w:p>
        <w:p w14:paraId="26AF7421" w14:textId="4843BAC6" w:rsidR="00A45423" w:rsidRDefault="00A77708">
          <w:pPr>
            <w:pStyle w:val="Spistreci1"/>
          </w:pPr>
          <w:hyperlink w:anchor="_Toc14080451" w:history="1">
            <w:r w:rsidR="00A45423" w:rsidRPr="000F753A">
              <w:rPr>
                <w:rStyle w:val="Hipercze"/>
              </w:rPr>
              <w:t>5.</w:t>
            </w:r>
            <w:r w:rsidR="006D42A5">
              <w:rPr>
                <w:rStyle w:val="Hipercze"/>
              </w:rPr>
              <w:t xml:space="preserve"> </w:t>
            </w:r>
            <w:r w:rsidR="00A45423" w:rsidRPr="000F753A">
              <w:rPr>
                <w:rStyle w:val="Hipercze"/>
              </w:rPr>
              <w:t>Multi-objective optimization</w:t>
            </w:r>
            <w:r w:rsidR="00A45423">
              <w:rPr>
                <w:webHidden/>
              </w:rPr>
              <w:tab/>
            </w:r>
            <w:r w:rsidR="00A45423">
              <w:rPr>
                <w:webHidden/>
              </w:rPr>
              <w:fldChar w:fldCharType="begin"/>
            </w:r>
            <w:r w:rsidR="00A45423">
              <w:rPr>
                <w:webHidden/>
              </w:rPr>
              <w:instrText xml:space="preserve"> PAGEREF _Toc14080451 \h </w:instrText>
            </w:r>
            <w:r w:rsidR="00A45423">
              <w:rPr>
                <w:webHidden/>
              </w:rPr>
            </w:r>
            <w:r w:rsidR="00A45423">
              <w:rPr>
                <w:webHidden/>
              </w:rPr>
              <w:fldChar w:fldCharType="separate"/>
            </w:r>
            <w:r w:rsidR="00B93C3B">
              <w:rPr>
                <w:webHidden/>
              </w:rPr>
              <w:t>95</w:t>
            </w:r>
            <w:r w:rsidR="00A45423">
              <w:rPr>
                <w:webHidden/>
              </w:rPr>
              <w:fldChar w:fldCharType="end"/>
            </w:r>
          </w:hyperlink>
        </w:p>
        <w:p w14:paraId="3406EF74" w14:textId="4B3D1DD5" w:rsidR="00A45423" w:rsidRDefault="00A77708">
          <w:pPr>
            <w:pStyle w:val="Spistreci2"/>
          </w:pPr>
          <w:hyperlink w:anchor="_Toc14080452" w:history="1">
            <w:r w:rsidR="00A45423" w:rsidRPr="000F753A">
              <w:rPr>
                <w:rStyle w:val="Hipercze"/>
              </w:rPr>
              <w:t>5.1.</w:t>
            </w:r>
            <w:r w:rsidR="000B0D4F">
              <w:rPr>
                <w:rStyle w:val="Hipercze"/>
              </w:rPr>
              <w:t xml:space="preserve"> </w:t>
            </w:r>
            <w:r w:rsidR="00A45423" w:rsidRPr="000F753A">
              <w:rPr>
                <w:rStyle w:val="Hipercze"/>
              </w:rPr>
              <w:t>Theoretical basis</w:t>
            </w:r>
            <w:r w:rsidR="00A45423">
              <w:rPr>
                <w:webHidden/>
              </w:rPr>
              <w:tab/>
            </w:r>
            <w:r w:rsidR="00A45423">
              <w:rPr>
                <w:webHidden/>
              </w:rPr>
              <w:fldChar w:fldCharType="begin"/>
            </w:r>
            <w:r w:rsidR="00A45423">
              <w:rPr>
                <w:webHidden/>
              </w:rPr>
              <w:instrText xml:space="preserve"> PAGEREF _Toc14080452 \h </w:instrText>
            </w:r>
            <w:r w:rsidR="00A45423">
              <w:rPr>
                <w:webHidden/>
              </w:rPr>
            </w:r>
            <w:r w:rsidR="00A45423">
              <w:rPr>
                <w:webHidden/>
              </w:rPr>
              <w:fldChar w:fldCharType="separate"/>
            </w:r>
            <w:r w:rsidR="00B93C3B">
              <w:rPr>
                <w:webHidden/>
              </w:rPr>
              <w:t>95</w:t>
            </w:r>
            <w:r w:rsidR="00A45423">
              <w:rPr>
                <w:webHidden/>
              </w:rPr>
              <w:fldChar w:fldCharType="end"/>
            </w:r>
          </w:hyperlink>
        </w:p>
        <w:p w14:paraId="091D0A56" w14:textId="726EDDDC" w:rsidR="00A45423" w:rsidRDefault="00A77708">
          <w:pPr>
            <w:pStyle w:val="Spistreci3"/>
          </w:pPr>
          <w:hyperlink w:anchor="_Toc14080453" w:history="1">
            <w:r w:rsidR="00A45423" w:rsidRPr="000F753A">
              <w:rPr>
                <w:rStyle w:val="Hipercze"/>
              </w:rPr>
              <w:t>5.1.1.</w:t>
            </w:r>
            <w:r w:rsidR="000B0D4F">
              <w:rPr>
                <w:rStyle w:val="Hipercze"/>
              </w:rPr>
              <w:t xml:space="preserve"> </w:t>
            </w:r>
            <w:r w:rsidR="00A45423" w:rsidRPr="000F753A">
              <w:rPr>
                <w:rStyle w:val="Hipercze"/>
              </w:rPr>
              <w:t>Dominance issue - Pareto-optimal set</w:t>
            </w:r>
            <w:r w:rsidR="00A45423">
              <w:rPr>
                <w:webHidden/>
              </w:rPr>
              <w:tab/>
            </w:r>
            <w:r w:rsidR="00A45423">
              <w:rPr>
                <w:webHidden/>
              </w:rPr>
              <w:fldChar w:fldCharType="begin"/>
            </w:r>
            <w:r w:rsidR="00A45423">
              <w:rPr>
                <w:webHidden/>
              </w:rPr>
              <w:instrText xml:space="preserve"> PAGEREF _Toc14080453 \h </w:instrText>
            </w:r>
            <w:r w:rsidR="00A45423">
              <w:rPr>
                <w:webHidden/>
              </w:rPr>
            </w:r>
            <w:r w:rsidR="00A45423">
              <w:rPr>
                <w:webHidden/>
              </w:rPr>
              <w:fldChar w:fldCharType="separate"/>
            </w:r>
            <w:r w:rsidR="00B93C3B">
              <w:rPr>
                <w:webHidden/>
              </w:rPr>
              <w:t>95</w:t>
            </w:r>
            <w:r w:rsidR="00A45423">
              <w:rPr>
                <w:webHidden/>
              </w:rPr>
              <w:fldChar w:fldCharType="end"/>
            </w:r>
          </w:hyperlink>
        </w:p>
        <w:p w14:paraId="3A224CE0" w14:textId="61B55DB7" w:rsidR="00A45423" w:rsidRDefault="00A77708">
          <w:pPr>
            <w:pStyle w:val="Spistreci3"/>
          </w:pPr>
          <w:hyperlink w:anchor="_Toc14080454" w:history="1">
            <w:r w:rsidR="00A45423" w:rsidRPr="000F753A">
              <w:rPr>
                <w:rStyle w:val="Hipercze"/>
              </w:rPr>
              <w:t>5.1.2.</w:t>
            </w:r>
            <w:r w:rsidR="000B0D4F">
              <w:rPr>
                <w:rStyle w:val="Hipercze"/>
              </w:rPr>
              <w:t xml:space="preserve"> </w:t>
            </w:r>
            <w:r w:rsidR="00A45423" w:rsidRPr="000F753A">
              <w:rPr>
                <w:rStyle w:val="Hipercze"/>
              </w:rPr>
              <w:t>Kung’s Method</w:t>
            </w:r>
            <w:r w:rsidR="00A45423">
              <w:rPr>
                <w:webHidden/>
              </w:rPr>
              <w:tab/>
            </w:r>
            <w:r w:rsidR="00A45423">
              <w:rPr>
                <w:webHidden/>
              </w:rPr>
              <w:fldChar w:fldCharType="begin"/>
            </w:r>
            <w:r w:rsidR="00A45423">
              <w:rPr>
                <w:webHidden/>
              </w:rPr>
              <w:instrText xml:space="preserve"> PAGEREF _Toc14080454 \h </w:instrText>
            </w:r>
            <w:r w:rsidR="00A45423">
              <w:rPr>
                <w:webHidden/>
              </w:rPr>
            </w:r>
            <w:r w:rsidR="00A45423">
              <w:rPr>
                <w:webHidden/>
              </w:rPr>
              <w:fldChar w:fldCharType="separate"/>
            </w:r>
            <w:r w:rsidR="00B93C3B">
              <w:rPr>
                <w:webHidden/>
              </w:rPr>
              <w:t>97</w:t>
            </w:r>
            <w:r w:rsidR="00A45423">
              <w:rPr>
                <w:webHidden/>
              </w:rPr>
              <w:fldChar w:fldCharType="end"/>
            </w:r>
          </w:hyperlink>
        </w:p>
        <w:p w14:paraId="50EBF9BA" w14:textId="738C6A31" w:rsidR="00A45423" w:rsidRDefault="00A77708">
          <w:pPr>
            <w:pStyle w:val="Spistreci2"/>
          </w:pPr>
          <w:hyperlink w:anchor="_Toc14080455" w:history="1">
            <w:r w:rsidR="00A45423" w:rsidRPr="000F753A">
              <w:rPr>
                <w:rStyle w:val="Hipercze"/>
              </w:rPr>
              <w:t>5.2.</w:t>
            </w:r>
            <w:r w:rsidR="000B0D4F">
              <w:rPr>
                <w:rStyle w:val="Hipercze"/>
              </w:rPr>
              <w:t xml:space="preserve"> </w:t>
            </w:r>
            <w:r w:rsidR="00A45423" w:rsidRPr="000F753A">
              <w:rPr>
                <w:rStyle w:val="Hipercze"/>
              </w:rPr>
              <w:t>Multi-objective optimization of HDRM using GA</w:t>
            </w:r>
            <w:r w:rsidR="00A45423">
              <w:rPr>
                <w:webHidden/>
              </w:rPr>
              <w:tab/>
            </w:r>
            <w:r w:rsidR="00A45423">
              <w:rPr>
                <w:webHidden/>
              </w:rPr>
              <w:fldChar w:fldCharType="begin"/>
            </w:r>
            <w:r w:rsidR="00A45423">
              <w:rPr>
                <w:webHidden/>
              </w:rPr>
              <w:instrText xml:space="preserve"> PAGEREF _Toc14080455 \h </w:instrText>
            </w:r>
            <w:r w:rsidR="00A45423">
              <w:rPr>
                <w:webHidden/>
              </w:rPr>
            </w:r>
            <w:r w:rsidR="00A45423">
              <w:rPr>
                <w:webHidden/>
              </w:rPr>
              <w:fldChar w:fldCharType="separate"/>
            </w:r>
            <w:r w:rsidR="00B93C3B">
              <w:rPr>
                <w:webHidden/>
              </w:rPr>
              <w:t>101</w:t>
            </w:r>
            <w:r w:rsidR="00A45423">
              <w:rPr>
                <w:webHidden/>
              </w:rPr>
              <w:fldChar w:fldCharType="end"/>
            </w:r>
          </w:hyperlink>
        </w:p>
        <w:p w14:paraId="07D831EF" w14:textId="6CCEEF0A" w:rsidR="00A45423" w:rsidRDefault="00A77708">
          <w:pPr>
            <w:pStyle w:val="Spistreci3"/>
          </w:pPr>
          <w:hyperlink w:anchor="_Toc14080456" w:history="1">
            <w:r w:rsidR="00A45423" w:rsidRPr="000F753A">
              <w:rPr>
                <w:rStyle w:val="Hipercze"/>
              </w:rPr>
              <w:t>5.2.1.</w:t>
            </w:r>
            <w:r w:rsidR="000B0D4F">
              <w:rPr>
                <w:rStyle w:val="Hipercze"/>
              </w:rPr>
              <w:t xml:space="preserve"> </w:t>
            </w:r>
            <w:r w:rsidR="00A45423" w:rsidRPr="000F753A">
              <w:rPr>
                <w:rStyle w:val="Hipercze"/>
              </w:rPr>
              <w:t>Objective functions</w:t>
            </w:r>
            <w:r w:rsidR="00A45423">
              <w:rPr>
                <w:webHidden/>
              </w:rPr>
              <w:tab/>
            </w:r>
            <w:r w:rsidR="00A45423">
              <w:rPr>
                <w:webHidden/>
              </w:rPr>
              <w:fldChar w:fldCharType="begin"/>
            </w:r>
            <w:r w:rsidR="00A45423">
              <w:rPr>
                <w:webHidden/>
              </w:rPr>
              <w:instrText xml:space="preserve"> PAGEREF _Toc14080456 \h </w:instrText>
            </w:r>
            <w:r w:rsidR="00A45423">
              <w:rPr>
                <w:webHidden/>
              </w:rPr>
            </w:r>
            <w:r w:rsidR="00A45423">
              <w:rPr>
                <w:webHidden/>
              </w:rPr>
              <w:fldChar w:fldCharType="separate"/>
            </w:r>
            <w:r w:rsidR="00B93C3B">
              <w:rPr>
                <w:webHidden/>
              </w:rPr>
              <w:t>101</w:t>
            </w:r>
            <w:r w:rsidR="00A45423">
              <w:rPr>
                <w:webHidden/>
              </w:rPr>
              <w:fldChar w:fldCharType="end"/>
            </w:r>
          </w:hyperlink>
        </w:p>
        <w:p w14:paraId="0C005DBE" w14:textId="1C09AF90" w:rsidR="00A45423" w:rsidRDefault="00A77708">
          <w:pPr>
            <w:pStyle w:val="Spistreci3"/>
          </w:pPr>
          <w:hyperlink w:anchor="_Toc14080457" w:history="1">
            <w:r w:rsidR="00A45423" w:rsidRPr="000F753A">
              <w:rPr>
                <w:rStyle w:val="Hipercze"/>
              </w:rPr>
              <w:t>5.2.2.</w:t>
            </w:r>
            <w:r w:rsidR="000B0D4F">
              <w:rPr>
                <w:rStyle w:val="Hipercze"/>
              </w:rPr>
              <w:t xml:space="preserve"> </w:t>
            </w:r>
            <w:r w:rsidR="00A45423" w:rsidRPr="000F753A">
              <w:rPr>
                <w:rStyle w:val="Hipercze"/>
              </w:rPr>
              <w:t>Decision variables</w:t>
            </w:r>
            <w:r w:rsidR="00A45423">
              <w:rPr>
                <w:webHidden/>
              </w:rPr>
              <w:tab/>
            </w:r>
            <w:r w:rsidR="00A45423">
              <w:rPr>
                <w:webHidden/>
              </w:rPr>
              <w:fldChar w:fldCharType="begin"/>
            </w:r>
            <w:r w:rsidR="00A45423">
              <w:rPr>
                <w:webHidden/>
              </w:rPr>
              <w:instrText xml:space="preserve"> PAGEREF _Toc14080457 \h </w:instrText>
            </w:r>
            <w:r w:rsidR="00A45423">
              <w:rPr>
                <w:webHidden/>
              </w:rPr>
            </w:r>
            <w:r w:rsidR="00A45423">
              <w:rPr>
                <w:webHidden/>
              </w:rPr>
              <w:fldChar w:fldCharType="separate"/>
            </w:r>
            <w:r w:rsidR="00B93C3B">
              <w:rPr>
                <w:webHidden/>
              </w:rPr>
              <w:t>114</w:t>
            </w:r>
            <w:r w:rsidR="00A45423">
              <w:rPr>
                <w:webHidden/>
              </w:rPr>
              <w:fldChar w:fldCharType="end"/>
            </w:r>
          </w:hyperlink>
        </w:p>
        <w:p w14:paraId="0518F32E" w14:textId="4752706D" w:rsidR="00A45423" w:rsidRDefault="00A77708">
          <w:pPr>
            <w:pStyle w:val="Spistreci3"/>
          </w:pPr>
          <w:hyperlink w:anchor="_Toc14080458" w:history="1">
            <w:r w:rsidR="00A45423" w:rsidRPr="000F753A">
              <w:rPr>
                <w:rStyle w:val="Hipercze"/>
              </w:rPr>
              <w:t>5.2.3.</w:t>
            </w:r>
            <w:r w:rsidR="000B0D4F">
              <w:rPr>
                <w:rStyle w:val="Hipercze"/>
              </w:rPr>
              <w:t xml:space="preserve"> </w:t>
            </w:r>
            <w:r w:rsidR="00A45423" w:rsidRPr="000F753A">
              <w:rPr>
                <w:rStyle w:val="Hipercze"/>
              </w:rPr>
              <w:t>Multi-objective Genetic Algorithm (MOGA)</w:t>
            </w:r>
            <w:r w:rsidR="00A45423">
              <w:rPr>
                <w:webHidden/>
              </w:rPr>
              <w:tab/>
            </w:r>
            <w:r w:rsidR="00A45423">
              <w:rPr>
                <w:webHidden/>
              </w:rPr>
              <w:fldChar w:fldCharType="begin"/>
            </w:r>
            <w:r w:rsidR="00A45423">
              <w:rPr>
                <w:webHidden/>
              </w:rPr>
              <w:instrText xml:space="preserve"> PAGEREF _Toc14080458 \h </w:instrText>
            </w:r>
            <w:r w:rsidR="00A45423">
              <w:rPr>
                <w:webHidden/>
              </w:rPr>
            </w:r>
            <w:r w:rsidR="00A45423">
              <w:rPr>
                <w:webHidden/>
              </w:rPr>
              <w:fldChar w:fldCharType="separate"/>
            </w:r>
            <w:r w:rsidR="00B93C3B">
              <w:rPr>
                <w:webHidden/>
              </w:rPr>
              <w:t>114</w:t>
            </w:r>
            <w:r w:rsidR="00A45423">
              <w:rPr>
                <w:webHidden/>
              </w:rPr>
              <w:fldChar w:fldCharType="end"/>
            </w:r>
          </w:hyperlink>
        </w:p>
        <w:p w14:paraId="2935E52F" w14:textId="36BF75FD" w:rsidR="00A45423" w:rsidRDefault="00A77708">
          <w:pPr>
            <w:pStyle w:val="Spistreci3"/>
          </w:pPr>
          <w:hyperlink w:anchor="_Toc14080459" w:history="1">
            <w:r w:rsidR="00A45423" w:rsidRPr="000F753A">
              <w:rPr>
                <w:rStyle w:val="Hipercze"/>
              </w:rPr>
              <w:t>5.2.4.</w:t>
            </w:r>
            <w:r w:rsidR="000B0D4F">
              <w:rPr>
                <w:rStyle w:val="Hipercze"/>
              </w:rPr>
              <w:t xml:space="preserve"> </w:t>
            </w:r>
            <w:r w:rsidR="00A45423" w:rsidRPr="000F753A">
              <w:rPr>
                <w:rStyle w:val="Hipercze"/>
              </w:rPr>
              <w:t>Exemplary simulation and evaluation of MOGA</w:t>
            </w:r>
            <w:r w:rsidR="00A45423">
              <w:rPr>
                <w:webHidden/>
              </w:rPr>
              <w:tab/>
            </w:r>
            <w:r w:rsidR="00A45423">
              <w:rPr>
                <w:webHidden/>
              </w:rPr>
              <w:fldChar w:fldCharType="begin"/>
            </w:r>
            <w:r w:rsidR="00A45423">
              <w:rPr>
                <w:webHidden/>
              </w:rPr>
              <w:instrText xml:space="preserve"> PAGEREF _Toc14080459 \h </w:instrText>
            </w:r>
            <w:r w:rsidR="00A45423">
              <w:rPr>
                <w:webHidden/>
              </w:rPr>
            </w:r>
            <w:r w:rsidR="00A45423">
              <w:rPr>
                <w:webHidden/>
              </w:rPr>
              <w:fldChar w:fldCharType="separate"/>
            </w:r>
            <w:r w:rsidR="00B93C3B">
              <w:rPr>
                <w:webHidden/>
              </w:rPr>
              <w:t>116</w:t>
            </w:r>
            <w:r w:rsidR="00A45423">
              <w:rPr>
                <w:webHidden/>
              </w:rPr>
              <w:fldChar w:fldCharType="end"/>
            </w:r>
          </w:hyperlink>
        </w:p>
        <w:p w14:paraId="13A5FBC4" w14:textId="2579F459" w:rsidR="00A45423" w:rsidRDefault="00A77708">
          <w:pPr>
            <w:pStyle w:val="Spistreci3"/>
          </w:pPr>
          <w:hyperlink w:anchor="_Toc14080460" w:history="1">
            <w:r w:rsidR="00A45423" w:rsidRPr="000F753A">
              <w:rPr>
                <w:rStyle w:val="Hipercze"/>
              </w:rPr>
              <w:t>5.2.5.</w:t>
            </w:r>
            <w:r w:rsidR="000B0D4F">
              <w:rPr>
                <w:rStyle w:val="Hipercze"/>
              </w:rPr>
              <w:t xml:space="preserve"> </w:t>
            </w:r>
            <w:r w:rsidR="00A45423" w:rsidRPr="000F753A">
              <w:rPr>
                <w:rStyle w:val="Hipercze"/>
              </w:rPr>
              <w:t>Convergence of MOGA</w:t>
            </w:r>
            <w:r w:rsidR="00A45423">
              <w:rPr>
                <w:webHidden/>
              </w:rPr>
              <w:tab/>
            </w:r>
            <w:r w:rsidR="00A45423">
              <w:rPr>
                <w:webHidden/>
              </w:rPr>
              <w:fldChar w:fldCharType="begin"/>
            </w:r>
            <w:r w:rsidR="00A45423">
              <w:rPr>
                <w:webHidden/>
              </w:rPr>
              <w:instrText xml:space="preserve"> PAGEREF _Toc14080460 \h </w:instrText>
            </w:r>
            <w:r w:rsidR="00A45423">
              <w:rPr>
                <w:webHidden/>
              </w:rPr>
            </w:r>
            <w:r w:rsidR="00A45423">
              <w:rPr>
                <w:webHidden/>
              </w:rPr>
              <w:fldChar w:fldCharType="separate"/>
            </w:r>
            <w:r w:rsidR="00B93C3B">
              <w:rPr>
                <w:webHidden/>
              </w:rPr>
              <w:t>118</w:t>
            </w:r>
            <w:r w:rsidR="00A45423">
              <w:rPr>
                <w:webHidden/>
              </w:rPr>
              <w:fldChar w:fldCharType="end"/>
            </w:r>
          </w:hyperlink>
        </w:p>
        <w:p w14:paraId="61B850D0" w14:textId="5528F55C" w:rsidR="00A45423" w:rsidRDefault="00A77708">
          <w:pPr>
            <w:pStyle w:val="Spistreci3"/>
          </w:pPr>
          <w:hyperlink w:anchor="_Toc14080470" w:history="1">
            <w:r w:rsidR="00A45423" w:rsidRPr="000F753A">
              <w:rPr>
                <w:rStyle w:val="Hipercze"/>
              </w:rPr>
              <w:t>5.2.6.</w:t>
            </w:r>
            <w:r w:rsidR="000B0D4F">
              <w:rPr>
                <w:rStyle w:val="Hipercze"/>
              </w:rPr>
              <w:t xml:space="preserve"> </w:t>
            </w:r>
            <w:r w:rsidR="00A45423" w:rsidRPr="000F753A">
              <w:rPr>
                <w:rStyle w:val="Hipercze"/>
              </w:rPr>
              <w:t>Actual values chosen by the MOGA</w:t>
            </w:r>
            <w:r w:rsidR="00A45423">
              <w:rPr>
                <w:webHidden/>
              </w:rPr>
              <w:tab/>
            </w:r>
            <w:r w:rsidR="00A45423">
              <w:rPr>
                <w:webHidden/>
              </w:rPr>
              <w:fldChar w:fldCharType="begin"/>
            </w:r>
            <w:r w:rsidR="00A45423">
              <w:rPr>
                <w:webHidden/>
              </w:rPr>
              <w:instrText xml:space="preserve"> PAGEREF _Toc14080470 \h </w:instrText>
            </w:r>
            <w:r w:rsidR="00A45423">
              <w:rPr>
                <w:webHidden/>
              </w:rPr>
            </w:r>
            <w:r w:rsidR="00A45423">
              <w:rPr>
                <w:webHidden/>
              </w:rPr>
              <w:fldChar w:fldCharType="separate"/>
            </w:r>
            <w:r w:rsidR="00B93C3B">
              <w:rPr>
                <w:webHidden/>
              </w:rPr>
              <w:t>124</w:t>
            </w:r>
            <w:r w:rsidR="00A45423">
              <w:rPr>
                <w:webHidden/>
              </w:rPr>
              <w:fldChar w:fldCharType="end"/>
            </w:r>
          </w:hyperlink>
        </w:p>
        <w:p w14:paraId="770127C2" w14:textId="4CCE9236" w:rsidR="00A45423" w:rsidRDefault="00A77708">
          <w:pPr>
            <w:pStyle w:val="Spistreci1"/>
          </w:pPr>
          <w:hyperlink w:anchor="_Toc14080471" w:history="1">
            <w:r w:rsidR="00A45423" w:rsidRPr="000F753A">
              <w:rPr>
                <w:rStyle w:val="Hipercze"/>
              </w:rPr>
              <w:t>6.</w:t>
            </w:r>
            <w:r w:rsidR="000B0D4F">
              <w:rPr>
                <w:rStyle w:val="Hipercze"/>
              </w:rPr>
              <w:t xml:space="preserve"> </w:t>
            </w:r>
            <w:r w:rsidR="00A45423" w:rsidRPr="000F753A">
              <w:rPr>
                <w:rStyle w:val="Hipercze"/>
              </w:rPr>
              <w:t>Summary</w:t>
            </w:r>
            <w:r w:rsidR="00A45423">
              <w:rPr>
                <w:webHidden/>
              </w:rPr>
              <w:tab/>
            </w:r>
            <w:r w:rsidR="00A45423">
              <w:rPr>
                <w:webHidden/>
              </w:rPr>
              <w:fldChar w:fldCharType="begin"/>
            </w:r>
            <w:r w:rsidR="00A45423">
              <w:rPr>
                <w:webHidden/>
              </w:rPr>
              <w:instrText xml:space="preserve"> PAGEREF _Toc14080471 \h </w:instrText>
            </w:r>
            <w:r w:rsidR="00A45423">
              <w:rPr>
                <w:webHidden/>
              </w:rPr>
            </w:r>
            <w:r w:rsidR="00A45423">
              <w:rPr>
                <w:webHidden/>
              </w:rPr>
              <w:fldChar w:fldCharType="separate"/>
            </w:r>
            <w:r w:rsidR="00B93C3B">
              <w:rPr>
                <w:webHidden/>
              </w:rPr>
              <w:t>127</w:t>
            </w:r>
            <w:r w:rsidR="00A45423">
              <w:rPr>
                <w:webHidden/>
              </w:rPr>
              <w:fldChar w:fldCharType="end"/>
            </w:r>
          </w:hyperlink>
        </w:p>
        <w:p w14:paraId="025F2269" w14:textId="4A697576" w:rsidR="00A45423" w:rsidRDefault="00A77708">
          <w:pPr>
            <w:pStyle w:val="Spistreci1"/>
          </w:pPr>
          <w:hyperlink w:anchor="_Toc14080472" w:history="1">
            <w:r w:rsidR="00A45423" w:rsidRPr="000F753A">
              <w:rPr>
                <w:rStyle w:val="Hipercze"/>
              </w:rPr>
              <w:t>7.</w:t>
            </w:r>
            <w:r w:rsidR="000B0D4F">
              <w:rPr>
                <w:rStyle w:val="Hipercze"/>
              </w:rPr>
              <w:t xml:space="preserve"> </w:t>
            </w:r>
            <w:r w:rsidR="00A45423" w:rsidRPr="000F753A">
              <w:rPr>
                <w:rStyle w:val="Hipercze"/>
              </w:rPr>
              <w:t>References</w:t>
            </w:r>
            <w:r w:rsidR="00A45423">
              <w:rPr>
                <w:webHidden/>
              </w:rPr>
              <w:tab/>
            </w:r>
            <w:r w:rsidR="00A45423">
              <w:rPr>
                <w:webHidden/>
              </w:rPr>
              <w:fldChar w:fldCharType="begin"/>
            </w:r>
            <w:r w:rsidR="00A45423">
              <w:rPr>
                <w:webHidden/>
              </w:rPr>
              <w:instrText xml:space="preserve"> PAGEREF _Toc14080472 \h </w:instrText>
            </w:r>
            <w:r w:rsidR="00A45423">
              <w:rPr>
                <w:webHidden/>
              </w:rPr>
            </w:r>
            <w:r w:rsidR="00A45423">
              <w:rPr>
                <w:webHidden/>
              </w:rPr>
              <w:fldChar w:fldCharType="separate"/>
            </w:r>
            <w:r w:rsidR="00B93C3B">
              <w:rPr>
                <w:webHidden/>
              </w:rPr>
              <w:t>128</w:t>
            </w:r>
            <w:r w:rsidR="00A45423">
              <w:rPr>
                <w:webHidden/>
              </w:rPr>
              <w:fldChar w:fldCharType="end"/>
            </w:r>
          </w:hyperlink>
        </w:p>
        <w:p w14:paraId="16B7BD09" w14:textId="11B9C9A0" w:rsidR="00A45423" w:rsidRDefault="00A77708">
          <w:pPr>
            <w:pStyle w:val="Spistreci1"/>
          </w:pPr>
          <w:hyperlink w:anchor="_Toc14080473" w:history="1">
            <w:r w:rsidR="00A45423" w:rsidRPr="000F753A">
              <w:rPr>
                <w:rStyle w:val="Hipercze"/>
              </w:rPr>
              <w:t>8.</w:t>
            </w:r>
            <w:r w:rsidR="000B0D4F">
              <w:rPr>
                <w:rStyle w:val="Hipercze"/>
              </w:rPr>
              <w:t xml:space="preserve"> </w:t>
            </w:r>
            <w:r w:rsidR="00A45423" w:rsidRPr="000F753A">
              <w:rPr>
                <w:rStyle w:val="Hipercze"/>
              </w:rPr>
              <w:t>Appendix</w:t>
            </w:r>
            <w:r w:rsidR="00A45423">
              <w:rPr>
                <w:webHidden/>
              </w:rPr>
              <w:tab/>
            </w:r>
            <w:r w:rsidR="00A45423">
              <w:rPr>
                <w:webHidden/>
              </w:rPr>
              <w:fldChar w:fldCharType="begin"/>
            </w:r>
            <w:r w:rsidR="00A45423">
              <w:rPr>
                <w:webHidden/>
              </w:rPr>
              <w:instrText xml:space="preserve"> PAGEREF _Toc14080473 \h </w:instrText>
            </w:r>
            <w:r w:rsidR="00A45423">
              <w:rPr>
                <w:webHidden/>
              </w:rPr>
            </w:r>
            <w:r w:rsidR="00A45423">
              <w:rPr>
                <w:webHidden/>
              </w:rPr>
              <w:fldChar w:fldCharType="separate"/>
            </w:r>
            <w:r w:rsidR="00B93C3B">
              <w:rPr>
                <w:webHidden/>
              </w:rPr>
              <w:t>130</w:t>
            </w:r>
            <w:r w:rsidR="00A45423">
              <w:rPr>
                <w:webHidden/>
              </w:rPr>
              <w:fldChar w:fldCharType="end"/>
            </w:r>
          </w:hyperlink>
        </w:p>
        <w:p w14:paraId="51EB5224" w14:textId="6B32CD48" w:rsidR="00D034E9" w:rsidRDefault="00D034E9">
          <w:r>
            <w:rPr>
              <w:b/>
              <w:bCs/>
              <w:lang w:val="pl-PL"/>
            </w:rPr>
            <w:fldChar w:fldCharType="end"/>
          </w:r>
        </w:p>
      </w:sdtContent>
    </w:sdt>
    <w:p w14:paraId="424E0746" w14:textId="77777777" w:rsidR="00F54A2A" w:rsidRDefault="00F54A2A">
      <w:pPr>
        <w:rPr>
          <w:rFonts w:asciiTheme="majorHAnsi" w:eastAsiaTheme="majorEastAsia" w:hAnsiTheme="majorHAnsi" w:cstheme="majorBidi"/>
          <w:color w:val="262626" w:themeColor="text1" w:themeTint="D9"/>
          <w:sz w:val="32"/>
          <w:szCs w:val="32"/>
        </w:rPr>
      </w:pPr>
    </w:p>
    <w:p w14:paraId="7C7C4F94" w14:textId="77777777" w:rsidR="00D034E9" w:rsidRDefault="00D034E9">
      <w:pPr>
        <w:rPr>
          <w:rFonts w:asciiTheme="majorHAnsi" w:eastAsiaTheme="majorEastAsia" w:hAnsiTheme="majorHAnsi" w:cstheme="majorBidi"/>
          <w:color w:val="262626" w:themeColor="text1" w:themeTint="D9"/>
          <w:sz w:val="32"/>
          <w:szCs w:val="32"/>
        </w:rPr>
      </w:pPr>
      <w:r>
        <w:br w:type="page"/>
      </w:r>
    </w:p>
    <w:p w14:paraId="6CC8DE30" w14:textId="5A0E9523" w:rsidR="00277D55" w:rsidRPr="00C51478" w:rsidRDefault="00277D55" w:rsidP="00E860A4">
      <w:pPr>
        <w:pStyle w:val="Nagwek1"/>
        <w:numPr>
          <w:ilvl w:val="0"/>
          <w:numId w:val="1"/>
        </w:numPr>
        <w:tabs>
          <w:tab w:val="left" w:pos="270"/>
        </w:tabs>
        <w:spacing w:after="240" w:line="276" w:lineRule="auto"/>
        <w:ind w:left="284" w:hanging="284"/>
        <w:jc w:val="both"/>
      </w:pPr>
      <w:bookmarkStart w:id="1" w:name="_Toc14080412"/>
      <w:r w:rsidRPr="00C51478">
        <w:lastRenderedPageBreak/>
        <w:t>Introduction</w:t>
      </w:r>
      <w:bookmarkEnd w:id="0"/>
      <w:bookmarkEnd w:id="1"/>
    </w:p>
    <w:p w14:paraId="7100C55B" w14:textId="151F1811" w:rsidR="00277D55" w:rsidRPr="00C51478" w:rsidRDefault="00277D55" w:rsidP="00E860A4">
      <w:pPr>
        <w:spacing w:line="276" w:lineRule="auto"/>
        <w:jc w:val="both"/>
      </w:pPr>
      <w:r w:rsidRPr="00C51478">
        <w:t xml:space="preserve">Electricity consumption for refrigeration and air conditioning has been increasing over the last few years both </w:t>
      </w:r>
      <w:r w:rsidR="00FE77A8" w:rsidRPr="00C51478">
        <w:t xml:space="preserve">in </w:t>
      </w:r>
      <w:r w:rsidRPr="00C51478">
        <w:t>developed and in developing countries</w:t>
      </w:r>
      <w:r w:rsidR="00E0657A" w:rsidRPr="00C51478">
        <w:t xml:space="preserve"> despite of the fact, that the efficiency of particular components of refrigeration machines has been increasing.</w:t>
      </w:r>
      <w:r w:rsidRPr="00C51478">
        <w:t xml:space="preserve"> </w:t>
      </w:r>
      <w:r w:rsidR="00A13F3B">
        <w:t>The</w:t>
      </w:r>
      <w:r w:rsidR="00E0657A" w:rsidRPr="00C51478">
        <w:t xml:space="preserve"> refrigeration sector is going to grow further in the coming years because of increasing refrigeration demand in numerous sectors, and global warming. For example, estimated growth in global electricity demand for cooling by 2030 could equate to three times the current generating capacity of the UK</w:t>
      </w:r>
      <w:r w:rsidR="00906563" w:rsidRPr="00C51478">
        <w:t xml:space="preserve"> [1]</w:t>
      </w:r>
      <w:r w:rsidR="00E0657A" w:rsidRPr="00C51478">
        <w:t>.</w:t>
      </w:r>
    </w:p>
    <w:p w14:paraId="45A01FE1" w14:textId="1C35DB9A" w:rsidR="00E0657A" w:rsidRPr="00C51478" w:rsidRDefault="00E0657A" w:rsidP="00E860A4">
      <w:pPr>
        <w:spacing w:line="276" w:lineRule="auto"/>
        <w:jc w:val="both"/>
      </w:pPr>
      <w:r w:rsidRPr="00C51478">
        <w:t>In the mean</w:t>
      </w:r>
      <w:r w:rsidR="0080698A">
        <w:t>time</w:t>
      </w:r>
      <w:r w:rsidR="00605092" w:rsidRPr="00C51478">
        <w:t>,</w:t>
      </w:r>
      <w:r w:rsidRPr="00C51478">
        <w:t xml:space="preserve"> a general attitude of decreasing CO</w:t>
      </w:r>
      <w:r w:rsidRPr="00C51478">
        <w:rPr>
          <w:vertAlign w:val="subscript"/>
        </w:rPr>
        <w:t>2</w:t>
      </w:r>
      <w:r w:rsidRPr="00C51478">
        <w:t xml:space="preserve"> emissions around the world is being observed, due to serious concerns of governments about the environment and global warming.</w:t>
      </w:r>
      <w:r w:rsidR="00906563" w:rsidRPr="00C51478">
        <w:t xml:space="preserve"> In 2015 174 members of United Nations agreed to significantly reduce greenhouse emissions by the end of </w:t>
      </w:r>
      <w:r w:rsidR="00F55657">
        <w:br/>
      </w:r>
      <w:r w:rsidR="00906563" w:rsidRPr="00C51478">
        <w:t>2050 [2]. Taking this into consideration it starts to clarify, that development of the refrigeration sector must be based on renewable energy sources</w:t>
      </w:r>
      <w:r w:rsidR="001742DA" w:rsidRPr="00C51478">
        <w:t xml:space="preserve"> (RE)</w:t>
      </w:r>
      <w:r w:rsidR="00520F05" w:rsidRPr="00C51478">
        <w:t xml:space="preserve"> and highly efficient components</w:t>
      </w:r>
      <w:r w:rsidR="00906563" w:rsidRPr="00C51478">
        <w:t>.</w:t>
      </w:r>
      <w:r w:rsidR="001742DA" w:rsidRPr="00C51478">
        <w:t xml:space="preserve"> </w:t>
      </w:r>
    </w:p>
    <w:p w14:paraId="2AF3E344" w14:textId="7DCBB2FD" w:rsidR="00D8219A" w:rsidRPr="00C51478" w:rsidRDefault="001742DA" w:rsidP="00E860A4">
      <w:pPr>
        <w:spacing w:line="276" w:lineRule="auto"/>
        <w:jc w:val="both"/>
      </w:pPr>
      <w:r w:rsidRPr="00C51478">
        <w:t xml:space="preserve">Modern refrigeration technologies must meet, therefore, two major expectations: growth of efficiency up to the highest possible values and decrease of greenhouse emissions per kWh of cooling capacity. </w:t>
      </w:r>
      <w:r w:rsidR="0007540E" w:rsidRPr="00C51478">
        <w:t>Nowadays there is a lot of accessible heat sources with huge variety of temperatures coming out of industry as a wastewater or from renewable energy sources as a low-temperature heat source (for ex. solar panels). Unlike in the past, these sources, especially RE, are being used in many applications, one of which is district heating system</w:t>
      </w:r>
      <w:r w:rsidR="00D122F8" w:rsidRPr="00C51478">
        <w:t xml:space="preserve"> </w:t>
      </w:r>
      <w:r w:rsidR="004D2BB9" w:rsidRPr="00C51478">
        <w:t>(DHS)</w:t>
      </w:r>
      <w:r w:rsidR="00D8219A" w:rsidRPr="00C51478">
        <w:t xml:space="preserve">, which is clearly visible on the </w:t>
      </w:r>
      <w:r w:rsidR="00884D28">
        <w:t>figure</w:t>
      </w:r>
      <w:r w:rsidR="00D8219A" w:rsidRPr="00C51478">
        <w:t xml:space="preserve"> 1.1</w:t>
      </w:r>
      <w:r w:rsidR="00D122F8" w:rsidRPr="00C51478">
        <w:t>.</w:t>
      </w:r>
      <w:r w:rsidR="0007540E" w:rsidRPr="00C51478">
        <w:t xml:space="preserve"> </w:t>
      </w:r>
    </w:p>
    <w:p w14:paraId="1B914BDA" w14:textId="478632DC" w:rsidR="002670C1" w:rsidRPr="00C51478" w:rsidRDefault="004D2BB9" w:rsidP="00E860A4">
      <w:pPr>
        <w:spacing w:line="276" w:lineRule="auto"/>
        <w:jc w:val="both"/>
      </w:pPr>
      <w:r w:rsidRPr="00C51478">
        <w:t>In cities and towns with existing DHS</w:t>
      </w:r>
      <w:r w:rsidR="00793E9A">
        <w:t>,</w:t>
      </w:r>
      <w:r w:rsidRPr="00C51478">
        <w:t xml:space="preserve"> there is </w:t>
      </w:r>
      <w:r w:rsidR="00D8219A" w:rsidRPr="00C51478">
        <w:t>usually</w:t>
      </w:r>
      <w:r w:rsidRPr="00C51478">
        <w:t xml:space="preserve"> some </w:t>
      </w:r>
      <w:r w:rsidR="00D8219A" w:rsidRPr="00C51478">
        <w:t xml:space="preserve">central </w:t>
      </w:r>
      <w:r w:rsidRPr="00C51478">
        <w:t>power source producing heat. Sometimes it is even connected through cogeneration with power plant, providing</w:t>
      </w:r>
      <w:r w:rsidR="00D122F8" w:rsidRPr="00C51478">
        <w:t xml:space="preserve"> with</w:t>
      </w:r>
      <w:r w:rsidRPr="00C51478">
        <w:t xml:space="preserve"> both electricity and heat to the citizens. Nevertheless, taking as an example North European countries, most of the heat capacity of such power source</w:t>
      </w:r>
      <w:r w:rsidR="007067F2">
        <w:t>s</w:t>
      </w:r>
      <w:r w:rsidRPr="00C51478">
        <w:t xml:space="preserve"> is wasted</w:t>
      </w:r>
      <w:r w:rsidR="007067F2" w:rsidRPr="007067F2">
        <w:t xml:space="preserve"> </w:t>
      </w:r>
      <w:r w:rsidR="007067F2" w:rsidRPr="00C51478">
        <w:t>especially during summer</w:t>
      </w:r>
      <w:r w:rsidRPr="00C51478">
        <w:t xml:space="preserve">. Sometimes the problem is even </w:t>
      </w:r>
      <w:r w:rsidR="009B724A" w:rsidRPr="00C51478">
        <w:t>more complex</w:t>
      </w:r>
      <w:r w:rsidRPr="00C51478">
        <w:t xml:space="preserve">. For example, in Warsaw (capital city of Poland) </w:t>
      </w:r>
      <w:r w:rsidR="002670C1" w:rsidRPr="00C51478">
        <w:t xml:space="preserve">the cogeneration system is cooled by the river water during the </w:t>
      </w:r>
      <w:r w:rsidR="00605092" w:rsidRPr="00C51478">
        <w:t>summertime</w:t>
      </w:r>
      <w:r w:rsidR="002670C1" w:rsidRPr="00C51478">
        <w:t xml:space="preserve">. Not only huge amounts of power are wasted because of that, but the impact on environment caused by warming the river is </w:t>
      </w:r>
      <w:r w:rsidR="00EF63A5">
        <w:t xml:space="preserve">non-negligible </w:t>
      </w:r>
      <w:r w:rsidR="002670C1" w:rsidRPr="00C51478">
        <w:t>[</w:t>
      </w:r>
      <w:r w:rsidR="00D8219A" w:rsidRPr="00C51478">
        <w:t>4</w:t>
      </w:r>
      <w:r w:rsidR="002670C1" w:rsidRPr="00C51478">
        <w:t xml:space="preserve">]. </w:t>
      </w:r>
      <w:r w:rsidR="00D122F8" w:rsidRPr="00C51478">
        <w:t>As</w:t>
      </w:r>
      <w:r w:rsidR="002670C1" w:rsidRPr="00C51478">
        <w:t xml:space="preserve"> the overwhelming majority of refrigeration installations in Warsaw and other cities </w:t>
      </w:r>
      <w:r w:rsidR="009B724A" w:rsidRPr="00C51478">
        <w:t xml:space="preserve">mentioned above </w:t>
      </w:r>
      <w:r w:rsidR="002670C1" w:rsidRPr="00C51478">
        <w:t>is powered by electricity</w:t>
      </w:r>
      <w:r w:rsidR="00D122F8" w:rsidRPr="00C51478">
        <w:t xml:space="preserve">, </w:t>
      </w:r>
      <w:r w:rsidR="002670C1" w:rsidRPr="00C51478">
        <w:t xml:space="preserve">the higher the temperature is, the higher the electricity demand </w:t>
      </w:r>
      <w:r w:rsidR="009738CE" w:rsidRPr="00C51478">
        <w:t>is,</w:t>
      </w:r>
      <w:r w:rsidR="002670C1" w:rsidRPr="00C51478">
        <w:t xml:space="preserve"> and the problem of cooling conventional power houses increases.</w:t>
      </w:r>
      <w:r w:rsidR="00D122F8" w:rsidRPr="00C51478">
        <w:t xml:space="preserve"> An answer for these struggles can</w:t>
      </w:r>
      <w:r w:rsidR="009B724A" w:rsidRPr="00C51478">
        <w:t xml:space="preserve"> be</w:t>
      </w:r>
      <w:r w:rsidR="00D122F8" w:rsidRPr="00C51478">
        <w:t xml:space="preserve"> </w:t>
      </w:r>
      <w:r w:rsidR="00C471C1" w:rsidRPr="00C51478">
        <w:t xml:space="preserve">using heat to produce cold, which from thermodynamic point of view is </w:t>
      </w:r>
      <w:r w:rsidR="00174881">
        <w:t>apparently</w:t>
      </w:r>
      <w:r w:rsidR="00C471C1" w:rsidRPr="00C51478">
        <w:t xml:space="preserve"> possible and, what’s more, already exists</w:t>
      </w:r>
      <w:r w:rsidR="009B724A" w:rsidRPr="00C51478">
        <w:t xml:space="preserve"> and is gradually being applied</w:t>
      </w:r>
      <w:r w:rsidR="00C471C1" w:rsidRPr="00C51478">
        <w:t>: heat-driven refrigeration machine or a</w:t>
      </w:r>
      <w:r w:rsidR="004A6283">
        <w:t>b</w:t>
      </w:r>
      <w:r w:rsidR="00C471C1" w:rsidRPr="00C51478">
        <w:t>sorption refrigeration machine.</w:t>
      </w:r>
      <w:r w:rsidR="009B724A" w:rsidRPr="00C51478">
        <w:t xml:space="preserve"> </w:t>
      </w:r>
    </w:p>
    <w:p w14:paraId="3017ABAF" w14:textId="40DC6769" w:rsidR="00D122F8" w:rsidRPr="00C51478" w:rsidRDefault="00D122F8" w:rsidP="00E860A4">
      <w:pPr>
        <w:spacing w:line="276" w:lineRule="auto"/>
        <w:jc w:val="both"/>
      </w:pPr>
      <w:r w:rsidRPr="00C51478">
        <w:t>In this paper</w:t>
      </w:r>
      <w:r w:rsidR="00124AB8" w:rsidRPr="00C51478">
        <w:t>,</w:t>
      </w:r>
      <w:r w:rsidRPr="00C51478">
        <w:t xml:space="preserve"> out of many possible machines, which could be considered in this case, heat-driven refrigeration machine is going to be depicted and used as an example.</w:t>
      </w:r>
      <w:r w:rsidR="00C471C1" w:rsidRPr="00C51478">
        <w:t xml:space="preserve"> In order to support the process of modeling and optimization the machine, </w:t>
      </w:r>
      <w:r w:rsidR="00124AB8" w:rsidRPr="00C51478">
        <w:t>usage of some programming environment was necessary. To follow the modern trends and be up to date with newest technologies and tools</w:t>
      </w:r>
      <w:r w:rsidR="00F57515" w:rsidRPr="00C51478">
        <w:t>,</w:t>
      </w:r>
      <w:r w:rsidR="00124AB8" w:rsidRPr="00C51478">
        <w:t xml:space="preserve"> the model of machine and optimization algorithm were written using Python. </w:t>
      </w:r>
      <w:r w:rsidR="00F57515" w:rsidRPr="00C51478">
        <w:t>According to last year's finding by developer hub Stack Overflow</w:t>
      </w:r>
      <w:r w:rsidR="00520F05" w:rsidRPr="00C51478">
        <w:t>,</w:t>
      </w:r>
      <w:r w:rsidR="00F57515" w:rsidRPr="00C51478">
        <w:t xml:space="preserve"> </w:t>
      </w:r>
      <w:r w:rsidR="00124AB8" w:rsidRPr="00C51478">
        <w:t xml:space="preserve">Python is </w:t>
      </w:r>
      <w:r w:rsidR="00F57515" w:rsidRPr="00C51478">
        <w:t>the fastest-growing programming language in the world</w:t>
      </w:r>
      <w:r w:rsidR="00520F05" w:rsidRPr="00C51478">
        <w:t xml:space="preserve"> [</w:t>
      </w:r>
      <w:r w:rsidR="00D8219A" w:rsidRPr="00C51478">
        <w:t>5</w:t>
      </w:r>
      <w:r w:rsidR="00520F05" w:rsidRPr="00C51478">
        <w:t>]</w:t>
      </w:r>
      <w:r w:rsidR="00F57515" w:rsidRPr="00C51478">
        <w:t>. It has already reached 4th place in the TIOBE index</w:t>
      </w:r>
      <w:r w:rsidR="00520F05" w:rsidRPr="00C51478">
        <w:rPr>
          <w:rStyle w:val="Odwoanieprzypisudolnego"/>
        </w:rPr>
        <w:footnoteReference w:id="1"/>
      </w:r>
      <w:r w:rsidR="00F57515" w:rsidRPr="00C51478">
        <w:t>. Moreover</w:t>
      </w:r>
      <w:r w:rsidR="00C337D3" w:rsidRPr="00C51478">
        <w:t>, it</w:t>
      </w:r>
      <w:r w:rsidR="00F57515" w:rsidRPr="00C51478">
        <w:t xml:space="preserve"> offers a wide access to external </w:t>
      </w:r>
      <w:r w:rsidR="00F57515" w:rsidRPr="00C51478">
        <w:lastRenderedPageBreak/>
        <w:t>libraries, which is an important feature while dealing with chemistry engineering.</w:t>
      </w:r>
      <w:r w:rsidR="00C337D3" w:rsidRPr="00C51478">
        <w:t xml:space="preserve"> This</w:t>
      </w:r>
      <w:r w:rsidR="00882985">
        <w:t xml:space="preserve"> </w:t>
      </w:r>
      <w:r w:rsidR="00C337D3" w:rsidRPr="00C51478">
        <w:t>is</w:t>
      </w:r>
      <w:r w:rsidR="0058131C">
        <w:t xml:space="preserve"> also</w:t>
      </w:r>
      <w:r w:rsidR="00C337D3" w:rsidRPr="00C51478">
        <w:t xml:space="preserve"> </w:t>
      </w:r>
      <w:r w:rsidR="0058131C">
        <w:t xml:space="preserve">partly </w:t>
      </w:r>
      <w:r w:rsidR="00C337D3" w:rsidRPr="00C51478">
        <w:t>a reason for its rise in popularity.</w:t>
      </w:r>
      <w:r w:rsidR="00D8219A" w:rsidRPr="00C51478">
        <w:t xml:space="preserve"> With every new piece of code added to the library</w:t>
      </w:r>
      <w:r w:rsidR="009B724A" w:rsidRPr="00C51478">
        <w:t xml:space="preserve"> by developers, </w:t>
      </w:r>
      <w:r w:rsidR="00D8219A" w:rsidRPr="00C51478">
        <w:t>programmers can enjoy the most up to date and innovative code, allowing them to be more efficient. This then creates a</w:t>
      </w:r>
      <w:r w:rsidR="009B724A" w:rsidRPr="00C51478">
        <w:t xml:space="preserve">n opportunity for </w:t>
      </w:r>
      <w:r w:rsidR="00565FD1" w:rsidRPr="00C51478">
        <w:t>highly qualified</w:t>
      </w:r>
      <w:r w:rsidR="00D8219A" w:rsidRPr="00C51478">
        <w:t xml:space="preserve"> programmers</w:t>
      </w:r>
      <w:r w:rsidR="009B724A" w:rsidRPr="00C51478">
        <w:t xml:space="preserve"> with engineering background to use Python</w:t>
      </w:r>
      <w:r w:rsidR="00D8219A" w:rsidRPr="00C51478">
        <w:t xml:space="preserve"> and,</w:t>
      </w:r>
      <w:r w:rsidR="009B724A" w:rsidRPr="00C51478">
        <w:t xml:space="preserve"> </w:t>
      </w:r>
      <w:r w:rsidR="00D8219A" w:rsidRPr="00C51478">
        <w:t xml:space="preserve">in turn, eventually </w:t>
      </w:r>
      <w:r w:rsidR="009B724A" w:rsidRPr="00C51478">
        <w:t>they create a need for even more advanced libraries.</w:t>
      </w:r>
    </w:p>
    <w:p w14:paraId="538B1962" w14:textId="77777777" w:rsidR="00306DA2" w:rsidRPr="00C51478" w:rsidRDefault="00306DA2" w:rsidP="00E860A4">
      <w:pPr>
        <w:spacing w:line="276" w:lineRule="auto"/>
        <w:jc w:val="both"/>
      </w:pPr>
    </w:p>
    <w:p w14:paraId="7BEF1D68" w14:textId="7DD08EDE" w:rsidR="004A298C" w:rsidRPr="00C51478" w:rsidRDefault="00306DA2" w:rsidP="00E860A4">
      <w:pPr>
        <w:spacing w:line="276" w:lineRule="auto"/>
        <w:jc w:val="both"/>
        <w:rPr>
          <w:i/>
        </w:rPr>
      </w:pPr>
      <w:r w:rsidRPr="00C51478">
        <w:rPr>
          <w:lang w:eastAsia="pl-PL"/>
        </w:rPr>
        <w:drawing>
          <wp:inline distT="0" distB="0" distL="0" distR="0" wp14:anchorId="1F4828BA" wp14:editId="2E4F2A7C">
            <wp:extent cx="5592445" cy="3923665"/>
            <wp:effectExtent l="19050" t="0" r="8255" b="0"/>
            <wp:docPr id="3"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10" cstate="print"/>
                    <a:srcRect/>
                    <a:stretch>
                      <a:fillRect/>
                    </a:stretch>
                  </pic:blipFill>
                  <pic:spPr bwMode="auto">
                    <a:xfrm>
                      <a:off x="0" y="0"/>
                      <a:ext cx="5592445" cy="3923665"/>
                    </a:xfrm>
                    <a:prstGeom prst="rect">
                      <a:avLst/>
                    </a:prstGeom>
                    <a:noFill/>
                    <a:ln w="9525">
                      <a:noFill/>
                      <a:miter lim="800000"/>
                      <a:headEnd/>
                      <a:tailEnd/>
                    </a:ln>
                  </pic:spPr>
                </pic:pic>
              </a:graphicData>
            </a:graphic>
          </wp:inline>
        </w:drawing>
      </w:r>
      <w:r w:rsidR="00884D28">
        <w:rPr>
          <w:i/>
        </w:rPr>
        <w:t>Figure</w:t>
      </w:r>
      <w:r w:rsidRPr="00C51478">
        <w:rPr>
          <w:i/>
        </w:rPr>
        <w:t xml:space="preserve"> 1.1. Development of district heating grids in the last 140 years.[3]</w:t>
      </w:r>
    </w:p>
    <w:p w14:paraId="5BCA6440" w14:textId="77777777" w:rsidR="00A966FC" w:rsidRDefault="00A966FC" w:rsidP="00E860A4">
      <w:pPr>
        <w:spacing w:line="276" w:lineRule="auto"/>
        <w:rPr>
          <w:rFonts w:asciiTheme="majorHAnsi" w:eastAsiaTheme="majorEastAsia" w:hAnsiTheme="majorHAnsi" w:cstheme="majorBidi"/>
          <w:color w:val="262626" w:themeColor="text1" w:themeTint="D9"/>
          <w:sz w:val="32"/>
          <w:szCs w:val="32"/>
        </w:rPr>
      </w:pPr>
      <w:r>
        <w:br w:type="page"/>
      </w:r>
    </w:p>
    <w:p w14:paraId="7DA1CE59" w14:textId="56718364" w:rsidR="00306DA2" w:rsidRPr="00C51478" w:rsidRDefault="00A31348" w:rsidP="00D813A6">
      <w:pPr>
        <w:pStyle w:val="Nagwek1"/>
        <w:numPr>
          <w:ilvl w:val="0"/>
          <w:numId w:val="1"/>
        </w:numPr>
        <w:tabs>
          <w:tab w:val="left" w:pos="270"/>
        </w:tabs>
        <w:spacing w:line="276" w:lineRule="auto"/>
        <w:ind w:left="284" w:hanging="284"/>
        <w:jc w:val="both"/>
      </w:pPr>
      <w:bookmarkStart w:id="2" w:name="_Toc14045863"/>
      <w:bookmarkStart w:id="3" w:name="_Toc14080413"/>
      <w:r w:rsidRPr="00C51478">
        <w:lastRenderedPageBreak/>
        <w:t>Heat</w:t>
      </w:r>
      <w:r w:rsidR="00727775" w:rsidRPr="00C51478">
        <w:t xml:space="preserve"> D</w:t>
      </w:r>
      <w:r w:rsidRPr="00C51478">
        <w:t xml:space="preserve">riven </w:t>
      </w:r>
      <w:r w:rsidR="00727775" w:rsidRPr="00C51478">
        <w:t>R</w:t>
      </w:r>
      <w:r w:rsidRPr="00C51478">
        <w:t xml:space="preserve">efrigeration </w:t>
      </w:r>
      <w:r w:rsidR="00727775" w:rsidRPr="00C51478">
        <w:t>M</w:t>
      </w:r>
      <w:r w:rsidRPr="00C51478">
        <w:t>achine</w:t>
      </w:r>
      <w:bookmarkEnd w:id="2"/>
      <w:bookmarkEnd w:id="3"/>
    </w:p>
    <w:p w14:paraId="172228FA" w14:textId="0141EC76" w:rsidR="002670C1" w:rsidRPr="00C51478" w:rsidRDefault="00423EF5" w:rsidP="00E860A4">
      <w:pPr>
        <w:pStyle w:val="Nagwek2"/>
        <w:numPr>
          <w:ilvl w:val="1"/>
          <w:numId w:val="1"/>
        </w:numPr>
        <w:spacing w:after="240" w:line="276" w:lineRule="auto"/>
        <w:ind w:left="426" w:hanging="426"/>
        <w:jc w:val="both"/>
      </w:pPr>
      <w:bookmarkStart w:id="4" w:name="_Toc14045864"/>
      <w:bookmarkStart w:id="5" w:name="_Toc14080414"/>
      <w:r w:rsidRPr="00C51478">
        <w:t>Refrigeration process</w:t>
      </w:r>
      <w:bookmarkEnd w:id="4"/>
      <w:bookmarkEnd w:id="5"/>
    </w:p>
    <w:p w14:paraId="3D3A5928" w14:textId="2C1B6D4D" w:rsidR="00F000E7" w:rsidRPr="00C51478" w:rsidRDefault="005704C3" w:rsidP="00E860A4">
      <w:pPr>
        <w:spacing w:line="276" w:lineRule="auto"/>
        <w:jc w:val="both"/>
      </w:pPr>
      <w:r w:rsidRPr="00C51478">
        <w:t xml:space="preserve">In </w:t>
      </w:r>
      <w:r w:rsidR="001E0BFA" w:rsidRPr="00C51478">
        <w:t>contrast</w:t>
      </w:r>
      <w:r w:rsidRPr="00C51478">
        <w:t xml:space="preserve"> to </w:t>
      </w:r>
      <w:r w:rsidR="00BC6640" w:rsidRPr="00C51478">
        <w:t xml:space="preserve">quickly developing </w:t>
      </w:r>
      <w:r w:rsidR="00AA4E07" w:rsidRPr="00C51478">
        <w:t xml:space="preserve">inventions </w:t>
      </w:r>
      <w:r w:rsidR="00600495" w:rsidRPr="00C51478">
        <w:t>during</w:t>
      </w:r>
      <w:r w:rsidR="007E0F70" w:rsidRPr="00C51478">
        <w:t xml:space="preserve"> the</w:t>
      </w:r>
      <w:r w:rsidR="00451FC9" w:rsidRPr="00C51478">
        <w:t xml:space="preserve"> industrial era in</w:t>
      </w:r>
      <w:r w:rsidR="00FF0A44" w:rsidRPr="00C51478">
        <w:t xml:space="preserve"> areas</w:t>
      </w:r>
      <w:r w:rsidR="00AA4E07" w:rsidRPr="00C51478">
        <w:t xml:space="preserve"> </w:t>
      </w:r>
      <w:r w:rsidR="00451FC9" w:rsidRPr="00C51478">
        <w:t>of</w:t>
      </w:r>
      <w:r w:rsidR="008C48CB" w:rsidRPr="00C51478">
        <w:t xml:space="preserve"> </w:t>
      </w:r>
      <w:r w:rsidR="004D446B" w:rsidRPr="00C51478">
        <w:t>heating or transport</w:t>
      </w:r>
      <w:r w:rsidR="00AA4E07" w:rsidRPr="00C51478">
        <w:t xml:space="preserve">, </w:t>
      </w:r>
      <w:r w:rsidR="00EB6CE6">
        <w:t>problems</w:t>
      </w:r>
      <w:r w:rsidR="00071554" w:rsidRPr="00C51478">
        <w:t xml:space="preserve"> considering</w:t>
      </w:r>
      <w:r w:rsidR="00675BC9" w:rsidRPr="00C51478">
        <w:t xml:space="preserve"> </w:t>
      </w:r>
      <w:r w:rsidR="00AA4E07" w:rsidRPr="00C51478">
        <w:t>refrigeration w</w:t>
      </w:r>
      <w:r w:rsidR="00260E90">
        <w:t>ere</w:t>
      </w:r>
      <w:r w:rsidR="00AA4E07" w:rsidRPr="00C51478">
        <w:t xml:space="preserve"> </w:t>
      </w:r>
      <w:r w:rsidR="00FF0A44" w:rsidRPr="00C51478">
        <w:t>relatively</w:t>
      </w:r>
      <w:r w:rsidR="0072395D">
        <w:t xml:space="preserve"> uncommon</w:t>
      </w:r>
      <w:r w:rsidR="0041311D">
        <w:t xml:space="preserve">. The necessity of applying </w:t>
      </w:r>
      <w:r w:rsidR="006E0E04">
        <w:t xml:space="preserve">working machines and heaters was much wider than cooling products or spaces inside buildings. Moreover, </w:t>
      </w:r>
      <w:r w:rsidR="001A6326">
        <w:t xml:space="preserve">since </w:t>
      </w:r>
      <w:r w:rsidR="00D8167C">
        <w:t xml:space="preserve">refrigeration process is based on </w:t>
      </w:r>
      <w:r w:rsidR="001A6326">
        <w:t>transporting heat from colder to warmer medium</w:t>
      </w:r>
      <w:r w:rsidR="00D8167C">
        <w:t>,</w:t>
      </w:r>
      <w:r w:rsidR="00FF0A44" w:rsidRPr="00C51478">
        <w:t xml:space="preserve"> </w:t>
      </w:r>
      <w:r w:rsidR="00604206">
        <w:t xml:space="preserve">it </w:t>
      </w:r>
      <w:r w:rsidR="000D0338">
        <w:t xml:space="preserve">must have looked </w:t>
      </w:r>
      <w:r w:rsidR="008B4F19" w:rsidRPr="00C51478">
        <w:t xml:space="preserve">complex and incomprehensible </w:t>
      </w:r>
      <w:r w:rsidR="000D0338">
        <w:t xml:space="preserve">at first glance </w:t>
      </w:r>
      <w:r w:rsidR="00675BC9" w:rsidRPr="00C51478">
        <w:t xml:space="preserve">for majority of </w:t>
      </w:r>
      <w:r w:rsidR="00F90B5B" w:rsidRPr="00C51478">
        <w:t xml:space="preserve">engineers and scholars. To understand their </w:t>
      </w:r>
      <w:r w:rsidR="002E4524" w:rsidRPr="00C51478">
        <w:t>struggles</w:t>
      </w:r>
      <w:r w:rsidR="00F000E7" w:rsidRPr="00C51478">
        <w:t>,</w:t>
      </w:r>
      <w:r w:rsidR="002E4524" w:rsidRPr="00C51478">
        <w:t xml:space="preserve"> it</w:t>
      </w:r>
      <w:r w:rsidR="00F000E7" w:rsidRPr="00C51478">
        <w:t xml:space="preserve"> is</w:t>
      </w:r>
      <w:r w:rsidR="002E4524" w:rsidRPr="00C51478">
        <w:t xml:space="preserve"> </w:t>
      </w:r>
      <w:r w:rsidR="005D3C28">
        <w:t>advisable</w:t>
      </w:r>
      <w:r w:rsidR="002E4524" w:rsidRPr="00C51478">
        <w:t xml:space="preserve"> to </w:t>
      </w:r>
      <w:r w:rsidR="00F6498C" w:rsidRPr="00C51478">
        <w:t>refer</w:t>
      </w:r>
      <w:r w:rsidR="006901BC" w:rsidRPr="00C51478">
        <w:t xml:space="preserve"> </w:t>
      </w:r>
      <w:r w:rsidR="00F000E7" w:rsidRPr="00C51478">
        <w:t>to the laws of thermodynamics:</w:t>
      </w:r>
    </w:p>
    <w:p w14:paraId="73546F39" w14:textId="197BC258" w:rsidR="00695584" w:rsidRPr="00C51478" w:rsidRDefault="00695584" w:rsidP="00E860A4">
      <w:pPr>
        <w:spacing w:line="276" w:lineRule="auto"/>
        <w:jc w:val="both"/>
      </w:pPr>
      <w:r w:rsidRPr="00C51478">
        <w:t xml:space="preserve">Zeroth </w:t>
      </w:r>
      <w:r w:rsidR="00CE204C" w:rsidRPr="00C51478">
        <w:t xml:space="preserve">law of thermodynamics </w:t>
      </w:r>
      <w:r w:rsidR="00565FD1" w:rsidRPr="00C51478">
        <w:t>- If</w:t>
      </w:r>
      <w:r w:rsidR="00CE204C" w:rsidRPr="00C51478">
        <w:t xml:space="preserve"> two systems are in thermal equilibrium with a third system, they are in thermal equilibrium with each other. </w:t>
      </w:r>
      <w:r w:rsidR="000B6B63" w:rsidRPr="00C51478">
        <w:t>This law allowed</w:t>
      </w:r>
      <w:r w:rsidR="003641C8" w:rsidRPr="00C51478">
        <w:t xml:space="preserve"> to establish the definition of temperature scale</w:t>
      </w:r>
      <w:r w:rsidR="000B6B63" w:rsidRPr="00C51478">
        <w:t xml:space="preserve">s, such as Kelvin or Celsius. </w:t>
      </w:r>
      <w:r w:rsidR="008714CF" w:rsidRPr="00C51478">
        <w:t xml:space="preserve">From this law it can be also concluded, </w:t>
      </w:r>
      <w:r w:rsidR="002721CC" w:rsidRPr="00C51478">
        <w:t xml:space="preserve">that the heat transfer can be done only from </w:t>
      </w:r>
      <w:r w:rsidR="00616640" w:rsidRPr="00C51478">
        <w:t>system with higher temperature to system with lower temperature.</w:t>
      </w:r>
      <w:r w:rsidR="008714CF" w:rsidRPr="00C51478">
        <w:t xml:space="preserve"> </w:t>
      </w:r>
      <w:r w:rsidR="00D10691" w:rsidRPr="00C51478">
        <w:t>To warm something up, a medium with temperature high enough is required</w:t>
      </w:r>
      <w:r w:rsidR="00A301D5" w:rsidRPr="00C51478">
        <w:t xml:space="preserve">, which can be achieved by burning </w:t>
      </w:r>
      <w:r w:rsidR="00235D03" w:rsidRPr="00C51478">
        <w:t>coal or wood</w:t>
      </w:r>
      <w:r w:rsidR="00D10691" w:rsidRPr="00C51478">
        <w:t>.</w:t>
      </w:r>
      <w:r w:rsidR="009D13D9" w:rsidRPr="00C51478">
        <w:t xml:space="preserve"> It doesn’t</w:t>
      </w:r>
      <w:r w:rsidR="005D3C28">
        <w:t xml:space="preserve"> </w:t>
      </w:r>
      <w:r w:rsidR="00235D03" w:rsidRPr="00C51478">
        <w:t xml:space="preserve">give an idea how to cool </w:t>
      </w:r>
      <w:r w:rsidR="00311DE5" w:rsidRPr="00C51478">
        <w:t>something</w:t>
      </w:r>
      <w:r w:rsidR="005D3C28">
        <w:t xml:space="preserve"> though</w:t>
      </w:r>
      <w:r w:rsidR="00311DE5" w:rsidRPr="00C51478">
        <w:t>.</w:t>
      </w:r>
    </w:p>
    <w:p w14:paraId="3E07ADBA" w14:textId="3BDB58A6" w:rsidR="00D10691" w:rsidRPr="00C51478" w:rsidRDefault="00D10691" w:rsidP="00E860A4">
      <w:pPr>
        <w:spacing w:line="276" w:lineRule="auto"/>
        <w:jc w:val="both"/>
      </w:pPr>
      <w:r w:rsidRPr="00C51478">
        <w:t>First law of thermodynamics</w:t>
      </w:r>
      <w:r w:rsidR="00997DD4" w:rsidRPr="00C51478">
        <w:t xml:space="preserve"> - </w:t>
      </w:r>
      <w:r w:rsidR="0055568A" w:rsidRPr="00C51478">
        <w:t xml:space="preserve">The total energy of an isolated system is constant; energy can be transformed from one form to </w:t>
      </w:r>
      <w:r w:rsidR="00A649CD" w:rsidRPr="00C51478">
        <w:t>another</w:t>
      </w:r>
      <w:r w:rsidR="005D3C28">
        <w:t>,</w:t>
      </w:r>
      <w:r w:rsidR="00A649CD" w:rsidRPr="00C51478">
        <w:t xml:space="preserve"> but</w:t>
      </w:r>
      <w:r w:rsidR="0055568A" w:rsidRPr="00C51478">
        <w:t xml:space="preserve"> can be neither created nor destroyed.</w:t>
      </w:r>
      <w:r w:rsidR="00DA5A40" w:rsidRPr="00C51478">
        <w:t xml:space="preserve"> It </w:t>
      </w:r>
      <w:r w:rsidR="00F6498C" w:rsidRPr="00C51478">
        <w:t xml:space="preserve">refers to both heat and </w:t>
      </w:r>
      <w:r w:rsidR="003B54DD" w:rsidRPr="00C51478">
        <w:t xml:space="preserve">work and can be formulated </w:t>
      </w:r>
    </w:p>
    <w:p w14:paraId="2AA88BCE" w14:textId="2D6A4CD9" w:rsidR="003B54DD" w:rsidRPr="00C51478" w:rsidRDefault="00423383" w:rsidP="00E860A4">
      <w:pPr>
        <w:spacing w:line="276" w:lineRule="auto"/>
        <w:jc w:val="both"/>
      </w:pPr>
      <m:oMath>
        <m:r>
          <w:rPr>
            <w:rFonts w:ascii="Cambria Math" w:hAnsi="Cambria Math"/>
          </w:rPr>
          <m:t>∆U=Q-W</m:t>
        </m:r>
      </m:oMath>
      <w:r w:rsidRPr="00C51478">
        <w:t>.</w:t>
      </w:r>
    </w:p>
    <w:p w14:paraId="3EC496BB" w14:textId="22A3B43F" w:rsidR="00071F90" w:rsidRPr="00C51478" w:rsidRDefault="00071F90" w:rsidP="00E860A4">
      <w:pPr>
        <w:pStyle w:val="Bezodstpw"/>
        <w:spacing w:line="276" w:lineRule="auto"/>
        <w:rPr>
          <w:lang w:val="en-US"/>
        </w:rPr>
      </w:pPr>
      <w:r w:rsidRPr="00C51478">
        <w:rPr>
          <w:lang w:val="en-US"/>
        </w:rPr>
        <w:t>Where:</w:t>
      </w:r>
    </w:p>
    <w:p w14:paraId="7D46AB6D" w14:textId="7B5456A2" w:rsidR="000518F8" w:rsidRPr="00C51478" w:rsidRDefault="000518F8" w:rsidP="00E860A4">
      <w:pPr>
        <w:pStyle w:val="Bezodstpw"/>
        <w:spacing w:line="276" w:lineRule="auto"/>
        <w:rPr>
          <w:lang w:val="en-US"/>
        </w:rPr>
      </w:pPr>
      <w:r w:rsidRPr="00C51478">
        <w:rPr>
          <w:i/>
          <w:lang w:val="en-US"/>
        </w:rPr>
        <w:t xml:space="preserve">ΔU - </w:t>
      </w:r>
      <w:r w:rsidRPr="00C51478">
        <w:rPr>
          <w:lang w:val="en-US"/>
        </w:rPr>
        <w:t>the internal energy of a closed system</w:t>
      </w:r>
    </w:p>
    <w:p w14:paraId="6D8C7278" w14:textId="04CAB3BF" w:rsidR="000518F8" w:rsidRPr="00C51478" w:rsidRDefault="000518F8" w:rsidP="00E860A4">
      <w:pPr>
        <w:pStyle w:val="Bezodstpw"/>
        <w:spacing w:line="276" w:lineRule="auto"/>
        <w:rPr>
          <w:lang w:val="en-US"/>
        </w:rPr>
      </w:pPr>
      <w:r w:rsidRPr="00C51478">
        <w:rPr>
          <w:lang w:val="en-US"/>
        </w:rPr>
        <w:t>Q – heat supplied to the system</w:t>
      </w:r>
    </w:p>
    <w:p w14:paraId="6F5E695F" w14:textId="35E7A1CA" w:rsidR="000518F8" w:rsidRPr="00C51478" w:rsidRDefault="000518F8" w:rsidP="00E860A4">
      <w:pPr>
        <w:pStyle w:val="Bezodstpw"/>
        <w:spacing w:line="276" w:lineRule="auto"/>
        <w:rPr>
          <w:lang w:val="en-US"/>
        </w:rPr>
      </w:pPr>
      <w:r w:rsidRPr="00C51478">
        <w:rPr>
          <w:lang w:val="en-US"/>
        </w:rPr>
        <w:t>W – work done by system</w:t>
      </w:r>
    </w:p>
    <w:p w14:paraId="12368FDD" w14:textId="77777777" w:rsidR="000518F8" w:rsidRPr="00C51478" w:rsidRDefault="000518F8" w:rsidP="00E860A4">
      <w:pPr>
        <w:pStyle w:val="Bezodstpw"/>
        <w:spacing w:line="276" w:lineRule="auto"/>
        <w:rPr>
          <w:lang w:val="en-US"/>
        </w:rPr>
      </w:pPr>
    </w:p>
    <w:p w14:paraId="275445E1" w14:textId="6D09127E" w:rsidR="002670C1" w:rsidRPr="00C51478" w:rsidRDefault="00424494" w:rsidP="00E860A4">
      <w:pPr>
        <w:spacing w:line="276" w:lineRule="auto"/>
        <w:jc w:val="both"/>
      </w:pPr>
      <w:r w:rsidRPr="00C51478">
        <w:t xml:space="preserve">From this equation </w:t>
      </w:r>
      <w:r w:rsidR="00D11EED" w:rsidRPr="00C51478">
        <w:t xml:space="preserve">emerges </w:t>
      </w:r>
      <w:r w:rsidRPr="00C51478">
        <w:t>the whole idea of precise calculation considering transportation engines</w:t>
      </w:r>
      <w:r w:rsidR="009A4E3B" w:rsidRPr="00C51478">
        <w:t xml:space="preserve"> like steam or diesel </w:t>
      </w:r>
      <w:r w:rsidR="00175EEF" w:rsidRPr="00C51478">
        <w:t xml:space="preserve">engines. However, it still doesn’t seem to be an answer for a question how to </w:t>
      </w:r>
      <w:r w:rsidR="00B84E00" w:rsidRPr="00C51478">
        <w:t>take the heat away from a medium with lower temperature.</w:t>
      </w:r>
    </w:p>
    <w:p w14:paraId="3C27CB75" w14:textId="7F91B416" w:rsidR="00432556" w:rsidRPr="00C51478" w:rsidRDefault="00432556" w:rsidP="00E860A4">
      <w:pPr>
        <w:spacing w:line="276" w:lineRule="auto"/>
        <w:jc w:val="both"/>
      </w:pPr>
      <w:r w:rsidRPr="00C51478">
        <w:t>Second law of thermodynamics</w:t>
      </w:r>
      <w:r w:rsidR="0097544B" w:rsidRPr="00C51478">
        <w:t xml:space="preserve"> - </w:t>
      </w:r>
      <w:r w:rsidR="008378EF" w:rsidRPr="00C51478">
        <w:t>There are three ways to express this law, which were developed by scientists who realized the need to highlight certain aspects. T</w:t>
      </w:r>
      <w:r w:rsidR="00D735CB" w:rsidRPr="00C51478">
        <w:t xml:space="preserve">he one, which seems to fit the </w:t>
      </w:r>
      <w:r w:rsidR="002A4282" w:rsidRPr="00C51478">
        <w:t>refrigeration</w:t>
      </w:r>
      <w:r w:rsidR="00B74070" w:rsidRPr="00C51478">
        <w:t xml:space="preserve"> subject</w:t>
      </w:r>
      <w:r w:rsidR="002A4282" w:rsidRPr="00C51478">
        <w:t xml:space="preserve">, is </w:t>
      </w:r>
      <w:r w:rsidR="004753A6" w:rsidRPr="00C51478">
        <w:t>Clausius Statement: There is no process where the only effect of thermal energy is to transfer energy from a cold body to a hot body.</w:t>
      </w:r>
      <w:r w:rsidR="001839A7" w:rsidRPr="00C51478">
        <w:t xml:space="preserve"> It basically means, that in order to cool some medium below the temperature of environment</w:t>
      </w:r>
      <w:r w:rsidR="00A804A8" w:rsidRPr="00C51478">
        <w:t xml:space="preserve">, </w:t>
      </w:r>
      <w:r w:rsidR="00CF5CFA" w:rsidRPr="00C51478">
        <w:t>doing work is necessary.</w:t>
      </w:r>
      <w:r w:rsidR="00091C15" w:rsidRPr="00C51478">
        <w:t xml:space="preserve"> </w:t>
      </w:r>
    </w:p>
    <w:p w14:paraId="13B6B0F2" w14:textId="0BA3365E" w:rsidR="004E4E4C" w:rsidRPr="00C51478" w:rsidRDefault="00401892" w:rsidP="00E860A4">
      <w:pPr>
        <w:spacing w:line="276" w:lineRule="auto"/>
        <w:jc w:val="both"/>
      </w:pPr>
      <w:r w:rsidRPr="00C51478">
        <w:t xml:space="preserve">To sum up, </w:t>
      </w:r>
      <w:r w:rsidR="003A7E79" w:rsidRPr="00C51478">
        <w:t xml:space="preserve">to achieve a cooling process, it is necessary to </w:t>
      </w:r>
      <w:r w:rsidR="00852482" w:rsidRPr="00C51478">
        <w:t>execute following points:</w:t>
      </w:r>
    </w:p>
    <w:p w14:paraId="62790717" w14:textId="525752EB" w:rsidR="003A7E79" w:rsidRPr="00C51478" w:rsidRDefault="00852482" w:rsidP="00E860A4">
      <w:pPr>
        <w:pStyle w:val="Akapitzlist"/>
        <w:numPr>
          <w:ilvl w:val="0"/>
          <w:numId w:val="3"/>
        </w:numPr>
        <w:spacing w:line="276" w:lineRule="auto"/>
        <w:ind w:left="426" w:hanging="207"/>
        <w:jc w:val="both"/>
      </w:pPr>
      <w:r w:rsidRPr="00C51478">
        <w:t xml:space="preserve">Take </w:t>
      </w:r>
      <w:r w:rsidR="0004773A" w:rsidRPr="00C51478">
        <w:t xml:space="preserve">away </w:t>
      </w:r>
      <w:r w:rsidRPr="00C51478">
        <w:t xml:space="preserve">the heat from </w:t>
      </w:r>
      <w:r w:rsidR="00C753F7" w:rsidRPr="00C51478">
        <w:t>the cooled medium</w:t>
      </w:r>
      <w:r w:rsidR="0018454F" w:rsidRPr="00C51478">
        <w:t xml:space="preserve"> (CM)</w:t>
      </w:r>
      <w:r w:rsidR="00C753F7" w:rsidRPr="00C51478">
        <w:t xml:space="preserve">. This means, according to </w:t>
      </w:r>
      <w:r w:rsidR="0014268F" w:rsidRPr="00C51478">
        <w:t xml:space="preserve">the </w:t>
      </w:r>
      <w:r w:rsidR="00E43292" w:rsidRPr="00C51478">
        <w:t xml:space="preserve">zeroth law of thermodynamics, there must be another </w:t>
      </w:r>
      <w:r w:rsidR="0018454F" w:rsidRPr="00C51478">
        <w:t xml:space="preserve">working </w:t>
      </w:r>
      <w:r w:rsidR="00E43292" w:rsidRPr="00C51478">
        <w:t>medium</w:t>
      </w:r>
      <w:r w:rsidR="0018454F" w:rsidRPr="00C51478">
        <w:t xml:space="preserve"> (WM)</w:t>
      </w:r>
      <w:r w:rsidR="00E43292" w:rsidRPr="00C51478">
        <w:t xml:space="preserve"> with lower temperature to </w:t>
      </w:r>
      <w:r w:rsidR="00216EBD" w:rsidRPr="00C51478">
        <w:t>take away</w:t>
      </w:r>
      <w:r w:rsidR="00E43292" w:rsidRPr="00C51478">
        <w:t xml:space="preserve"> the heat with the cooled medium.</w:t>
      </w:r>
    </w:p>
    <w:p w14:paraId="1F23BE89" w14:textId="5F2B7171" w:rsidR="00D649B4" w:rsidRPr="00C51478" w:rsidRDefault="0018454F" w:rsidP="00E860A4">
      <w:pPr>
        <w:pStyle w:val="Akapitzlist"/>
        <w:numPr>
          <w:ilvl w:val="0"/>
          <w:numId w:val="3"/>
        </w:numPr>
        <w:spacing w:line="276" w:lineRule="auto"/>
        <w:ind w:left="426" w:hanging="207"/>
        <w:jc w:val="both"/>
      </w:pPr>
      <w:r w:rsidRPr="00C51478">
        <w:t xml:space="preserve">Take </w:t>
      </w:r>
      <w:r w:rsidR="0004773A" w:rsidRPr="00C51478">
        <w:t xml:space="preserve">away </w:t>
      </w:r>
      <w:r w:rsidRPr="00C51478">
        <w:t xml:space="preserve">the </w:t>
      </w:r>
      <w:r w:rsidR="00496D0A" w:rsidRPr="00C51478">
        <w:t xml:space="preserve">energy </w:t>
      </w:r>
      <w:r w:rsidRPr="00C51478">
        <w:t>from the WM</w:t>
      </w:r>
      <w:r w:rsidR="00151CFF" w:rsidRPr="00C51478">
        <w:t>, so the internal energy of the system is constant</w:t>
      </w:r>
      <w:r w:rsidR="00D845DD" w:rsidRPr="00C51478">
        <w:t>, according to the first law of thermodynamics</w:t>
      </w:r>
      <w:r w:rsidR="0006645D" w:rsidRPr="00C51478">
        <w:t xml:space="preserve">. </w:t>
      </w:r>
      <w:r w:rsidR="00A44040" w:rsidRPr="00C51478">
        <w:t xml:space="preserve">It can be done in </w:t>
      </w:r>
      <w:r w:rsidR="00C7381C" w:rsidRPr="00C51478">
        <w:t xml:space="preserve">a </w:t>
      </w:r>
      <w:r w:rsidR="00A44040" w:rsidRPr="00C51478">
        <w:t xml:space="preserve">form of work, or in </w:t>
      </w:r>
      <w:r w:rsidR="00C7381C" w:rsidRPr="00C51478">
        <w:t xml:space="preserve">a </w:t>
      </w:r>
      <w:r w:rsidR="00A44040" w:rsidRPr="00C51478">
        <w:t xml:space="preserve">form of heat. </w:t>
      </w:r>
      <w:r w:rsidR="000B5D26" w:rsidRPr="00C51478">
        <w:t xml:space="preserve">From nowadays technical point of view </w:t>
      </w:r>
      <w:r w:rsidR="00AA42A2" w:rsidRPr="00C51478">
        <w:t xml:space="preserve">it is </w:t>
      </w:r>
      <w:r w:rsidR="0096302D" w:rsidRPr="00C51478">
        <w:t>advisable to assume</w:t>
      </w:r>
      <w:r w:rsidR="0004773A" w:rsidRPr="00C51478">
        <w:t xml:space="preserve">, that the energy of the system is taken </w:t>
      </w:r>
      <w:r w:rsidR="0004773A" w:rsidRPr="00C51478">
        <w:lastRenderedPageBreak/>
        <w:t xml:space="preserve">away </w:t>
      </w:r>
      <w:r w:rsidR="0023274A" w:rsidRPr="00C51478">
        <w:t xml:space="preserve">in a form of heat. As above, </w:t>
      </w:r>
      <w:r w:rsidR="00475D1E" w:rsidRPr="00C51478">
        <w:t xml:space="preserve">there must be some ambient medium (AM) with lower temperature to exchange the heat with the WM. </w:t>
      </w:r>
      <w:r w:rsidR="006673F1" w:rsidRPr="00C51478">
        <w:t xml:space="preserve">It is noticeable, that in order to execute both </w:t>
      </w:r>
      <w:r w:rsidR="00EB6309">
        <w:t>1</w:t>
      </w:r>
      <w:r w:rsidR="006673F1" w:rsidRPr="00C51478">
        <w:t xml:space="preserve"> and </w:t>
      </w:r>
      <w:r w:rsidR="00EB6309">
        <w:t>2</w:t>
      </w:r>
      <w:r w:rsidR="006673F1" w:rsidRPr="00C51478">
        <w:t xml:space="preserve"> point</w:t>
      </w:r>
      <w:r w:rsidR="00405D79" w:rsidRPr="00C51478">
        <w:t>, it is necessary to somehow transform</w:t>
      </w:r>
      <w:r w:rsidR="00E613CE">
        <w:t xml:space="preserve"> the WM in order to change its</w:t>
      </w:r>
      <w:r w:rsidR="00405D79" w:rsidRPr="00C51478">
        <w:t xml:space="preserve"> temperature</w:t>
      </w:r>
      <w:r w:rsidR="00E613CE">
        <w:t>.</w:t>
      </w:r>
    </w:p>
    <w:p w14:paraId="105FA57C" w14:textId="7418D6FC" w:rsidR="0023274A" w:rsidRPr="00C51478" w:rsidRDefault="001E29A4" w:rsidP="00E860A4">
      <w:pPr>
        <w:pStyle w:val="Akapitzlist"/>
        <w:numPr>
          <w:ilvl w:val="0"/>
          <w:numId w:val="3"/>
        </w:numPr>
        <w:spacing w:line="276" w:lineRule="auto"/>
        <w:ind w:left="426" w:hanging="207"/>
        <w:jc w:val="both"/>
      </w:pPr>
      <w:r w:rsidRPr="00C51478">
        <w:t xml:space="preserve">Transform the </w:t>
      </w:r>
      <w:r w:rsidR="003E23F6" w:rsidRPr="00C51478">
        <w:t xml:space="preserve">WM </w:t>
      </w:r>
      <w:r w:rsidR="00FB2A5A" w:rsidRPr="00C51478">
        <w:t xml:space="preserve">from the state in point </w:t>
      </w:r>
      <w:r w:rsidR="00B602DB" w:rsidRPr="00C51478">
        <w:t>I</w:t>
      </w:r>
      <w:r w:rsidR="00FB2A5A" w:rsidRPr="00C51478">
        <w:t xml:space="preserve"> to the state in point </w:t>
      </w:r>
      <w:r w:rsidR="00B602DB" w:rsidRPr="00C51478">
        <w:t>II</w:t>
      </w:r>
      <w:r w:rsidR="00FB2A5A" w:rsidRPr="00C51478">
        <w:t xml:space="preserve">. </w:t>
      </w:r>
      <w:r w:rsidR="004257A0" w:rsidRPr="00C51478">
        <w:t xml:space="preserve">In order to do this, it is possible to use a compressor, which through compression process </w:t>
      </w:r>
      <w:r w:rsidR="008A4882" w:rsidRPr="00C51478">
        <w:t>increases the temperature</w:t>
      </w:r>
      <w:r w:rsidR="006736F9" w:rsidRPr="00C51478">
        <w:t xml:space="preserve"> and the pressure. </w:t>
      </w:r>
    </w:p>
    <w:p w14:paraId="5C7CFBDB" w14:textId="6F5AA05C" w:rsidR="006E4421" w:rsidRPr="00C51478" w:rsidRDefault="006E4421" w:rsidP="00E860A4">
      <w:pPr>
        <w:pStyle w:val="Akapitzlist"/>
        <w:numPr>
          <w:ilvl w:val="0"/>
          <w:numId w:val="3"/>
        </w:numPr>
        <w:spacing w:line="276" w:lineRule="auto"/>
        <w:ind w:left="426" w:hanging="207"/>
        <w:jc w:val="both"/>
      </w:pPr>
      <w:r w:rsidRPr="00C51478">
        <w:t xml:space="preserve">Afterwards </w:t>
      </w:r>
      <w:r w:rsidR="009A3C67" w:rsidRPr="00C51478">
        <w:t xml:space="preserve">the WM must be returned to its start parameters, from point </w:t>
      </w:r>
      <w:r w:rsidR="00B602DB" w:rsidRPr="00C51478">
        <w:t>I</w:t>
      </w:r>
      <w:r w:rsidR="009A3C67" w:rsidRPr="00C51478">
        <w:t>, so the cycle can be closed.</w:t>
      </w:r>
      <w:r w:rsidR="0071790C" w:rsidRPr="00C51478">
        <w:t xml:space="preserve"> In order to do this, an expansion valve is needed.</w:t>
      </w:r>
    </w:p>
    <w:p w14:paraId="02C6EC67" w14:textId="2C43DE46" w:rsidR="00B602DB" w:rsidRPr="00C51478" w:rsidRDefault="00B602DB" w:rsidP="00E860A4">
      <w:pPr>
        <w:pStyle w:val="Akapitzlist"/>
        <w:spacing w:line="276" w:lineRule="auto"/>
        <w:ind w:left="0"/>
        <w:jc w:val="both"/>
      </w:pPr>
    </w:p>
    <w:p w14:paraId="0E42F0C5" w14:textId="0E0B3F1D" w:rsidR="00537D5C" w:rsidRPr="00C51478" w:rsidRDefault="00D8663E" w:rsidP="00E860A4">
      <w:pPr>
        <w:pStyle w:val="Akapitzlist"/>
        <w:spacing w:line="276" w:lineRule="auto"/>
        <w:ind w:left="0"/>
        <w:jc w:val="both"/>
      </w:pPr>
      <w:r w:rsidRPr="00C51478">
        <w:t>Putting the above processes in correct order</w:t>
      </w:r>
      <w:r w:rsidR="00C96296" w:rsidRPr="00C51478">
        <w:t>,</w:t>
      </w:r>
      <w:r w:rsidR="00934B7A" w:rsidRPr="00C51478">
        <w:t xml:space="preserve"> the cycle on the </w:t>
      </w:r>
      <w:r w:rsidR="00884D28">
        <w:t>figure</w:t>
      </w:r>
      <w:r w:rsidR="00934B7A" w:rsidRPr="00C51478">
        <w:t xml:space="preserve"> 2.1 is </w:t>
      </w:r>
      <w:r w:rsidR="0081199A" w:rsidRPr="00C51478">
        <w:t>executed</w:t>
      </w:r>
      <w:r w:rsidR="00537D5C" w:rsidRPr="00C51478">
        <w:t>:</w:t>
      </w:r>
    </w:p>
    <w:p w14:paraId="003D6588" w14:textId="592973B7" w:rsidR="00F34AAE" w:rsidRPr="00C51478" w:rsidRDefault="00587A09" w:rsidP="00E860A4">
      <w:pPr>
        <w:spacing w:line="276" w:lineRule="auto"/>
        <w:jc w:val="both"/>
      </w:pPr>
      <w:r w:rsidRPr="00C51478">
        <w:t xml:space="preserve">4-1 </w:t>
      </w:r>
      <w:r w:rsidR="00E0179C" w:rsidRPr="00C51478">
        <w:t xml:space="preserve">Heating the working </w:t>
      </w:r>
      <w:r w:rsidR="005B141B" w:rsidRPr="00C51478">
        <w:t>fluid</w:t>
      </w:r>
      <w:r w:rsidR="001454D3" w:rsidRPr="00C51478">
        <w:t xml:space="preserve"> (working medium)</w:t>
      </w:r>
      <w:r w:rsidR="001275D9" w:rsidRPr="00C51478">
        <w:t xml:space="preserve"> in evaporator, which using the modern nomenclature means evaporating the fluid </w:t>
      </w:r>
      <w:r w:rsidR="00E861F0" w:rsidRPr="00C51478">
        <w:t>and overheating it in order to obtain clear gas.</w:t>
      </w:r>
    </w:p>
    <w:p w14:paraId="69221C85" w14:textId="5C90B75B" w:rsidR="0081199A" w:rsidRPr="00C51478" w:rsidRDefault="0081199A" w:rsidP="00E860A4">
      <w:pPr>
        <w:spacing w:line="276" w:lineRule="auto"/>
        <w:jc w:val="both"/>
      </w:pPr>
      <w:r w:rsidRPr="00C51478">
        <w:t>1-2 Compression process, it requires external work</w:t>
      </w:r>
      <w:r w:rsidR="002B59F7" w:rsidRPr="00C51478">
        <w:t xml:space="preserve"> done by Compressor</w:t>
      </w:r>
    </w:p>
    <w:p w14:paraId="00D7394B" w14:textId="080BE2BE" w:rsidR="002B59F7" w:rsidRPr="00C51478" w:rsidRDefault="002B59F7" w:rsidP="00E860A4">
      <w:pPr>
        <w:spacing w:line="276" w:lineRule="auto"/>
        <w:jc w:val="both"/>
      </w:pPr>
      <w:r w:rsidRPr="00C51478">
        <w:t xml:space="preserve">2-3 </w:t>
      </w:r>
      <w:r w:rsidR="005A6039" w:rsidRPr="00C51478">
        <w:t xml:space="preserve">Cooling the working fluid in </w:t>
      </w:r>
      <w:r w:rsidR="00CA6207">
        <w:t>C</w:t>
      </w:r>
      <w:r w:rsidR="005A6039" w:rsidRPr="00C51478">
        <w:t xml:space="preserve">ondenser, which means condensing the gas into the liquid form and </w:t>
      </w:r>
      <w:r w:rsidR="00DB1428" w:rsidRPr="00C51478">
        <w:t>overcooling it.</w:t>
      </w:r>
    </w:p>
    <w:p w14:paraId="46142AFD" w14:textId="0AD2E23E" w:rsidR="000A76AD" w:rsidRDefault="00DB1428" w:rsidP="00E860A4">
      <w:pPr>
        <w:spacing w:line="276" w:lineRule="auto"/>
        <w:jc w:val="both"/>
      </w:pPr>
      <w:r w:rsidRPr="00C51478">
        <w:t xml:space="preserve">3-4 </w:t>
      </w:r>
      <w:r w:rsidR="00454731" w:rsidRPr="00C51478">
        <w:t xml:space="preserve">decompressing </w:t>
      </w:r>
      <w:r w:rsidR="00E43103" w:rsidRPr="00C51478">
        <w:t xml:space="preserve">the fluid through throttling valve in order to achieve the same pressure as in the </w:t>
      </w:r>
      <w:r w:rsidR="000A76AD" w:rsidRPr="00C51478">
        <w:t>beginning, simultaneously closing the cycle.</w:t>
      </w:r>
    </w:p>
    <w:p w14:paraId="573E18E6" w14:textId="77777777" w:rsidR="00B7326A" w:rsidRDefault="00B7326A" w:rsidP="00E860A4">
      <w:pPr>
        <w:spacing w:line="276" w:lineRule="auto"/>
        <w:jc w:val="both"/>
      </w:pPr>
    </w:p>
    <w:p w14:paraId="2AEA8DC7" w14:textId="24B03453" w:rsidR="00ED34F4" w:rsidRDefault="00B7326A" w:rsidP="00E860A4">
      <w:pPr>
        <w:spacing w:after="0" w:line="276" w:lineRule="auto"/>
        <w:jc w:val="center"/>
      </w:pPr>
      <w:r w:rsidRPr="00C51478">
        <w:object w:dxaOrig="11191" w:dyaOrig="9441" w14:anchorId="7B33F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pt;height:355pt" o:ole="" o:bordertopcolor="this" o:borderleftcolor="this" o:borderbottomcolor="this" o:borderrightcolor="this">
            <v:imagedata r:id="rId11" o:title=""/>
            <w10:bordertop type="single" width="4" shadow="t"/>
            <w10:borderleft type="single" width="4" shadow="t"/>
            <w10:borderbottom type="single" width="4" shadow="t"/>
            <w10:borderright type="single" width="4" shadow="t"/>
          </v:shape>
          <o:OLEObject Type="Embed" ProgID="Visio.Drawing.15" ShapeID="_x0000_i1025" DrawAspect="Content" ObjectID="_1626121970" r:id="rId12"/>
        </w:object>
      </w:r>
    </w:p>
    <w:p w14:paraId="67098E1F" w14:textId="500D57B5" w:rsidR="002670C1" w:rsidRPr="00C51478" w:rsidRDefault="00884D28" w:rsidP="00E860A4">
      <w:pPr>
        <w:spacing w:after="0" w:line="276" w:lineRule="auto"/>
        <w:jc w:val="center"/>
        <w:rPr>
          <w:i/>
        </w:rPr>
      </w:pPr>
      <w:r>
        <w:rPr>
          <w:i/>
        </w:rPr>
        <w:t>Figure</w:t>
      </w:r>
      <w:r w:rsidR="00253914" w:rsidRPr="00C51478">
        <w:rPr>
          <w:i/>
        </w:rPr>
        <w:t xml:space="preserve"> 2.1 Refrigeration cycle.</w:t>
      </w:r>
    </w:p>
    <w:p w14:paraId="749E1CBE" w14:textId="5C238207" w:rsidR="002670C1" w:rsidRPr="00C51478" w:rsidRDefault="00A54923" w:rsidP="00E860A4">
      <w:pPr>
        <w:pStyle w:val="Bezodstpw"/>
        <w:spacing w:line="276" w:lineRule="auto"/>
        <w:jc w:val="both"/>
        <w:rPr>
          <w:lang w:val="en-US"/>
        </w:rPr>
      </w:pPr>
      <w:r w:rsidRPr="00C51478">
        <w:rPr>
          <w:lang w:val="en-US"/>
        </w:rPr>
        <w:lastRenderedPageBreak/>
        <w:t>It is advisable here to describe the components of this cycle:</w:t>
      </w:r>
    </w:p>
    <w:p w14:paraId="19C3A136" w14:textId="77777777" w:rsidR="005D4CE4" w:rsidRPr="00C51478" w:rsidRDefault="005D4CE4" w:rsidP="00E860A4">
      <w:pPr>
        <w:pStyle w:val="Bezodstpw"/>
        <w:spacing w:line="276" w:lineRule="auto"/>
        <w:jc w:val="both"/>
        <w:rPr>
          <w:lang w:val="en-US"/>
        </w:rPr>
      </w:pPr>
    </w:p>
    <w:p w14:paraId="25DE345A" w14:textId="0EB7E582" w:rsidR="00A54923" w:rsidRPr="00C51478" w:rsidRDefault="00F45510" w:rsidP="00E860A4">
      <w:pPr>
        <w:pStyle w:val="Bezodstpw"/>
        <w:spacing w:line="276" w:lineRule="auto"/>
        <w:jc w:val="both"/>
        <w:rPr>
          <w:lang w:val="en-US"/>
        </w:rPr>
      </w:pPr>
      <w:r w:rsidRPr="00C51478">
        <w:rPr>
          <w:lang w:val="en-US"/>
        </w:rPr>
        <w:t xml:space="preserve">Evaporator – </w:t>
      </w:r>
      <w:r w:rsidR="007E0D40" w:rsidRPr="00C51478">
        <w:rPr>
          <w:lang w:val="en-US"/>
        </w:rPr>
        <w:t>It</w:t>
      </w:r>
      <w:r w:rsidR="00DB4308" w:rsidRPr="00C51478">
        <w:rPr>
          <w:lang w:val="en-US"/>
        </w:rPr>
        <w:t xml:space="preserve"> is a heat exchanger</w:t>
      </w:r>
      <w:r w:rsidR="000551D5" w:rsidRPr="00C51478">
        <w:rPr>
          <w:lang w:val="en-US"/>
        </w:rPr>
        <w:t xml:space="preserve">, </w:t>
      </w:r>
      <w:r w:rsidR="0025693F">
        <w:rPr>
          <w:lang w:val="en-US"/>
        </w:rPr>
        <w:t>which</w:t>
      </w:r>
      <w:r w:rsidR="000551D5" w:rsidRPr="00C51478">
        <w:rPr>
          <w:lang w:val="en-US"/>
        </w:rPr>
        <w:t xml:space="preserve"> take</w:t>
      </w:r>
      <w:r w:rsidR="00A649CD" w:rsidRPr="00C51478">
        <w:rPr>
          <w:lang w:val="en-US"/>
        </w:rPr>
        <w:t>s</w:t>
      </w:r>
      <w:r w:rsidR="000551D5" w:rsidRPr="00C51478">
        <w:rPr>
          <w:lang w:val="en-US"/>
        </w:rPr>
        <w:t xml:space="preserve"> the heat away from the Cooled medium</w:t>
      </w:r>
      <w:r w:rsidR="00585ACB" w:rsidRPr="00C51478">
        <w:rPr>
          <w:lang w:val="en-US"/>
        </w:rPr>
        <w:t>. I</w:t>
      </w:r>
      <w:r w:rsidR="00DB4308" w:rsidRPr="00C51478">
        <w:rPr>
          <w:lang w:val="en-US"/>
        </w:rPr>
        <w:t xml:space="preserve">n order to maximize </w:t>
      </w:r>
      <w:r w:rsidR="00CC2A22">
        <w:rPr>
          <w:lang w:val="en-US"/>
        </w:rPr>
        <w:t xml:space="preserve">the </w:t>
      </w:r>
      <w:r w:rsidR="00DB4308" w:rsidRPr="00C51478">
        <w:rPr>
          <w:lang w:val="en-US"/>
        </w:rPr>
        <w:t>efficiency of heat exchange</w:t>
      </w:r>
      <w:r w:rsidR="003C30CF" w:rsidRPr="00C51478">
        <w:rPr>
          <w:lang w:val="en-US"/>
        </w:rPr>
        <w:t xml:space="preserve">, the </w:t>
      </w:r>
      <w:r w:rsidR="004426CD" w:rsidRPr="00C51478">
        <w:rPr>
          <w:lang w:val="en-US"/>
        </w:rPr>
        <w:t xml:space="preserve">liquid phase </w:t>
      </w:r>
      <w:r w:rsidR="003C30CF" w:rsidRPr="00C51478">
        <w:rPr>
          <w:lang w:val="en-US"/>
        </w:rPr>
        <w:t xml:space="preserve">working fluid </w:t>
      </w:r>
      <w:r w:rsidR="004426CD" w:rsidRPr="00C51478">
        <w:rPr>
          <w:lang w:val="en-US"/>
        </w:rPr>
        <w:t xml:space="preserve">(4) </w:t>
      </w:r>
      <w:r w:rsidR="00AC45F8" w:rsidRPr="00C51478">
        <w:rPr>
          <w:lang w:val="en-US"/>
        </w:rPr>
        <w:t>is being evaporated</w:t>
      </w:r>
      <w:r w:rsidR="00FC6897" w:rsidRPr="00C51478">
        <w:rPr>
          <w:lang w:val="en-US"/>
        </w:rPr>
        <w:t xml:space="preserve"> and overheated (1).</w:t>
      </w:r>
      <w:r w:rsidR="003E5665">
        <w:rPr>
          <w:lang w:val="en-US"/>
        </w:rPr>
        <w:t xml:space="preserve"> Saturation of the liquid significantly increases the value of heat transfer coefficient.</w:t>
      </w:r>
    </w:p>
    <w:p w14:paraId="22BDF83A" w14:textId="77777777" w:rsidR="00530752" w:rsidRPr="00C51478" w:rsidRDefault="00530752" w:rsidP="00E860A4">
      <w:pPr>
        <w:pStyle w:val="Bezodstpw"/>
        <w:spacing w:line="276" w:lineRule="auto"/>
        <w:jc w:val="both"/>
        <w:rPr>
          <w:lang w:val="en-US"/>
        </w:rPr>
      </w:pPr>
    </w:p>
    <w:p w14:paraId="3048D795" w14:textId="411C9737" w:rsidR="00F45510" w:rsidRPr="00C51478" w:rsidRDefault="00F45510" w:rsidP="00E860A4">
      <w:pPr>
        <w:pStyle w:val="Bezodstpw"/>
        <w:spacing w:line="276" w:lineRule="auto"/>
        <w:jc w:val="both"/>
        <w:rPr>
          <w:lang w:val="en-US"/>
        </w:rPr>
      </w:pPr>
      <w:r w:rsidRPr="00C51478">
        <w:rPr>
          <w:lang w:val="en-US"/>
        </w:rPr>
        <w:t xml:space="preserve">Condenser – </w:t>
      </w:r>
      <w:r w:rsidR="0033460A" w:rsidRPr="00C51478">
        <w:rPr>
          <w:lang w:val="en-US"/>
        </w:rPr>
        <w:t xml:space="preserve">It is a heat exchanger as well, </w:t>
      </w:r>
      <w:r w:rsidR="000551D5" w:rsidRPr="00C51478">
        <w:rPr>
          <w:lang w:val="en-US"/>
        </w:rPr>
        <w:t xml:space="preserve">but in this case the </w:t>
      </w:r>
      <w:r w:rsidR="008A03CE" w:rsidRPr="00C51478">
        <w:rPr>
          <w:lang w:val="en-US"/>
        </w:rPr>
        <w:t xml:space="preserve">heat is </w:t>
      </w:r>
      <w:r w:rsidR="00057273" w:rsidRPr="00C51478">
        <w:rPr>
          <w:lang w:val="en-US"/>
        </w:rPr>
        <w:t>given to the Ambient Medium</w:t>
      </w:r>
      <w:r w:rsidR="00F051D2" w:rsidRPr="00C51478">
        <w:rPr>
          <w:lang w:val="en-US"/>
        </w:rPr>
        <w:t xml:space="preserve">. </w:t>
      </w:r>
      <w:r w:rsidR="007D11C9">
        <w:rPr>
          <w:lang w:val="en-US"/>
        </w:rPr>
        <w:t>Like in case of the evaporator</w:t>
      </w:r>
      <w:r w:rsidR="00BE6A34" w:rsidRPr="00C51478">
        <w:rPr>
          <w:lang w:val="en-US"/>
        </w:rPr>
        <w:t>,</w:t>
      </w:r>
      <w:r w:rsidR="00C324DF" w:rsidRPr="00C51478">
        <w:rPr>
          <w:lang w:val="en-US"/>
        </w:rPr>
        <w:t xml:space="preserve"> the heat exchange is </w:t>
      </w:r>
      <w:r w:rsidR="000C772E" w:rsidRPr="00C51478">
        <w:rPr>
          <w:lang w:val="en-US"/>
        </w:rPr>
        <w:t xml:space="preserve">aided by </w:t>
      </w:r>
      <w:r w:rsidR="00B04E58" w:rsidRPr="00C51478">
        <w:rPr>
          <w:lang w:val="en-US"/>
        </w:rPr>
        <w:t>phase changing. In this case though the gas</w:t>
      </w:r>
      <w:r w:rsidR="00A91CEA" w:rsidRPr="00C51478">
        <w:rPr>
          <w:lang w:val="en-US"/>
        </w:rPr>
        <w:t xml:space="preserve"> (2)</w:t>
      </w:r>
      <w:r w:rsidR="00B04E58" w:rsidRPr="00C51478">
        <w:rPr>
          <w:lang w:val="en-US"/>
        </w:rPr>
        <w:t xml:space="preserve"> is condensing into the liquid</w:t>
      </w:r>
      <w:r w:rsidR="00A91CEA" w:rsidRPr="00C51478">
        <w:rPr>
          <w:lang w:val="en-US"/>
        </w:rPr>
        <w:t>. Afterwards it’s usually overcooled (3).</w:t>
      </w:r>
    </w:p>
    <w:p w14:paraId="31FE2A7E" w14:textId="77777777" w:rsidR="00530752" w:rsidRPr="00C51478" w:rsidRDefault="00530752" w:rsidP="00E860A4">
      <w:pPr>
        <w:pStyle w:val="Bezodstpw"/>
        <w:spacing w:line="276" w:lineRule="auto"/>
        <w:jc w:val="both"/>
        <w:rPr>
          <w:lang w:val="en-US"/>
        </w:rPr>
      </w:pPr>
    </w:p>
    <w:p w14:paraId="26594F2B" w14:textId="7EB0F405" w:rsidR="00F45510" w:rsidRPr="00C51478" w:rsidRDefault="00F45510" w:rsidP="00E860A4">
      <w:pPr>
        <w:pStyle w:val="Bezodstpw"/>
        <w:spacing w:line="276" w:lineRule="auto"/>
        <w:jc w:val="both"/>
        <w:rPr>
          <w:lang w:val="en-US"/>
        </w:rPr>
      </w:pPr>
      <w:r w:rsidRPr="00C51478">
        <w:rPr>
          <w:lang w:val="en-US"/>
        </w:rPr>
        <w:t>Compressor –</w:t>
      </w:r>
      <w:r w:rsidR="000407B0" w:rsidRPr="00C51478">
        <w:rPr>
          <w:lang w:val="en-US"/>
        </w:rPr>
        <w:t xml:space="preserve"> It is a</w:t>
      </w:r>
      <w:r w:rsidRPr="00C51478">
        <w:rPr>
          <w:lang w:val="en-US"/>
        </w:rPr>
        <w:t xml:space="preserve"> </w:t>
      </w:r>
      <w:r w:rsidR="000407B0" w:rsidRPr="00C51478">
        <w:rPr>
          <w:lang w:val="en-US"/>
        </w:rPr>
        <w:t>mechanical device that increases the pressure of a gas by reducing its volume</w:t>
      </w:r>
      <w:r w:rsidR="00481B05" w:rsidRPr="00C51478">
        <w:rPr>
          <w:lang w:val="en-US"/>
        </w:rPr>
        <w:t>. Because of the energy dissipation and entropy increase</w:t>
      </w:r>
      <w:r w:rsidR="003316F0" w:rsidRPr="00C51478">
        <w:rPr>
          <w:lang w:val="en-US"/>
        </w:rPr>
        <w:t xml:space="preserve">, compressor has a certain isentropic efficiency. </w:t>
      </w:r>
      <w:r w:rsidR="00C56AD5" w:rsidRPr="00C51478">
        <w:rPr>
          <w:lang w:val="en-US"/>
        </w:rPr>
        <w:t>According to</w:t>
      </w:r>
      <w:r w:rsidR="00714D10" w:rsidRPr="00C51478">
        <w:rPr>
          <w:lang w:val="en-US"/>
        </w:rPr>
        <w:t xml:space="preserve"> the second law of thermodynamics</w:t>
      </w:r>
      <w:r w:rsidR="00691078" w:rsidRPr="00C51478">
        <w:rPr>
          <w:lang w:val="en-US"/>
        </w:rPr>
        <w:t xml:space="preserve">, the process of compressing gas is irreversible, which basically means, that </w:t>
      </w:r>
      <w:r w:rsidR="00224987" w:rsidRPr="00C51478">
        <w:rPr>
          <w:lang w:val="en-US"/>
        </w:rPr>
        <w:t>efficiency of such component as compressor can never equal 100%.</w:t>
      </w:r>
    </w:p>
    <w:p w14:paraId="658E5242" w14:textId="77777777" w:rsidR="00530752" w:rsidRPr="00C51478" w:rsidRDefault="00530752" w:rsidP="00E860A4">
      <w:pPr>
        <w:pStyle w:val="Bezodstpw"/>
        <w:spacing w:line="276" w:lineRule="auto"/>
        <w:jc w:val="both"/>
        <w:rPr>
          <w:lang w:val="en-US"/>
        </w:rPr>
      </w:pPr>
    </w:p>
    <w:p w14:paraId="7D9569AF" w14:textId="79D90B82" w:rsidR="00F45510" w:rsidRPr="00C51478" w:rsidRDefault="00F45510" w:rsidP="00E860A4">
      <w:pPr>
        <w:pStyle w:val="Bezodstpw"/>
        <w:spacing w:line="276" w:lineRule="auto"/>
        <w:jc w:val="both"/>
        <w:rPr>
          <w:lang w:val="en-US"/>
        </w:rPr>
      </w:pPr>
      <w:r w:rsidRPr="00C51478">
        <w:rPr>
          <w:lang w:val="en-US"/>
        </w:rPr>
        <w:t xml:space="preserve">Throttling Valve </w:t>
      </w:r>
      <w:r w:rsidR="0028622A" w:rsidRPr="00C51478">
        <w:rPr>
          <w:lang w:val="en-US"/>
        </w:rPr>
        <w:t>–</w:t>
      </w:r>
      <w:r w:rsidRPr="00C51478">
        <w:rPr>
          <w:lang w:val="en-US"/>
        </w:rPr>
        <w:t xml:space="preserve"> </w:t>
      </w:r>
      <w:r w:rsidR="0028622A" w:rsidRPr="00C51478">
        <w:rPr>
          <w:lang w:val="en-US"/>
        </w:rPr>
        <w:t>in this component the working fluid</w:t>
      </w:r>
      <w:r w:rsidR="00AD5F20" w:rsidRPr="00C51478">
        <w:rPr>
          <w:lang w:val="en-US"/>
        </w:rPr>
        <w:t xml:space="preserve"> (3)</w:t>
      </w:r>
      <w:r w:rsidR="0028622A" w:rsidRPr="00C51478">
        <w:rPr>
          <w:lang w:val="en-US"/>
        </w:rPr>
        <w:t xml:space="preserve"> </w:t>
      </w:r>
      <w:r w:rsidR="00AD5F20" w:rsidRPr="00C51478">
        <w:rPr>
          <w:lang w:val="en-US"/>
        </w:rPr>
        <w:t>expands, simultaneously lowering the pressure to meet the conditions of evaporator (4).</w:t>
      </w:r>
    </w:p>
    <w:p w14:paraId="169B6F1E" w14:textId="64029329" w:rsidR="00CF2797" w:rsidRPr="00C51478" w:rsidRDefault="00CF2797" w:rsidP="00E860A4">
      <w:pPr>
        <w:pStyle w:val="Bezodstpw"/>
        <w:spacing w:line="276" w:lineRule="auto"/>
        <w:jc w:val="both"/>
        <w:rPr>
          <w:lang w:val="en-US"/>
        </w:rPr>
      </w:pPr>
    </w:p>
    <w:p w14:paraId="51D46DC0" w14:textId="010F7D0F" w:rsidR="00CF2797" w:rsidRPr="00C51478" w:rsidRDefault="00CF2797" w:rsidP="00E860A4">
      <w:pPr>
        <w:pStyle w:val="Bezodstpw"/>
        <w:spacing w:line="276" w:lineRule="auto"/>
        <w:jc w:val="both"/>
        <w:rPr>
          <w:lang w:val="en-US"/>
        </w:rPr>
      </w:pPr>
      <w:r w:rsidRPr="00C51478">
        <w:rPr>
          <w:lang w:val="en-US"/>
        </w:rPr>
        <w:t xml:space="preserve">The size of arrows </w:t>
      </w:r>
      <w:r w:rsidRPr="00C51478">
        <w:rPr>
          <w:i/>
          <w:lang w:val="en-US"/>
        </w:rPr>
        <w:t>Work, Q</w:t>
      </w:r>
      <w:r w:rsidRPr="00C51478">
        <w:rPr>
          <w:i/>
          <w:vertAlign w:val="subscript"/>
          <w:lang w:val="en-US"/>
        </w:rPr>
        <w:t>cold</w:t>
      </w:r>
      <w:r w:rsidRPr="00C51478">
        <w:rPr>
          <w:i/>
          <w:lang w:val="en-US"/>
        </w:rPr>
        <w:t>, Q</w:t>
      </w:r>
      <w:r w:rsidRPr="00C51478">
        <w:rPr>
          <w:i/>
          <w:vertAlign w:val="subscript"/>
          <w:lang w:val="en-US"/>
        </w:rPr>
        <w:t>hot</w:t>
      </w:r>
      <w:r w:rsidR="003C28C2" w:rsidRPr="00C51478">
        <w:rPr>
          <w:i/>
          <w:lang w:val="en-US"/>
        </w:rPr>
        <w:t xml:space="preserve"> </w:t>
      </w:r>
      <w:r w:rsidR="00BA1301" w:rsidRPr="00C51478">
        <w:rPr>
          <w:lang w:val="en-US"/>
        </w:rPr>
        <w:t xml:space="preserve">on the </w:t>
      </w:r>
      <w:r w:rsidR="00884D28">
        <w:rPr>
          <w:lang w:val="en-US"/>
        </w:rPr>
        <w:t>figure</w:t>
      </w:r>
      <w:r w:rsidR="00BA1301" w:rsidRPr="00C51478">
        <w:rPr>
          <w:lang w:val="en-US"/>
        </w:rPr>
        <w:t xml:space="preserve"> 2.1 </w:t>
      </w:r>
      <w:r w:rsidR="003C28C2" w:rsidRPr="00C51478">
        <w:rPr>
          <w:lang w:val="en-US"/>
        </w:rPr>
        <w:t>reflects</w:t>
      </w:r>
      <w:r w:rsidR="00A61871" w:rsidRPr="00C51478">
        <w:rPr>
          <w:lang w:val="en-US"/>
        </w:rPr>
        <w:t xml:space="preserve"> approximately</w:t>
      </w:r>
      <w:r w:rsidR="003C28C2" w:rsidRPr="00C51478">
        <w:rPr>
          <w:lang w:val="en-US"/>
        </w:rPr>
        <w:t xml:space="preserve"> the amount of </w:t>
      </w:r>
      <w:r w:rsidR="00304F63" w:rsidRPr="00C51478">
        <w:rPr>
          <w:lang w:val="en-US"/>
        </w:rPr>
        <w:t xml:space="preserve">energy put into or taken </w:t>
      </w:r>
      <w:r w:rsidR="00AF0E68" w:rsidRPr="00C51478">
        <w:rPr>
          <w:lang w:val="en-US"/>
        </w:rPr>
        <w:t>away</w:t>
      </w:r>
      <w:r w:rsidR="00304F63" w:rsidRPr="00C51478">
        <w:rPr>
          <w:lang w:val="en-US"/>
        </w:rPr>
        <w:t xml:space="preserve"> from the system.</w:t>
      </w:r>
      <w:r w:rsidR="007F306C" w:rsidRPr="00C51478">
        <w:rPr>
          <w:lang w:val="en-US"/>
        </w:rPr>
        <w:t xml:space="preserve"> To be precise, the following equation</w:t>
      </w:r>
      <w:r w:rsidR="0021114C" w:rsidRPr="00C51478">
        <w:rPr>
          <w:lang w:val="en-US"/>
        </w:rPr>
        <w:t xml:space="preserve"> of energy balance</w:t>
      </w:r>
      <w:r w:rsidR="007F306C" w:rsidRPr="00C51478">
        <w:rPr>
          <w:lang w:val="en-US"/>
        </w:rPr>
        <w:t xml:space="preserve"> </w:t>
      </w:r>
      <w:r w:rsidR="002019E7" w:rsidRPr="00C51478">
        <w:rPr>
          <w:lang w:val="en-US"/>
        </w:rPr>
        <w:t>specifies</w:t>
      </w:r>
      <w:r w:rsidR="007F306C" w:rsidRPr="00C51478">
        <w:rPr>
          <w:lang w:val="en-US"/>
        </w:rPr>
        <w:t xml:space="preserve"> the exact values:</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B20FBD" w:rsidRPr="00C51478" w14:paraId="32173B7E" w14:textId="77777777" w:rsidTr="001A6B30">
        <w:trPr>
          <w:jc w:val="right"/>
        </w:trPr>
        <w:tc>
          <w:tcPr>
            <w:tcW w:w="750" w:type="pct"/>
            <w:vAlign w:val="center"/>
          </w:tcPr>
          <w:p w14:paraId="1551B329" w14:textId="77777777" w:rsidR="00B20FBD" w:rsidRPr="00C51478" w:rsidRDefault="00B20FBD" w:rsidP="00E860A4">
            <w:pPr>
              <w:pStyle w:val="Bezodstpw"/>
              <w:spacing w:line="276" w:lineRule="auto"/>
              <w:jc w:val="both"/>
              <w:rPr>
                <w:lang w:val="en-US"/>
              </w:rPr>
            </w:pPr>
          </w:p>
        </w:tc>
        <w:tc>
          <w:tcPr>
            <w:tcW w:w="3500" w:type="pct"/>
            <w:vAlign w:val="center"/>
          </w:tcPr>
          <w:p w14:paraId="7A52E390" w14:textId="3C32F65C" w:rsidR="00B20FBD" w:rsidRPr="00C51478" w:rsidRDefault="001A6B30" w:rsidP="00E860A4">
            <w:pPr>
              <w:pStyle w:val="Bezodstpw"/>
              <w:spacing w:line="276" w:lineRule="auto"/>
              <w:jc w:val="both"/>
              <w:rPr>
                <w:lang w:val="en-US"/>
              </w:rPr>
            </w:pPr>
            <m:oMathPara>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U</m:t>
                    </m:r>
                  </m:e>
                </m:acc>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ld</m:t>
                    </m:r>
                  </m:sub>
                </m:sSub>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hot</m:t>
                    </m:r>
                  </m:sub>
                </m:sSub>
              </m:oMath>
            </m:oMathPara>
          </w:p>
        </w:tc>
        <w:tc>
          <w:tcPr>
            <w:tcW w:w="750" w:type="pct"/>
            <w:vAlign w:val="center"/>
          </w:tcPr>
          <w:p w14:paraId="101B6BD1" w14:textId="77777777" w:rsidR="00A7746F" w:rsidRPr="00C51478" w:rsidRDefault="00A7746F" w:rsidP="00E860A4">
            <w:pPr>
              <w:pStyle w:val="Akapitzlist"/>
              <w:numPr>
                <w:ilvl w:val="0"/>
                <w:numId w:val="12"/>
              </w:numPr>
              <w:spacing w:line="276" w:lineRule="auto"/>
              <w:contextualSpacing w:val="0"/>
              <w:jc w:val="right"/>
              <w:rPr>
                <w:vanish/>
              </w:rPr>
            </w:pPr>
          </w:p>
          <w:p w14:paraId="3B5B3538" w14:textId="77777777" w:rsidR="00A7746F" w:rsidRPr="00C51478" w:rsidRDefault="00A7746F" w:rsidP="00E860A4">
            <w:pPr>
              <w:pStyle w:val="Akapitzlist"/>
              <w:numPr>
                <w:ilvl w:val="0"/>
                <w:numId w:val="12"/>
              </w:numPr>
              <w:spacing w:line="276" w:lineRule="auto"/>
              <w:contextualSpacing w:val="0"/>
              <w:jc w:val="right"/>
              <w:rPr>
                <w:vanish/>
              </w:rPr>
            </w:pPr>
          </w:p>
          <w:p w14:paraId="58F109F1" w14:textId="0703E455" w:rsidR="00B20FBD" w:rsidRPr="00C51478" w:rsidRDefault="00B20FBD" w:rsidP="00E860A4">
            <w:pPr>
              <w:pStyle w:val="Bezodstpw"/>
              <w:numPr>
                <w:ilvl w:val="1"/>
                <w:numId w:val="12"/>
              </w:numPr>
              <w:spacing w:line="276" w:lineRule="auto"/>
              <w:jc w:val="right"/>
              <w:rPr>
                <w:lang w:val="en-US"/>
              </w:rPr>
            </w:pPr>
          </w:p>
        </w:tc>
      </w:tr>
    </w:tbl>
    <w:p w14:paraId="36DCE5D3" w14:textId="6D43C10E" w:rsidR="00AF3CDA" w:rsidRPr="00C51478" w:rsidRDefault="00AF3CDA" w:rsidP="00E860A4">
      <w:pPr>
        <w:pStyle w:val="Bezodstpw"/>
        <w:spacing w:line="276" w:lineRule="auto"/>
        <w:jc w:val="both"/>
        <w:rPr>
          <w:lang w:val="en-US"/>
        </w:rPr>
      </w:pPr>
    </w:p>
    <w:p w14:paraId="6B56CB99" w14:textId="11A428DF" w:rsidR="00222F74" w:rsidRDefault="00222F74" w:rsidP="00E860A4">
      <w:pPr>
        <w:pStyle w:val="Bezodstpw"/>
        <w:spacing w:line="276" w:lineRule="auto"/>
        <w:jc w:val="both"/>
        <w:rPr>
          <w:lang w:val="en-US"/>
        </w:rPr>
      </w:pPr>
      <w:r w:rsidRPr="00C51478">
        <w:rPr>
          <w:lang w:val="en-US"/>
        </w:rPr>
        <w:t>Where:</w:t>
      </w:r>
    </w:p>
    <w:p w14:paraId="61C0AB22" w14:textId="3AA3E9C5" w:rsidR="001D5531" w:rsidRPr="001D5531" w:rsidRDefault="001D5531" w:rsidP="00E860A4">
      <w:pPr>
        <w:pStyle w:val="Bezodstpw"/>
        <w:spacing w:line="276" w:lineRule="auto"/>
        <w:jc w:val="both"/>
        <w:rPr>
          <w:i/>
          <w:lang w:val="en-US"/>
        </w:rPr>
      </w:pPr>
      <w:r w:rsidRPr="001D5531">
        <w:rPr>
          <w:i/>
          <w:lang w:val="en-US"/>
        </w:rPr>
        <w:t>∆U</w:t>
      </w:r>
      <w:r>
        <w:rPr>
          <w:i/>
          <w:lang w:val="en-US"/>
        </w:rPr>
        <w:t xml:space="preserve"> </w:t>
      </w:r>
      <w:r w:rsidR="00222A07">
        <w:rPr>
          <w:lang w:val="en-US"/>
        </w:rPr>
        <w:t>–</w:t>
      </w:r>
      <w:r>
        <w:rPr>
          <w:lang w:val="en-US"/>
        </w:rPr>
        <w:t xml:space="preserve"> </w:t>
      </w:r>
      <w:r w:rsidR="00222A07">
        <w:rPr>
          <w:lang w:val="en-US"/>
        </w:rPr>
        <w:t>change of internal energy of the system, kW</w:t>
      </w:r>
      <w:r w:rsidRPr="001D5531">
        <w:rPr>
          <w:i/>
          <w:lang w:val="en-US"/>
        </w:rPr>
        <w:t xml:space="preserve"> </w:t>
      </w:r>
    </w:p>
    <w:p w14:paraId="7BCD9BFF" w14:textId="77777777" w:rsidR="00222F74" w:rsidRPr="00C51478" w:rsidRDefault="00222F74" w:rsidP="00E860A4">
      <w:pPr>
        <w:pStyle w:val="Bezodstpw"/>
        <w:spacing w:line="276" w:lineRule="auto"/>
        <w:jc w:val="both"/>
        <w:rPr>
          <w:lang w:val="en-US"/>
        </w:rPr>
      </w:pPr>
      <w:r w:rsidRPr="00C51478">
        <w:rPr>
          <w:i/>
          <w:lang w:val="en-US"/>
        </w:rPr>
        <w:t>Q</w:t>
      </w:r>
      <w:r w:rsidRPr="00C51478">
        <w:rPr>
          <w:i/>
          <w:vertAlign w:val="subscript"/>
          <w:lang w:val="en-US"/>
        </w:rPr>
        <w:t>hot</w:t>
      </w:r>
      <w:r w:rsidRPr="00C51478">
        <w:rPr>
          <w:i/>
          <w:lang w:val="en-US"/>
        </w:rPr>
        <w:t xml:space="preserve"> </w:t>
      </w:r>
      <w:r w:rsidRPr="00C51478">
        <w:rPr>
          <w:lang w:val="en-US"/>
        </w:rPr>
        <w:t>– absolute value of heat given into the ambient medium, kW</w:t>
      </w:r>
    </w:p>
    <w:p w14:paraId="19E689BD" w14:textId="77777777" w:rsidR="00222F74" w:rsidRPr="00C51478" w:rsidRDefault="00222F74" w:rsidP="00E860A4">
      <w:pPr>
        <w:pStyle w:val="Bezodstpw"/>
        <w:spacing w:line="276" w:lineRule="auto"/>
        <w:jc w:val="both"/>
        <w:rPr>
          <w:lang w:val="en-US"/>
        </w:rPr>
      </w:pPr>
      <w:r w:rsidRPr="00C51478">
        <w:rPr>
          <w:i/>
          <w:lang w:val="en-US"/>
        </w:rPr>
        <w:t>Q</w:t>
      </w:r>
      <w:r w:rsidRPr="00C51478">
        <w:rPr>
          <w:i/>
          <w:vertAlign w:val="subscript"/>
          <w:lang w:val="en-US"/>
        </w:rPr>
        <w:t>cold</w:t>
      </w:r>
      <w:r w:rsidRPr="00C51478">
        <w:rPr>
          <w:lang w:val="en-US"/>
        </w:rPr>
        <w:t xml:space="preserve"> – absolute value of heat received from the cooled medium, kW</w:t>
      </w:r>
    </w:p>
    <w:p w14:paraId="3C3ED421" w14:textId="515CBFDE" w:rsidR="00222F74" w:rsidRPr="00C51478" w:rsidRDefault="00222F74" w:rsidP="00E860A4">
      <w:pPr>
        <w:pStyle w:val="Bezodstpw"/>
        <w:spacing w:line="276" w:lineRule="auto"/>
        <w:jc w:val="both"/>
        <w:rPr>
          <w:lang w:val="en-US"/>
        </w:rPr>
      </w:pPr>
      <w:r w:rsidRPr="00C51478">
        <w:rPr>
          <w:i/>
          <w:lang w:val="en-US"/>
        </w:rPr>
        <w:t>W</w:t>
      </w:r>
      <w:r w:rsidRPr="00C51478">
        <w:rPr>
          <w:lang w:val="en-US"/>
        </w:rPr>
        <w:t xml:space="preserve"> – absolute value of work put into the compressor, kW</w:t>
      </w:r>
    </w:p>
    <w:p w14:paraId="6E39853B" w14:textId="77777777" w:rsidR="00222F74" w:rsidRPr="00C51478" w:rsidRDefault="00222F74" w:rsidP="00E860A4">
      <w:pPr>
        <w:pStyle w:val="Bezodstpw"/>
        <w:spacing w:line="276" w:lineRule="auto"/>
        <w:jc w:val="both"/>
        <w:rPr>
          <w:lang w:val="en-US"/>
        </w:rPr>
      </w:pPr>
    </w:p>
    <w:p w14:paraId="491702EB" w14:textId="4081E34A" w:rsidR="00E917BB" w:rsidRPr="00C51478" w:rsidRDefault="00E917BB" w:rsidP="00E860A4">
      <w:pPr>
        <w:pStyle w:val="Bezodstpw"/>
        <w:spacing w:line="276" w:lineRule="auto"/>
        <w:jc w:val="both"/>
        <w:rPr>
          <w:lang w:val="en-US"/>
        </w:rPr>
      </w:pPr>
      <w:r w:rsidRPr="00C51478">
        <w:rPr>
          <w:lang w:val="en-US"/>
        </w:rPr>
        <w:t xml:space="preserve">Because </w:t>
      </w:r>
      <w:r w:rsidR="00AF3CDA" w:rsidRPr="00C51478">
        <w:rPr>
          <w:lang w:val="en-US"/>
        </w:rPr>
        <w:t>the</w:t>
      </w:r>
      <w:r w:rsidR="00AF0E68" w:rsidRPr="00C51478">
        <w:rPr>
          <w:lang w:val="en-US"/>
        </w:rPr>
        <w:t xml:space="preserve"> considered</w:t>
      </w:r>
      <w:r w:rsidR="00AF3CDA" w:rsidRPr="00C51478">
        <w:rPr>
          <w:lang w:val="en-US"/>
        </w:rPr>
        <w:t xml:space="preserve"> system is a flow system</w:t>
      </w:r>
      <w:r w:rsidR="00E40026" w:rsidRPr="00C51478">
        <w:rPr>
          <w:lang w:val="en-US"/>
        </w:rPr>
        <w:t xml:space="preserve">, </w:t>
      </w:r>
      <w:r w:rsidR="00AF0E68" w:rsidRPr="00C51478">
        <w:rPr>
          <w:lang w:val="en-US"/>
        </w:rPr>
        <w:t>thus</w:t>
      </w:r>
      <w:r w:rsidR="00E40026" w:rsidRPr="00C51478">
        <w:rPr>
          <w:lang w:val="en-US"/>
        </w:rPr>
        <w:t xml:space="preserve"> from the first law of thermodynamics</w:t>
      </w:r>
      <w:r w:rsidR="00AF3CDA" w:rsidRPr="00C51478">
        <w:rPr>
          <w:lang w:val="en-US"/>
        </w:rPr>
        <w:t>:</w:t>
      </w:r>
    </w:p>
    <w:p w14:paraId="51F9773B" w14:textId="77777777" w:rsidR="002657E3" w:rsidRPr="00C51478" w:rsidRDefault="002657E3" w:rsidP="00E860A4">
      <w:pPr>
        <w:pStyle w:val="Bezodstpw"/>
        <w:spacing w:line="276" w:lineRule="auto"/>
        <w:jc w:val="both"/>
        <w:rPr>
          <w:lang w:val="en-US"/>
        </w:rPr>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1A6B30" w:rsidRPr="00C51478" w14:paraId="5CE83D32" w14:textId="77777777" w:rsidTr="001A6B30">
        <w:trPr>
          <w:jc w:val="right"/>
        </w:trPr>
        <w:tc>
          <w:tcPr>
            <w:tcW w:w="750" w:type="pct"/>
            <w:vAlign w:val="center"/>
          </w:tcPr>
          <w:p w14:paraId="6C9025B5" w14:textId="77777777" w:rsidR="001A6B30" w:rsidRPr="00C51478" w:rsidRDefault="001A6B30" w:rsidP="00E860A4">
            <w:pPr>
              <w:pStyle w:val="Bezodstpw"/>
              <w:spacing w:line="276" w:lineRule="auto"/>
              <w:jc w:val="both"/>
              <w:rPr>
                <w:lang w:val="en-US"/>
              </w:rPr>
            </w:pPr>
          </w:p>
        </w:tc>
        <w:tc>
          <w:tcPr>
            <w:tcW w:w="3500" w:type="pct"/>
            <w:vAlign w:val="center"/>
          </w:tcPr>
          <w:p w14:paraId="710382A4" w14:textId="43EBE0B5" w:rsidR="001A6B30" w:rsidRPr="00C51478" w:rsidRDefault="001A6B30" w:rsidP="00E860A4">
            <w:pPr>
              <w:pStyle w:val="Bezodstpw"/>
              <w:spacing w:line="276" w:lineRule="auto"/>
              <w:jc w:val="both"/>
              <w:rPr>
                <w:lang w:val="en-US"/>
              </w:rPr>
            </w:pPr>
            <m:oMathPara>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U</m:t>
                    </m:r>
                  </m:e>
                </m:acc>
                <m:r>
                  <w:rPr>
                    <w:rFonts w:ascii="Cambria Math" w:hAnsi="Cambria Math"/>
                    <w:lang w:val="en-US"/>
                  </w:rPr>
                  <m:t>=0</m:t>
                </m:r>
              </m:oMath>
            </m:oMathPara>
          </w:p>
        </w:tc>
        <w:tc>
          <w:tcPr>
            <w:tcW w:w="750" w:type="pct"/>
            <w:vAlign w:val="center"/>
          </w:tcPr>
          <w:p w14:paraId="2EB7D161" w14:textId="77777777" w:rsidR="001A6B30" w:rsidRPr="00C51478" w:rsidRDefault="001A6B30" w:rsidP="00E860A4">
            <w:pPr>
              <w:pStyle w:val="Bezodstpw"/>
              <w:numPr>
                <w:ilvl w:val="1"/>
                <w:numId w:val="12"/>
              </w:numPr>
              <w:spacing w:line="276" w:lineRule="auto"/>
              <w:jc w:val="right"/>
              <w:rPr>
                <w:lang w:val="en-US"/>
              </w:rPr>
            </w:pPr>
          </w:p>
        </w:tc>
      </w:tr>
    </w:tbl>
    <w:p w14:paraId="13917B8C" w14:textId="77777777" w:rsidR="0021114C" w:rsidRPr="00C51478" w:rsidRDefault="0021114C" w:rsidP="00E860A4">
      <w:pPr>
        <w:pStyle w:val="Bezodstpw"/>
        <w:spacing w:line="276" w:lineRule="auto"/>
        <w:jc w:val="both"/>
        <w:rPr>
          <w:lang w:val="en-US"/>
        </w:rPr>
      </w:pPr>
    </w:p>
    <w:p w14:paraId="7F31317E" w14:textId="77777777" w:rsidR="002657E3" w:rsidRPr="00C51478" w:rsidRDefault="002657E3" w:rsidP="00E860A4">
      <w:pPr>
        <w:pStyle w:val="Bezodstpw"/>
        <w:spacing w:line="276" w:lineRule="auto"/>
        <w:jc w:val="both"/>
        <w:rPr>
          <w:lang w:val="en-US"/>
        </w:rPr>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1A6B30" w:rsidRPr="00C51478" w14:paraId="61CB964A" w14:textId="77777777" w:rsidTr="001A6B30">
        <w:trPr>
          <w:jc w:val="right"/>
        </w:trPr>
        <w:tc>
          <w:tcPr>
            <w:tcW w:w="750" w:type="pct"/>
            <w:vAlign w:val="center"/>
          </w:tcPr>
          <w:p w14:paraId="2737CBF4" w14:textId="77777777" w:rsidR="001A6B30" w:rsidRPr="00C51478" w:rsidRDefault="001A6B30" w:rsidP="00E860A4">
            <w:pPr>
              <w:pStyle w:val="Bezodstpw"/>
              <w:spacing w:line="276" w:lineRule="auto"/>
              <w:jc w:val="both"/>
              <w:rPr>
                <w:lang w:val="en-US"/>
              </w:rPr>
            </w:pPr>
          </w:p>
        </w:tc>
        <w:tc>
          <w:tcPr>
            <w:tcW w:w="3500" w:type="pct"/>
            <w:vAlign w:val="center"/>
          </w:tcPr>
          <w:p w14:paraId="229806A4" w14:textId="62BB75D7" w:rsidR="001A6B30" w:rsidRPr="00C51478" w:rsidRDefault="00A77708" w:rsidP="00E860A4">
            <w:pPr>
              <w:pStyle w:val="Bezodstpw"/>
              <w:spacing w:line="276" w:lineRule="auto"/>
              <w:jc w:val="both"/>
              <w:rPr>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hot</m:t>
                    </m:r>
                  </m:sub>
                </m:sSub>
                <m:r>
                  <w:rPr>
                    <w:rFonts w:ascii="Cambria Math" w:hAnsi="Cambria Math"/>
                    <w:lang w:val="en-US"/>
                  </w:rPr>
                  <m:t xml:space="preserve">= </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ld</m:t>
                    </m:r>
                  </m:sub>
                </m:sSub>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W</m:t>
                    </m:r>
                  </m:e>
                </m:acc>
              </m:oMath>
            </m:oMathPara>
          </w:p>
        </w:tc>
        <w:tc>
          <w:tcPr>
            <w:tcW w:w="750" w:type="pct"/>
            <w:vAlign w:val="center"/>
          </w:tcPr>
          <w:p w14:paraId="3D43817E" w14:textId="77777777" w:rsidR="001A6B30" w:rsidRPr="00C51478" w:rsidRDefault="001A6B30" w:rsidP="00E860A4">
            <w:pPr>
              <w:pStyle w:val="Bezodstpw"/>
              <w:numPr>
                <w:ilvl w:val="1"/>
                <w:numId w:val="12"/>
              </w:numPr>
              <w:spacing w:line="276" w:lineRule="auto"/>
              <w:jc w:val="right"/>
              <w:rPr>
                <w:lang w:val="en-US"/>
              </w:rPr>
            </w:pPr>
          </w:p>
        </w:tc>
      </w:tr>
    </w:tbl>
    <w:p w14:paraId="03FB3256" w14:textId="77777777" w:rsidR="0021114C" w:rsidRPr="00C51478" w:rsidRDefault="0021114C" w:rsidP="00E860A4">
      <w:pPr>
        <w:pStyle w:val="Bezodstpw"/>
        <w:spacing w:line="276" w:lineRule="auto"/>
        <w:jc w:val="both"/>
        <w:rPr>
          <w:lang w:val="en-US"/>
        </w:rPr>
      </w:pPr>
    </w:p>
    <w:p w14:paraId="5B7C2F67" w14:textId="6E979D5E" w:rsidR="00311C53" w:rsidRPr="00C51478" w:rsidRDefault="00311C53" w:rsidP="00E860A4">
      <w:pPr>
        <w:pStyle w:val="Bezodstpw"/>
        <w:spacing w:line="276" w:lineRule="auto"/>
        <w:jc w:val="both"/>
        <w:rPr>
          <w:lang w:val="en-US"/>
        </w:rPr>
      </w:pPr>
    </w:p>
    <w:p w14:paraId="3F5C2A8F" w14:textId="0862E4DE" w:rsidR="00277B40" w:rsidRPr="00C51478" w:rsidRDefault="000671F1" w:rsidP="00E860A4">
      <w:pPr>
        <w:pStyle w:val="Bezodstpw"/>
        <w:spacing w:line="276" w:lineRule="auto"/>
        <w:jc w:val="both"/>
        <w:rPr>
          <w:lang w:val="en-US"/>
        </w:rPr>
      </w:pPr>
      <w:r w:rsidRPr="00C51478">
        <w:rPr>
          <w:lang w:val="en-US"/>
        </w:rPr>
        <w:t xml:space="preserve">As previously said, the compressor has a certain efficiency. </w:t>
      </w:r>
      <w:r w:rsidR="00F059DC" w:rsidRPr="00C51478">
        <w:rPr>
          <w:lang w:val="en-US"/>
        </w:rPr>
        <w:t>It is important to remember about including it in calculations while doing evaluation of the refrigeration cycle.</w:t>
      </w:r>
    </w:p>
    <w:p w14:paraId="734CEEDC" w14:textId="77777777" w:rsidR="00ED34F4" w:rsidRDefault="00ED34F4">
      <w:pPr>
        <w:rPr>
          <w:rFonts w:asciiTheme="majorHAnsi" w:eastAsiaTheme="majorEastAsia" w:hAnsiTheme="majorHAnsi" w:cstheme="majorBidi"/>
          <w:color w:val="262626" w:themeColor="text1" w:themeTint="D9"/>
          <w:sz w:val="28"/>
          <w:szCs w:val="28"/>
        </w:rPr>
      </w:pPr>
      <w:r>
        <w:br w:type="page"/>
      </w:r>
    </w:p>
    <w:p w14:paraId="09761397" w14:textId="69746116" w:rsidR="00AD5F20" w:rsidRPr="00C51478" w:rsidRDefault="00B32729" w:rsidP="00E860A4">
      <w:pPr>
        <w:pStyle w:val="Nagwek2"/>
        <w:spacing w:after="240" w:line="276" w:lineRule="auto"/>
      </w:pPr>
      <w:bookmarkStart w:id="6" w:name="_Toc14045865"/>
      <w:bookmarkStart w:id="7" w:name="_Toc14080415"/>
      <w:r w:rsidRPr="00C51478">
        <w:lastRenderedPageBreak/>
        <w:t>2.2</w:t>
      </w:r>
      <w:r w:rsidR="00ED34F4">
        <w:t>.</w:t>
      </w:r>
      <w:r w:rsidRPr="00C51478">
        <w:t xml:space="preserve"> Power cycle</w:t>
      </w:r>
      <w:bookmarkEnd w:id="6"/>
      <w:bookmarkEnd w:id="7"/>
    </w:p>
    <w:p w14:paraId="3EA7ACCC" w14:textId="5354EDED" w:rsidR="00B32729" w:rsidRPr="00C51478" w:rsidRDefault="00D74DB1" w:rsidP="00E860A4">
      <w:pPr>
        <w:spacing w:after="0" w:line="276" w:lineRule="auto"/>
        <w:jc w:val="both"/>
      </w:pPr>
      <w:r w:rsidRPr="00C51478">
        <w:t>The majority of refrigeration installations is nowadays powered by electricity</w:t>
      </w:r>
      <w:r w:rsidR="00492A95" w:rsidRPr="00C51478">
        <w:t>,</w:t>
      </w:r>
      <w:r w:rsidR="00A4442C" w:rsidRPr="00C51478">
        <w:t xml:space="preserve"> </w:t>
      </w:r>
      <w:r w:rsidR="008A33CC" w:rsidRPr="00C51478">
        <w:t>which</w:t>
      </w:r>
      <w:r w:rsidR="00A4442C" w:rsidRPr="00C51478">
        <w:t>, after transformation into mechanical energy,</w:t>
      </w:r>
      <w:r w:rsidR="008A33CC" w:rsidRPr="00C51478">
        <w:t xml:space="preserve"> is </w:t>
      </w:r>
      <w:r w:rsidR="00DD4340" w:rsidRPr="00C51478">
        <w:t>used</w:t>
      </w:r>
      <w:r w:rsidR="008A33CC" w:rsidRPr="00C51478">
        <w:t xml:space="preserve"> in the compression process</w:t>
      </w:r>
      <w:r w:rsidR="003B1254" w:rsidRPr="00C51478">
        <w:t xml:space="preserve">. </w:t>
      </w:r>
      <w:r w:rsidR="007249C7" w:rsidRPr="00C51478">
        <w:t>For the purpose of this paper</w:t>
      </w:r>
      <w:r w:rsidR="00A078B0">
        <w:t>,</w:t>
      </w:r>
      <w:r w:rsidR="007249C7" w:rsidRPr="00C51478">
        <w:t xml:space="preserve"> </w:t>
      </w:r>
      <w:r w:rsidR="00497C9E" w:rsidRPr="00C51478">
        <w:t xml:space="preserve">a power cycle using fossil fuels is going to be depicted. Burning fossil fuels is only the way of </w:t>
      </w:r>
      <w:r w:rsidR="00CB63F3" w:rsidRPr="00C51478">
        <w:t xml:space="preserve">producing heat, which is </w:t>
      </w:r>
      <w:r w:rsidR="002C311F" w:rsidRPr="00C51478">
        <w:t>subsequently used to produce mechanical and electrical energy.</w:t>
      </w:r>
      <w:r w:rsidR="00B2387B" w:rsidRPr="00C51478">
        <w:t xml:space="preserve"> This heat can be though gained from different sources</w:t>
      </w:r>
      <w:r w:rsidR="00234D4C" w:rsidRPr="00C51478">
        <w:t>, which is precisely described in chapter 2.3.</w:t>
      </w:r>
    </w:p>
    <w:p w14:paraId="67B3003F" w14:textId="77777777" w:rsidR="008B0C33" w:rsidRPr="00C51478" w:rsidRDefault="008B0C33" w:rsidP="00E860A4">
      <w:pPr>
        <w:spacing w:after="0" w:line="276" w:lineRule="auto"/>
        <w:jc w:val="both"/>
      </w:pPr>
    </w:p>
    <w:p w14:paraId="5276008D" w14:textId="40535039" w:rsidR="00234D4C" w:rsidRPr="00C51478" w:rsidRDefault="007F4B97" w:rsidP="00E860A4">
      <w:pPr>
        <w:spacing w:after="0" w:line="276" w:lineRule="auto"/>
        <w:jc w:val="both"/>
      </w:pPr>
      <w:r w:rsidRPr="00C51478">
        <w:t xml:space="preserve">According to </w:t>
      </w:r>
      <w:r w:rsidR="0073063C" w:rsidRPr="00C51478">
        <w:t xml:space="preserve">thermodynamic laws </w:t>
      </w:r>
      <w:r w:rsidR="00332BCE" w:rsidRPr="00C51478">
        <w:t>featured in chapter 2.1</w:t>
      </w:r>
      <w:r w:rsidR="0057626B">
        <w:t>,</w:t>
      </w:r>
      <w:r w:rsidR="00332BCE" w:rsidRPr="00C51478">
        <w:t xml:space="preserve"> the power cycle</w:t>
      </w:r>
      <w:r w:rsidR="00A43452" w:rsidRPr="00C51478">
        <w:t xml:space="preserve"> </w:t>
      </w:r>
      <w:r w:rsidR="00257EF6">
        <w:t>depicted in</w:t>
      </w:r>
      <w:r w:rsidR="00A43452" w:rsidRPr="00C51478">
        <w:t xml:space="preserve"> the </w:t>
      </w:r>
      <w:r w:rsidR="00884D28">
        <w:t>figure</w:t>
      </w:r>
      <w:r w:rsidR="00A43452" w:rsidRPr="00C51478">
        <w:t xml:space="preserve"> 2.2</w:t>
      </w:r>
      <w:r w:rsidR="00332BCE" w:rsidRPr="00C51478">
        <w:t xml:space="preserve"> can be divided into following processes</w:t>
      </w:r>
      <w:r w:rsidR="00A43452" w:rsidRPr="00C51478">
        <w:t>:</w:t>
      </w:r>
    </w:p>
    <w:p w14:paraId="76867B0C" w14:textId="77777777" w:rsidR="0032703C" w:rsidRPr="00C51478" w:rsidRDefault="0032703C" w:rsidP="00E860A4">
      <w:pPr>
        <w:spacing w:after="0" w:line="276" w:lineRule="auto"/>
        <w:jc w:val="both"/>
      </w:pPr>
    </w:p>
    <w:p w14:paraId="56A2B264" w14:textId="202B6EAD" w:rsidR="008B0C33" w:rsidRPr="00C51478" w:rsidRDefault="008B0C33" w:rsidP="00E860A4">
      <w:pPr>
        <w:spacing w:after="0" w:line="276" w:lineRule="auto"/>
        <w:jc w:val="both"/>
      </w:pPr>
      <w:r w:rsidRPr="00C51478">
        <w:t xml:space="preserve">2-3 Evaporating and significant overheating the </w:t>
      </w:r>
      <w:r w:rsidR="005C3989" w:rsidRPr="00C51478">
        <w:t>working fluid</w:t>
      </w:r>
      <w:r w:rsidR="00B748F7" w:rsidRPr="00C51478">
        <w:t xml:space="preserve"> in boiler</w:t>
      </w:r>
      <w:r w:rsidRPr="00C51478">
        <w:t xml:space="preserve">. In order to do this a heat source of very high temperature is necessary. </w:t>
      </w:r>
    </w:p>
    <w:p w14:paraId="3D41AB4E" w14:textId="77777777" w:rsidR="0032703C" w:rsidRPr="00C51478" w:rsidRDefault="0032703C" w:rsidP="00E860A4">
      <w:pPr>
        <w:spacing w:after="0" w:line="276" w:lineRule="auto"/>
        <w:jc w:val="both"/>
      </w:pPr>
    </w:p>
    <w:p w14:paraId="3BFDC61B" w14:textId="375C2264" w:rsidR="00A81E65" w:rsidRPr="00C51478" w:rsidRDefault="00A81E65" w:rsidP="00E860A4">
      <w:pPr>
        <w:spacing w:after="0" w:line="276" w:lineRule="auto"/>
        <w:jc w:val="both"/>
      </w:pPr>
      <w:r w:rsidRPr="00C51478">
        <w:t xml:space="preserve">3-4 </w:t>
      </w:r>
      <w:r w:rsidR="00DA2973" w:rsidRPr="00C51478">
        <w:t>D</w:t>
      </w:r>
      <w:r w:rsidRPr="00C51478">
        <w:t>e</w:t>
      </w:r>
      <w:r w:rsidR="00A6697F" w:rsidRPr="00C51478">
        <w:t>compression</w:t>
      </w:r>
      <w:r w:rsidRPr="00C51478">
        <w:t xml:space="preserve"> of the </w:t>
      </w:r>
      <w:r w:rsidR="005C3989" w:rsidRPr="00C51478">
        <w:t>working fluid</w:t>
      </w:r>
      <w:r w:rsidR="003004E3" w:rsidRPr="00C51478">
        <w:t xml:space="preserve"> in turbine. This process changes internal energy of working fluid into work. It’s a reverse process to the one taking place in compressor</w:t>
      </w:r>
      <w:r w:rsidR="005B5CA0" w:rsidRPr="00C51478">
        <w:t>. It’s also irreversible according to the second law of thermodynamics</w:t>
      </w:r>
      <w:r w:rsidR="009D3AFF" w:rsidRPr="00C51478">
        <w:t>.</w:t>
      </w:r>
    </w:p>
    <w:p w14:paraId="3E3FAC6E" w14:textId="77777777" w:rsidR="0032703C" w:rsidRPr="00C51478" w:rsidRDefault="0032703C" w:rsidP="00E860A4">
      <w:pPr>
        <w:spacing w:after="0" w:line="276" w:lineRule="auto"/>
        <w:jc w:val="both"/>
      </w:pPr>
    </w:p>
    <w:p w14:paraId="61C9F2ED" w14:textId="319F8070" w:rsidR="009D3AFF" w:rsidRPr="00C51478" w:rsidRDefault="009D3AFF" w:rsidP="00E860A4">
      <w:pPr>
        <w:spacing w:after="0" w:line="276" w:lineRule="auto"/>
        <w:jc w:val="both"/>
      </w:pPr>
      <w:r w:rsidRPr="00C51478">
        <w:t xml:space="preserve">4-1 </w:t>
      </w:r>
      <w:r w:rsidR="0013488C" w:rsidRPr="00C51478">
        <w:t>I</w:t>
      </w:r>
      <w:r w:rsidRPr="00C51478">
        <w:t>t</w:t>
      </w:r>
      <w:r w:rsidR="0013488C" w:rsidRPr="00C51478">
        <w:t xml:space="preserve"> i</w:t>
      </w:r>
      <w:r w:rsidRPr="00C51478">
        <w:t xml:space="preserve">s important to </w:t>
      </w:r>
      <w:r w:rsidR="00C66AC5" w:rsidRPr="00C51478">
        <w:t>remember, that the working fluid after the turbine</w:t>
      </w:r>
      <w:r w:rsidR="0013488C" w:rsidRPr="00C51478">
        <w:t xml:space="preserve"> (4)</w:t>
      </w:r>
      <w:r w:rsidR="00C66AC5" w:rsidRPr="00C51478">
        <w:t xml:space="preserve"> is </w:t>
      </w:r>
      <w:r w:rsidR="00953949" w:rsidRPr="00C51478">
        <w:t xml:space="preserve">in gas phase. Otherwise it would cause a </w:t>
      </w:r>
      <w:r w:rsidR="00823728" w:rsidRPr="00C51478">
        <w:t>serious damage to the turbine blades. The gas is cooled, condensed and overcooled</w:t>
      </w:r>
      <w:r w:rsidR="00021CE1" w:rsidRPr="00C51478">
        <w:t>. This exact process is often use</w:t>
      </w:r>
      <w:r w:rsidR="00BC3B03" w:rsidRPr="00C51478">
        <w:t>ful</w:t>
      </w:r>
      <w:r w:rsidR="00021CE1" w:rsidRPr="00C51478">
        <w:t xml:space="preserve"> in cogeneration power plants in cities, </w:t>
      </w:r>
      <w:r w:rsidR="00155930" w:rsidRPr="00C51478">
        <w:t xml:space="preserve">for the purposes of district heating grid. As mentioned in the introduction of this paper, </w:t>
      </w:r>
      <w:r w:rsidR="00BC3B03" w:rsidRPr="00C51478">
        <w:t xml:space="preserve">especially </w:t>
      </w:r>
      <w:r w:rsidR="00155930" w:rsidRPr="00C51478">
        <w:t xml:space="preserve">during the summer time </w:t>
      </w:r>
      <w:r w:rsidR="00BC3B03" w:rsidRPr="00C51478">
        <w:t xml:space="preserve">this process can be a </w:t>
      </w:r>
      <w:r w:rsidR="00A35581" w:rsidRPr="00C51478">
        <w:t>serious issue, as</w:t>
      </w:r>
      <w:r w:rsidR="00E17DF5" w:rsidRPr="00C51478">
        <w:t xml:space="preserve"> the district heating grid </w:t>
      </w:r>
      <w:r w:rsidR="003A3A63" w:rsidRPr="00C51478">
        <w:t>restrains its demand only for purposes of domestic water</w:t>
      </w:r>
      <w:r w:rsidR="003A4B6B" w:rsidRPr="00C51478">
        <w:t>. Moreover,</w:t>
      </w:r>
      <w:r w:rsidR="00A35581" w:rsidRPr="00C51478">
        <w:t xml:space="preserve"> during hot summer day there is a lack of </w:t>
      </w:r>
      <w:r w:rsidR="007F3E36" w:rsidRPr="00C51478">
        <w:t xml:space="preserve">cold medium to cool the power cycle. Understanding this issue </w:t>
      </w:r>
      <w:r w:rsidR="008F5191" w:rsidRPr="00C51478">
        <w:t>will be crucial</w:t>
      </w:r>
      <w:r w:rsidR="007F3E36" w:rsidRPr="00C51478">
        <w:t xml:space="preserve"> </w:t>
      </w:r>
      <w:r w:rsidR="00F15AF0" w:rsidRPr="00C51478">
        <w:t>for understanding the s</w:t>
      </w:r>
      <w:r w:rsidR="008F5191" w:rsidRPr="00C51478">
        <w:t>ubstance of this thesis in the next chapters.</w:t>
      </w:r>
    </w:p>
    <w:p w14:paraId="0226FCC8" w14:textId="77777777" w:rsidR="0032703C" w:rsidRPr="00C51478" w:rsidRDefault="0032703C" w:rsidP="00E860A4">
      <w:pPr>
        <w:spacing w:after="0" w:line="276" w:lineRule="auto"/>
        <w:jc w:val="both"/>
      </w:pPr>
    </w:p>
    <w:p w14:paraId="24E91620" w14:textId="5DD67767" w:rsidR="008F5191" w:rsidRPr="00C51478" w:rsidRDefault="008F5191" w:rsidP="00E860A4">
      <w:pPr>
        <w:spacing w:after="0" w:line="276" w:lineRule="auto"/>
        <w:jc w:val="both"/>
      </w:pPr>
      <w:r w:rsidRPr="00C51478">
        <w:t xml:space="preserve">1-2 simple process of compressing the working fluid in liquid zone. The amount of work needed in this process is </w:t>
      </w:r>
      <w:r w:rsidR="00310900" w:rsidRPr="00C51478">
        <w:t xml:space="preserve">very small in comparison to other processes, that’s why the arrow representing it in the </w:t>
      </w:r>
      <w:r w:rsidR="00884D28">
        <w:t>figure</w:t>
      </w:r>
      <w:r w:rsidR="00310900" w:rsidRPr="00C51478">
        <w:t xml:space="preserve"> 2.2 is </w:t>
      </w:r>
      <w:r w:rsidR="000D4DD9" w:rsidRPr="00C51478">
        <w:t>noticeably small.</w:t>
      </w:r>
    </w:p>
    <w:p w14:paraId="71652F53" w14:textId="77777777" w:rsidR="001D4002" w:rsidRPr="00C51478" w:rsidRDefault="001D4002" w:rsidP="00E860A4">
      <w:pPr>
        <w:spacing w:after="0" w:line="276" w:lineRule="auto"/>
        <w:jc w:val="both"/>
      </w:pPr>
    </w:p>
    <w:p w14:paraId="5B8F2A6D" w14:textId="77EF75EA" w:rsidR="00332BCE" w:rsidRPr="00C51478" w:rsidRDefault="00F26DA6" w:rsidP="00E860A4">
      <w:pPr>
        <w:spacing w:after="0" w:line="276" w:lineRule="auto"/>
        <w:jc w:val="center"/>
        <w:rPr>
          <w:i/>
        </w:rPr>
      </w:pPr>
      <w:r w:rsidRPr="00C51478">
        <w:object w:dxaOrig="11191" w:dyaOrig="9441" w14:anchorId="35D0716A">
          <v:shape id="_x0000_i1026" type="#_x0000_t75" style="width:457.8pt;height:385.8pt" o:ole="" o:bordertopcolor="this" o:borderleftcolor="this" o:borderbottomcolor="this" o:borderrightcolor="this">
            <v:imagedata r:id="rId13" o:title=""/>
            <w10:bordertop type="single" width="4" shadow="t"/>
            <w10:borderleft type="single" width="4" shadow="t"/>
            <w10:borderbottom type="single" width="4" shadow="t"/>
            <w10:borderright type="single" width="4" shadow="t"/>
          </v:shape>
          <o:OLEObject Type="Embed" ProgID="Visio.Drawing.15" ShapeID="_x0000_i1026" DrawAspect="Content" ObjectID="_1626121971" r:id="rId14"/>
        </w:object>
      </w:r>
      <w:r w:rsidR="00884D28">
        <w:rPr>
          <w:i/>
        </w:rPr>
        <w:t>Figure</w:t>
      </w:r>
      <w:r w:rsidR="004561AD" w:rsidRPr="00C51478">
        <w:rPr>
          <w:i/>
        </w:rPr>
        <w:t xml:space="preserve"> </w:t>
      </w:r>
      <w:r w:rsidR="00227D1C" w:rsidRPr="00C51478">
        <w:rPr>
          <w:i/>
        </w:rPr>
        <w:t>2.</w:t>
      </w:r>
      <w:r w:rsidR="001D7FF4">
        <w:rPr>
          <w:i/>
        </w:rPr>
        <w:t>2</w:t>
      </w:r>
      <w:r w:rsidR="00227D1C" w:rsidRPr="00C51478">
        <w:rPr>
          <w:i/>
        </w:rPr>
        <w:t xml:space="preserve"> </w:t>
      </w:r>
      <w:r w:rsidR="003568A2" w:rsidRPr="00C51478">
        <w:rPr>
          <w:i/>
        </w:rPr>
        <w:t>Schematic of power subsystem</w:t>
      </w:r>
    </w:p>
    <w:p w14:paraId="73797DB8" w14:textId="64F56867" w:rsidR="00574241" w:rsidRPr="00C51478" w:rsidRDefault="00574241" w:rsidP="00E860A4">
      <w:pPr>
        <w:spacing w:after="0" w:line="276" w:lineRule="auto"/>
        <w:jc w:val="both"/>
      </w:pPr>
    </w:p>
    <w:p w14:paraId="35B318D3" w14:textId="7D709F52" w:rsidR="002B5399" w:rsidRPr="00C51478" w:rsidRDefault="002B5399" w:rsidP="00E860A4">
      <w:pPr>
        <w:spacing w:after="0" w:line="276" w:lineRule="auto"/>
        <w:jc w:val="both"/>
      </w:pPr>
      <w:r w:rsidRPr="00C51478">
        <w:t xml:space="preserve">It is advisable </w:t>
      </w:r>
      <w:r w:rsidR="00EE4D32" w:rsidRPr="00C51478">
        <w:t xml:space="preserve">to describe here the particular components of the cycle </w:t>
      </w:r>
      <w:r w:rsidR="00257EF6">
        <w:t>depicted in</w:t>
      </w:r>
      <w:r w:rsidR="00EE4D32" w:rsidRPr="00C51478">
        <w:t xml:space="preserve"> the </w:t>
      </w:r>
      <w:r w:rsidR="00884D28">
        <w:t>figure</w:t>
      </w:r>
      <w:r w:rsidR="00EE4D32" w:rsidRPr="00C51478">
        <w:t xml:space="preserve"> 2.</w:t>
      </w:r>
      <w:r w:rsidR="00AA179E">
        <w:t>2</w:t>
      </w:r>
      <w:r w:rsidR="00EE4D32" w:rsidRPr="00C51478">
        <w:t>:</w:t>
      </w:r>
    </w:p>
    <w:p w14:paraId="128953F8" w14:textId="77777777" w:rsidR="00C169DD" w:rsidRPr="00C51478" w:rsidRDefault="00C169DD" w:rsidP="00E860A4">
      <w:pPr>
        <w:spacing w:after="0" w:line="276" w:lineRule="auto"/>
        <w:jc w:val="both"/>
      </w:pPr>
    </w:p>
    <w:p w14:paraId="4157478D" w14:textId="7EC8FAD1" w:rsidR="00EE4D32" w:rsidRPr="00C51478" w:rsidRDefault="001A2424" w:rsidP="00E860A4">
      <w:pPr>
        <w:spacing w:after="0" w:line="276" w:lineRule="auto"/>
        <w:jc w:val="both"/>
      </w:pPr>
      <w:r w:rsidRPr="00C51478">
        <w:t>Boiler – The role of this component is heating the working fluid up to</w:t>
      </w:r>
      <w:r w:rsidR="00334408">
        <w:t xml:space="preserve"> some</w:t>
      </w:r>
      <w:r w:rsidR="003133E4">
        <w:t xml:space="preserve"> certain</w:t>
      </w:r>
      <w:r w:rsidRPr="00C51478">
        <w:t xml:space="preserve"> </w:t>
      </w:r>
      <w:r w:rsidR="00DC2FDC" w:rsidRPr="00C51478">
        <w:t>expected</w:t>
      </w:r>
      <w:r w:rsidRPr="00C51478">
        <w:t xml:space="preserve"> temperature. </w:t>
      </w:r>
      <w:r w:rsidR="00CB07EF" w:rsidRPr="00C51478">
        <w:t xml:space="preserve">This component can be successfully </w:t>
      </w:r>
      <w:r w:rsidR="003133E4">
        <w:t>replaced</w:t>
      </w:r>
      <w:r w:rsidR="00CB07EF" w:rsidRPr="00C51478">
        <w:t xml:space="preserve"> </w:t>
      </w:r>
      <w:r w:rsidR="003133E4">
        <w:t>by</w:t>
      </w:r>
      <w:r w:rsidR="00CB07EF" w:rsidRPr="00C51478">
        <w:t xml:space="preserve"> any other heating source</w:t>
      </w:r>
      <w:r w:rsidR="000656F9" w:rsidRPr="00C51478">
        <w:t>. The only condition for the heating source is to provide with the proper temperature.</w:t>
      </w:r>
      <w:r w:rsidR="00337984" w:rsidRPr="00C51478">
        <w:t xml:space="preserve"> In the boiler the liquid </w:t>
      </w:r>
      <w:r w:rsidR="00B25271" w:rsidRPr="00C51478">
        <w:t>is firstly evaporated, so the temperature doesn’t change – the energy is consumed for changing the phase of the fluid. Afterwards it is overheated</w:t>
      </w:r>
      <w:r w:rsidR="00BE11AB" w:rsidRPr="00C51478">
        <w:t xml:space="preserve">. In the furnace the fossil fuel is burned in order to achieve a proper temperature inside of the boiler. Although boilers are </w:t>
      </w:r>
      <w:r w:rsidR="00B030B1" w:rsidRPr="00C51478">
        <w:t xml:space="preserve">usually very well insulated, there might be some energy losses through its walls, especially regarding </w:t>
      </w:r>
      <w:r w:rsidR="000F410F" w:rsidRPr="00C51478">
        <w:t>high temperature inside (</w:t>
      </w:r>
      <w:r w:rsidR="00A10AE7" w:rsidRPr="00C51478">
        <w:t xml:space="preserve">typically between 1300-1600 </w:t>
      </w:r>
      <w:r w:rsidR="00A10AE7" w:rsidRPr="00C51478">
        <w:rPr>
          <w:rFonts w:ascii="Sylfaen" w:hAnsi="Sylfaen"/>
        </w:rPr>
        <w:t>°</w:t>
      </w:r>
      <w:r w:rsidR="00A10AE7" w:rsidRPr="00C51478">
        <w:t>C [7])</w:t>
      </w:r>
      <w:r w:rsidR="007E4085" w:rsidRPr="00C51478">
        <w:t xml:space="preserve">. Moreover, to protect the chimneys from corrosions and provide a proper </w:t>
      </w:r>
      <w:r w:rsidR="003108CC" w:rsidRPr="00C51478">
        <w:t xml:space="preserve">filtration process, the exhaust losses are </w:t>
      </w:r>
      <w:r w:rsidR="00CB071B">
        <w:t>noticeable</w:t>
      </w:r>
      <w:r w:rsidR="003108CC" w:rsidRPr="00C51478">
        <w:t>.</w:t>
      </w:r>
    </w:p>
    <w:p w14:paraId="43B65DB7" w14:textId="46360CD9" w:rsidR="00C169DD" w:rsidRPr="00C51478" w:rsidRDefault="00C169DD" w:rsidP="00E860A4">
      <w:pPr>
        <w:spacing w:after="0" w:line="276" w:lineRule="auto"/>
        <w:jc w:val="both"/>
      </w:pPr>
    </w:p>
    <w:p w14:paraId="2297B2BB" w14:textId="13F39825" w:rsidR="00C169DD" w:rsidRPr="00C51478" w:rsidRDefault="00C169DD" w:rsidP="00E860A4">
      <w:pPr>
        <w:spacing w:after="0" w:line="276" w:lineRule="auto"/>
        <w:jc w:val="both"/>
      </w:pPr>
      <w:r w:rsidRPr="00C51478">
        <w:t xml:space="preserve">Turbine – In this component the </w:t>
      </w:r>
      <w:r w:rsidR="00A6697F" w:rsidRPr="00C51478">
        <w:t>decompression</w:t>
      </w:r>
      <w:r w:rsidRPr="00C51478">
        <w:t xml:space="preserve"> process takes place</w:t>
      </w:r>
      <w:r w:rsidR="00341C91" w:rsidRPr="00C51478">
        <w:t xml:space="preserve">. As already mentioned, according to the second law of thermodynamics, the process of transforming internal energy into mechanical energy </w:t>
      </w:r>
      <w:r w:rsidR="00DA62BA" w:rsidRPr="00C51478">
        <w:t xml:space="preserve">of turbine blades is irreversible and it causes some losses. These unavoidable losses are </w:t>
      </w:r>
      <w:r w:rsidR="005D5F4C" w:rsidRPr="00C51478">
        <w:t xml:space="preserve">specified by isentropic efficiency of the turbine. </w:t>
      </w:r>
      <w:r w:rsidR="00A26F0E" w:rsidRPr="00C51478">
        <w:t xml:space="preserve">This </w:t>
      </w:r>
      <w:r w:rsidR="00CC39C0">
        <w:t>parameter</w:t>
      </w:r>
      <w:r w:rsidR="00A26F0E" w:rsidRPr="00C51478">
        <w:t xml:space="preserve"> allows to calculate not only the parameters of the working fluid at the output of the turbine but the mechanical power produced by the turbine as well.</w:t>
      </w:r>
      <w:r w:rsidR="008A69AC" w:rsidRPr="00C51478">
        <w:t xml:space="preserve"> The additional losses might be caused by transforming the mechanical energy to </w:t>
      </w:r>
      <w:r w:rsidR="008A69AC" w:rsidRPr="00C51478">
        <w:lastRenderedPageBreak/>
        <w:t xml:space="preserve">electric energy, which is </w:t>
      </w:r>
      <w:r w:rsidR="007F60D6" w:rsidRPr="00C51478">
        <w:t xml:space="preserve">a common action, due to the fact, that such turbines are usually </w:t>
      </w:r>
      <w:r w:rsidR="00C6638F" w:rsidRPr="00C51478">
        <w:t xml:space="preserve">located in big power plants and </w:t>
      </w:r>
      <w:r w:rsidR="00115278" w:rsidRPr="00C51478">
        <w:t xml:space="preserve">it is hardly </w:t>
      </w:r>
      <w:r w:rsidR="008A3C9E" w:rsidRPr="00C51478">
        <w:t>possible to find more</w:t>
      </w:r>
      <w:r w:rsidR="00C6638F" w:rsidRPr="00C51478">
        <w:t xml:space="preserve"> optimal </w:t>
      </w:r>
      <w:r w:rsidR="00CB071B" w:rsidRPr="00C51478">
        <w:t xml:space="preserve">method of energy transportation than electricity </w:t>
      </w:r>
      <w:r w:rsidR="003D2000" w:rsidRPr="00C51478">
        <w:t xml:space="preserve">from </w:t>
      </w:r>
      <w:r w:rsidR="00115278" w:rsidRPr="00C51478">
        <w:t>economical and technical point of view</w:t>
      </w:r>
      <w:r w:rsidR="008A3C9E" w:rsidRPr="00C51478">
        <w:t>.</w:t>
      </w:r>
      <w:r w:rsidR="003D2000">
        <w:t xml:space="preserve"> </w:t>
      </w:r>
      <w:r w:rsidR="004B6A52">
        <w:t xml:space="preserve">Enabling the turbine to </w:t>
      </w:r>
      <w:r w:rsidR="00D47F99">
        <w:t xml:space="preserve">deliver the power directly into some other component, like compressor, can </w:t>
      </w:r>
      <w:r w:rsidR="00074102">
        <w:t>overcome the electrical losses.</w:t>
      </w:r>
    </w:p>
    <w:p w14:paraId="6B949FF3" w14:textId="62FB0E54" w:rsidR="00285999" w:rsidRPr="00C51478" w:rsidRDefault="00285999" w:rsidP="00E860A4">
      <w:pPr>
        <w:spacing w:after="0" w:line="276" w:lineRule="auto"/>
        <w:jc w:val="both"/>
      </w:pPr>
      <w:r w:rsidRPr="00C51478">
        <w:t xml:space="preserve">It is really important to protect turbine from </w:t>
      </w:r>
      <w:r w:rsidR="002C0F08" w:rsidRPr="00C51478">
        <w:t xml:space="preserve">the possibility of liquid occurrence. This </w:t>
      </w:r>
      <w:r w:rsidR="008430D5" w:rsidRPr="00C51478">
        <w:t>can cause a serious damage to the turbine blades.</w:t>
      </w:r>
    </w:p>
    <w:p w14:paraId="3C2B7579" w14:textId="6A46650B" w:rsidR="008A3C9E" w:rsidRPr="00C51478" w:rsidRDefault="008A3C9E" w:rsidP="00E860A4">
      <w:pPr>
        <w:spacing w:after="0" w:line="276" w:lineRule="auto"/>
        <w:jc w:val="both"/>
      </w:pPr>
    </w:p>
    <w:p w14:paraId="299F38C7" w14:textId="583FED80" w:rsidR="008A3C9E" w:rsidRPr="00C51478" w:rsidRDefault="008A3C9E" w:rsidP="00E860A4">
      <w:pPr>
        <w:spacing w:after="0" w:line="276" w:lineRule="auto"/>
        <w:jc w:val="both"/>
      </w:pPr>
      <w:r w:rsidRPr="00C51478">
        <w:t xml:space="preserve">Condenser – </w:t>
      </w:r>
      <w:r w:rsidR="000572D9" w:rsidRPr="00C51478">
        <w:t>T</w:t>
      </w:r>
      <w:r w:rsidRPr="00C51478">
        <w:t xml:space="preserve">his component works exactly the same way as the condenser described in </w:t>
      </w:r>
      <w:r w:rsidR="002E736D" w:rsidRPr="00C51478">
        <w:t>chapter 2.1.</w:t>
      </w:r>
    </w:p>
    <w:p w14:paraId="61BDF36A" w14:textId="4F3014A8" w:rsidR="002E736D" w:rsidRPr="00C51478" w:rsidRDefault="002E736D" w:rsidP="00E860A4">
      <w:pPr>
        <w:spacing w:after="0" w:line="276" w:lineRule="auto"/>
        <w:jc w:val="both"/>
      </w:pPr>
    </w:p>
    <w:p w14:paraId="02954122" w14:textId="7F8E76CF" w:rsidR="002E736D" w:rsidRPr="00C51478" w:rsidRDefault="002E736D" w:rsidP="00E860A4">
      <w:pPr>
        <w:spacing w:after="0" w:line="276" w:lineRule="auto"/>
        <w:jc w:val="both"/>
      </w:pPr>
      <w:r w:rsidRPr="00C51478">
        <w:t>Pump – Simple component</w:t>
      </w:r>
      <w:r w:rsidR="001159F4" w:rsidRPr="00C51478">
        <w:t xml:space="preserve">, which requires relatively small amount of energy in order </w:t>
      </w:r>
      <w:r w:rsidR="00D344C4">
        <w:t>t</w:t>
      </w:r>
      <w:r w:rsidR="001159F4" w:rsidRPr="00C51478">
        <w:t xml:space="preserve">o compress the liquid. </w:t>
      </w:r>
      <w:r w:rsidR="008430D5" w:rsidRPr="00C51478">
        <w:t xml:space="preserve">The only issue to deal with </w:t>
      </w:r>
      <w:r w:rsidR="00406A59" w:rsidRPr="00C51478">
        <w:t xml:space="preserve">regarding pump, is the cavitation. This can basically occur, when the temperature of the liquid before </w:t>
      </w:r>
      <w:r w:rsidR="00FA4578" w:rsidRPr="00C51478">
        <w:t>the pump is to</w:t>
      </w:r>
      <w:r w:rsidR="00F621CA">
        <w:t>o</w:t>
      </w:r>
      <w:r w:rsidR="00FA4578" w:rsidRPr="00C51478">
        <w:t xml:space="preserve"> high. For this reason the liquid is simply overcooled in condenser.</w:t>
      </w:r>
    </w:p>
    <w:p w14:paraId="54097D74" w14:textId="0B1EAB6D" w:rsidR="00530752" w:rsidRPr="00C51478" w:rsidRDefault="00530752" w:rsidP="00E860A4">
      <w:pPr>
        <w:spacing w:after="0" w:line="276" w:lineRule="auto"/>
        <w:jc w:val="both"/>
      </w:pPr>
    </w:p>
    <w:p w14:paraId="6C4FBAE9" w14:textId="14E4D293" w:rsidR="00E71F53" w:rsidRPr="00C51478" w:rsidRDefault="00E71F53" w:rsidP="00E860A4">
      <w:pPr>
        <w:pStyle w:val="Bezodstpw"/>
        <w:spacing w:line="276" w:lineRule="auto"/>
        <w:jc w:val="both"/>
        <w:rPr>
          <w:lang w:val="en-US"/>
        </w:rPr>
      </w:pPr>
      <w:r w:rsidRPr="00C51478">
        <w:rPr>
          <w:lang w:val="en-US"/>
        </w:rPr>
        <w:t xml:space="preserve">The size of arrows </w:t>
      </w:r>
      <w:r w:rsidRPr="00C51478">
        <w:rPr>
          <w:i/>
          <w:lang w:val="en-US"/>
        </w:rPr>
        <w:t>Work, Q</w:t>
      </w:r>
      <w:r w:rsidRPr="00C51478">
        <w:rPr>
          <w:i/>
          <w:vertAlign w:val="subscript"/>
          <w:lang w:val="en-US"/>
        </w:rPr>
        <w:t>cold</w:t>
      </w:r>
      <w:r w:rsidRPr="00C51478">
        <w:rPr>
          <w:i/>
          <w:lang w:val="en-US"/>
        </w:rPr>
        <w:t>, Q</w:t>
      </w:r>
      <w:r w:rsidRPr="00C51478">
        <w:rPr>
          <w:i/>
          <w:vertAlign w:val="subscript"/>
          <w:lang w:val="en-US"/>
        </w:rPr>
        <w:t>hot</w:t>
      </w:r>
      <w:r w:rsidRPr="00C51478">
        <w:rPr>
          <w:i/>
          <w:lang w:val="en-US"/>
        </w:rPr>
        <w:t xml:space="preserve"> </w:t>
      </w:r>
      <w:r w:rsidRPr="00C51478">
        <w:rPr>
          <w:lang w:val="en-US"/>
        </w:rPr>
        <w:t xml:space="preserve">on the </w:t>
      </w:r>
      <w:r w:rsidR="00884D28">
        <w:rPr>
          <w:lang w:val="en-US"/>
        </w:rPr>
        <w:t>figure</w:t>
      </w:r>
      <w:r w:rsidRPr="00C51478">
        <w:rPr>
          <w:lang w:val="en-US"/>
        </w:rPr>
        <w:t xml:space="preserve"> 2.</w:t>
      </w:r>
      <w:r w:rsidR="000572D9" w:rsidRPr="00C51478">
        <w:rPr>
          <w:lang w:val="en-US"/>
        </w:rPr>
        <w:t>2</w:t>
      </w:r>
      <w:r w:rsidRPr="00C51478">
        <w:rPr>
          <w:lang w:val="en-US"/>
        </w:rPr>
        <w:t xml:space="preserve"> reflects</w:t>
      </w:r>
      <w:r w:rsidR="000572D9" w:rsidRPr="00C51478">
        <w:rPr>
          <w:lang w:val="en-US"/>
        </w:rPr>
        <w:t xml:space="preserve"> </w:t>
      </w:r>
      <w:r w:rsidR="00A61871" w:rsidRPr="00C51478">
        <w:rPr>
          <w:lang w:val="en-US"/>
        </w:rPr>
        <w:t>approximately</w:t>
      </w:r>
      <w:r w:rsidRPr="00C51478">
        <w:rPr>
          <w:lang w:val="en-US"/>
        </w:rPr>
        <w:t xml:space="preserve"> the amount of energy put into or taken away from the system. To be precise, the following equation of energy balance specifies the exact values:</w:t>
      </w:r>
    </w:p>
    <w:p w14:paraId="49C27CC6" w14:textId="77777777" w:rsidR="00E71F53" w:rsidRPr="00C51478" w:rsidRDefault="00E71F53" w:rsidP="00E860A4">
      <w:pPr>
        <w:pStyle w:val="Bezodstpw"/>
        <w:spacing w:line="276" w:lineRule="auto"/>
        <w:jc w:val="both"/>
        <w:rPr>
          <w:lang w:val="en-US"/>
        </w:rPr>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A7746F" w:rsidRPr="00C51478" w14:paraId="68A66B67" w14:textId="77777777" w:rsidTr="001A6B30">
        <w:trPr>
          <w:jc w:val="right"/>
        </w:trPr>
        <w:tc>
          <w:tcPr>
            <w:tcW w:w="750" w:type="pct"/>
            <w:vAlign w:val="center"/>
          </w:tcPr>
          <w:p w14:paraId="544DC974" w14:textId="77777777" w:rsidR="00A7746F" w:rsidRPr="00C51478" w:rsidRDefault="00A7746F" w:rsidP="00E860A4">
            <w:pPr>
              <w:pStyle w:val="Bezodstpw"/>
              <w:spacing w:line="276" w:lineRule="auto"/>
              <w:jc w:val="both"/>
              <w:rPr>
                <w:lang w:val="en-US"/>
              </w:rPr>
            </w:pPr>
          </w:p>
        </w:tc>
        <w:tc>
          <w:tcPr>
            <w:tcW w:w="3500" w:type="pct"/>
            <w:vAlign w:val="center"/>
          </w:tcPr>
          <w:p w14:paraId="47364626" w14:textId="5155C4D3" w:rsidR="00A7746F" w:rsidRPr="00C51478" w:rsidRDefault="00A7746F" w:rsidP="00E860A4">
            <w:pPr>
              <w:pStyle w:val="Bezodstpw"/>
              <w:spacing w:line="276" w:lineRule="auto"/>
              <w:jc w:val="both"/>
              <w:rPr>
                <w:lang w:val="en-US"/>
              </w:rPr>
            </w:pPr>
            <m:oMathPara>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U</m:t>
                    </m:r>
                  </m:e>
                </m:acc>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ho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ld</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W</m:t>
                        </m:r>
                      </m:e>
                    </m:acc>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W</m:t>
                        </m:r>
                      </m:e>
                    </m:acc>
                  </m:e>
                  <m:sub>
                    <m:r>
                      <w:rPr>
                        <w:rFonts w:ascii="Cambria Math" w:hAnsi="Cambria Math"/>
                        <w:lang w:val="en-US"/>
                      </w:rPr>
                      <m:t>P</m:t>
                    </m:r>
                  </m:sub>
                </m:sSub>
              </m:oMath>
            </m:oMathPara>
          </w:p>
        </w:tc>
        <w:tc>
          <w:tcPr>
            <w:tcW w:w="750" w:type="pct"/>
            <w:vAlign w:val="center"/>
          </w:tcPr>
          <w:p w14:paraId="082E05F0" w14:textId="77777777" w:rsidR="00A7746F" w:rsidRPr="00C51478" w:rsidRDefault="00A7746F" w:rsidP="00E860A4">
            <w:pPr>
              <w:pStyle w:val="Bezodstpw"/>
              <w:numPr>
                <w:ilvl w:val="1"/>
                <w:numId w:val="12"/>
              </w:numPr>
              <w:spacing w:line="276" w:lineRule="auto"/>
              <w:jc w:val="right"/>
              <w:rPr>
                <w:lang w:val="en-US"/>
              </w:rPr>
            </w:pPr>
          </w:p>
        </w:tc>
      </w:tr>
    </w:tbl>
    <w:p w14:paraId="5C94090B" w14:textId="77777777" w:rsidR="00766CA2" w:rsidRPr="00C51478" w:rsidRDefault="00766CA2" w:rsidP="00E860A4">
      <w:pPr>
        <w:pStyle w:val="Bezodstpw"/>
        <w:spacing w:line="276" w:lineRule="auto"/>
        <w:jc w:val="both"/>
        <w:rPr>
          <w:lang w:val="en-US"/>
        </w:rPr>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A7746F" w:rsidRPr="00C51478" w14:paraId="13618314" w14:textId="77777777" w:rsidTr="001A6B30">
        <w:trPr>
          <w:jc w:val="right"/>
        </w:trPr>
        <w:tc>
          <w:tcPr>
            <w:tcW w:w="750" w:type="pct"/>
            <w:vAlign w:val="center"/>
          </w:tcPr>
          <w:p w14:paraId="24713036" w14:textId="77777777" w:rsidR="00A7746F" w:rsidRPr="00C51478" w:rsidRDefault="00A7746F" w:rsidP="00E860A4">
            <w:pPr>
              <w:pStyle w:val="Bezodstpw"/>
              <w:spacing w:line="276" w:lineRule="auto"/>
              <w:jc w:val="both"/>
              <w:rPr>
                <w:lang w:val="en-US"/>
              </w:rPr>
            </w:pPr>
          </w:p>
        </w:tc>
        <w:tc>
          <w:tcPr>
            <w:tcW w:w="3500" w:type="pct"/>
            <w:vAlign w:val="center"/>
          </w:tcPr>
          <w:p w14:paraId="25535386" w14:textId="0A6593A9" w:rsidR="00A7746F" w:rsidRPr="00C51478" w:rsidRDefault="00A77708" w:rsidP="00E860A4">
            <w:pPr>
              <w:pStyle w:val="Bezodstpw"/>
              <w:spacing w:line="276" w:lineRule="auto"/>
              <w:jc w:val="both"/>
              <w:rPr>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ho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I</m:t>
                        </m:r>
                      </m:e>
                    </m:acc>
                  </m:e>
                  <m:sub>
                    <m:r>
                      <w:rPr>
                        <w:rFonts w:ascii="Cambria Math" w:hAnsi="Cambria Math"/>
                        <w:lang w:val="en-US"/>
                      </w:rPr>
                      <m:t>F</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I</m:t>
                        </m:r>
                      </m:e>
                    </m:acc>
                  </m:e>
                  <m:sub>
                    <m:r>
                      <w:rPr>
                        <w:rFonts w:ascii="Cambria Math" w:hAnsi="Cambria Math"/>
                        <w:lang w:val="en-US"/>
                      </w:rPr>
                      <m:t>EG</m:t>
                    </m:r>
                  </m:sub>
                </m:sSub>
              </m:oMath>
            </m:oMathPara>
          </w:p>
        </w:tc>
        <w:tc>
          <w:tcPr>
            <w:tcW w:w="750" w:type="pct"/>
            <w:vAlign w:val="center"/>
          </w:tcPr>
          <w:p w14:paraId="08B7EF3C" w14:textId="77777777" w:rsidR="00A7746F" w:rsidRPr="00C51478" w:rsidRDefault="00A7746F" w:rsidP="00E860A4">
            <w:pPr>
              <w:pStyle w:val="Bezodstpw"/>
              <w:numPr>
                <w:ilvl w:val="1"/>
                <w:numId w:val="12"/>
              </w:numPr>
              <w:spacing w:line="276" w:lineRule="auto"/>
              <w:jc w:val="right"/>
              <w:rPr>
                <w:lang w:val="en-US"/>
              </w:rPr>
            </w:pPr>
          </w:p>
        </w:tc>
      </w:tr>
    </w:tbl>
    <w:p w14:paraId="4A5B1E1A" w14:textId="77777777" w:rsidR="00E71F53" w:rsidRPr="00C51478" w:rsidRDefault="00E71F53" w:rsidP="00E860A4">
      <w:pPr>
        <w:pStyle w:val="Bezodstpw"/>
        <w:spacing w:line="276" w:lineRule="auto"/>
        <w:jc w:val="both"/>
        <w:rPr>
          <w:lang w:val="en-US"/>
        </w:rPr>
      </w:pPr>
    </w:p>
    <w:p w14:paraId="249EB76B" w14:textId="77777777" w:rsidR="00E71F53" w:rsidRPr="00C51478" w:rsidRDefault="00E71F53" w:rsidP="00E860A4">
      <w:pPr>
        <w:pStyle w:val="Bezodstpw"/>
        <w:spacing w:line="276" w:lineRule="auto"/>
        <w:jc w:val="both"/>
        <w:rPr>
          <w:lang w:val="en-US"/>
        </w:rPr>
      </w:pPr>
      <w:r w:rsidRPr="00C51478">
        <w:rPr>
          <w:lang w:val="en-US"/>
        </w:rPr>
        <w:t>Where:</w:t>
      </w:r>
    </w:p>
    <w:p w14:paraId="77EF53E4" w14:textId="6DEE2C27" w:rsidR="00E71F53" w:rsidRPr="00C51478" w:rsidRDefault="00E71F53" w:rsidP="00E860A4">
      <w:pPr>
        <w:pStyle w:val="Bezodstpw"/>
        <w:spacing w:line="276" w:lineRule="auto"/>
        <w:jc w:val="both"/>
        <w:rPr>
          <w:lang w:val="en-US"/>
        </w:rPr>
      </w:pPr>
      <w:r w:rsidRPr="00C51478">
        <w:rPr>
          <w:i/>
          <w:lang w:val="en-US"/>
        </w:rPr>
        <w:t>Q</w:t>
      </w:r>
      <w:r w:rsidRPr="00C51478">
        <w:rPr>
          <w:i/>
          <w:vertAlign w:val="subscript"/>
          <w:lang w:val="en-US"/>
        </w:rPr>
        <w:t>hot</w:t>
      </w:r>
      <w:r w:rsidRPr="00C51478">
        <w:rPr>
          <w:i/>
          <w:lang w:val="en-US"/>
        </w:rPr>
        <w:t xml:space="preserve"> </w:t>
      </w:r>
      <w:r w:rsidRPr="00C51478">
        <w:rPr>
          <w:lang w:val="en-US"/>
        </w:rPr>
        <w:t xml:space="preserve">– absolute value of heat </w:t>
      </w:r>
      <w:r w:rsidR="00DF59D1" w:rsidRPr="00C51478">
        <w:rPr>
          <w:lang w:val="en-US"/>
        </w:rPr>
        <w:t>received by the cycle in the boiler</w:t>
      </w:r>
      <w:r w:rsidRPr="00C51478">
        <w:rPr>
          <w:lang w:val="en-US"/>
        </w:rPr>
        <w:t>, kW</w:t>
      </w:r>
    </w:p>
    <w:p w14:paraId="337251BB" w14:textId="1FD2F3B9" w:rsidR="00E71F53" w:rsidRPr="00C51478" w:rsidRDefault="00E71F53" w:rsidP="00E860A4">
      <w:pPr>
        <w:pStyle w:val="Bezodstpw"/>
        <w:spacing w:line="276" w:lineRule="auto"/>
        <w:jc w:val="both"/>
        <w:rPr>
          <w:lang w:val="en-US"/>
        </w:rPr>
      </w:pPr>
      <w:r w:rsidRPr="00C51478">
        <w:rPr>
          <w:i/>
          <w:lang w:val="en-US"/>
        </w:rPr>
        <w:t>Q</w:t>
      </w:r>
      <w:r w:rsidRPr="00C51478">
        <w:rPr>
          <w:i/>
          <w:vertAlign w:val="subscript"/>
          <w:lang w:val="en-US"/>
        </w:rPr>
        <w:t>cold</w:t>
      </w:r>
      <w:r w:rsidRPr="00C51478">
        <w:rPr>
          <w:lang w:val="en-US"/>
        </w:rPr>
        <w:t xml:space="preserve"> – absolute value of heat </w:t>
      </w:r>
      <w:r w:rsidR="00DF59D1" w:rsidRPr="00C51478">
        <w:rPr>
          <w:lang w:val="en-US"/>
        </w:rPr>
        <w:t>given a</w:t>
      </w:r>
      <w:r w:rsidR="008537F0" w:rsidRPr="00C51478">
        <w:rPr>
          <w:lang w:val="en-US"/>
        </w:rPr>
        <w:t>way to the ambient medium</w:t>
      </w:r>
      <w:r w:rsidRPr="00C51478">
        <w:rPr>
          <w:lang w:val="en-US"/>
        </w:rPr>
        <w:t>, kW</w:t>
      </w:r>
    </w:p>
    <w:p w14:paraId="43B64F2C" w14:textId="71924E69" w:rsidR="00E71F53" w:rsidRPr="00C51478" w:rsidRDefault="00E71F53" w:rsidP="00E860A4">
      <w:pPr>
        <w:pStyle w:val="Bezodstpw"/>
        <w:spacing w:line="276" w:lineRule="auto"/>
        <w:jc w:val="both"/>
        <w:rPr>
          <w:lang w:val="en-US"/>
        </w:rPr>
      </w:pPr>
      <w:r w:rsidRPr="00C51478">
        <w:rPr>
          <w:i/>
          <w:lang w:val="en-US"/>
        </w:rPr>
        <w:t>W</w:t>
      </w:r>
      <w:r w:rsidR="008537F0" w:rsidRPr="00C51478">
        <w:rPr>
          <w:i/>
          <w:vertAlign w:val="subscript"/>
          <w:lang w:val="en-US"/>
        </w:rPr>
        <w:t>T</w:t>
      </w:r>
      <w:r w:rsidRPr="00C51478">
        <w:rPr>
          <w:lang w:val="en-US"/>
        </w:rPr>
        <w:t xml:space="preserve"> – absolute value of work </w:t>
      </w:r>
      <w:r w:rsidR="00E9341A" w:rsidRPr="00C51478">
        <w:rPr>
          <w:lang w:val="en-US"/>
        </w:rPr>
        <w:t>done by turbine</w:t>
      </w:r>
      <w:r w:rsidRPr="00C51478">
        <w:rPr>
          <w:lang w:val="en-US"/>
        </w:rPr>
        <w:t>, kW</w:t>
      </w:r>
    </w:p>
    <w:p w14:paraId="398309B3" w14:textId="1B4EDC6C" w:rsidR="008537F0" w:rsidRPr="00C51478" w:rsidRDefault="008537F0" w:rsidP="00E860A4">
      <w:pPr>
        <w:pStyle w:val="Bezodstpw"/>
        <w:spacing w:line="276" w:lineRule="auto"/>
        <w:jc w:val="both"/>
        <w:rPr>
          <w:lang w:val="en-US"/>
        </w:rPr>
      </w:pPr>
      <w:r w:rsidRPr="00C51478">
        <w:rPr>
          <w:i/>
          <w:lang w:val="en-US"/>
        </w:rPr>
        <w:t>W</w:t>
      </w:r>
      <w:r w:rsidRPr="00C51478">
        <w:rPr>
          <w:i/>
          <w:vertAlign w:val="subscript"/>
          <w:lang w:val="en-US"/>
        </w:rPr>
        <w:t>P</w:t>
      </w:r>
      <w:r w:rsidR="00C641E0" w:rsidRPr="00C51478">
        <w:rPr>
          <w:i/>
          <w:lang w:val="en-US"/>
        </w:rPr>
        <w:t xml:space="preserve"> </w:t>
      </w:r>
      <w:r w:rsidR="00C641E0" w:rsidRPr="00C51478">
        <w:rPr>
          <w:lang w:val="en-US"/>
        </w:rPr>
        <w:t xml:space="preserve">– absolute value of work </w:t>
      </w:r>
      <w:r w:rsidR="00651D2A" w:rsidRPr="00C51478">
        <w:rPr>
          <w:lang w:val="en-US"/>
        </w:rPr>
        <w:t>consumed by</w:t>
      </w:r>
      <w:r w:rsidR="00E9341A" w:rsidRPr="00C51478">
        <w:rPr>
          <w:lang w:val="en-US"/>
        </w:rPr>
        <w:t xml:space="preserve"> </w:t>
      </w:r>
      <w:r w:rsidR="00067269" w:rsidRPr="00C51478">
        <w:rPr>
          <w:lang w:val="en-US"/>
        </w:rPr>
        <w:t>pump, kW</w:t>
      </w:r>
    </w:p>
    <w:p w14:paraId="1BD46615" w14:textId="24DC9440" w:rsidR="008537F0" w:rsidRPr="00C51478" w:rsidRDefault="008537F0" w:rsidP="00E860A4">
      <w:pPr>
        <w:pStyle w:val="Bezodstpw"/>
        <w:spacing w:line="276" w:lineRule="auto"/>
        <w:jc w:val="both"/>
        <w:rPr>
          <w:lang w:val="en-US"/>
        </w:rPr>
      </w:pPr>
      <w:r w:rsidRPr="00C51478">
        <w:rPr>
          <w:i/>
          <w:vertAlign w:val="subscript"/>
          <w:lang w:val="en-US"/>
        </w:rPr>
        <w:softHyphen/>
      </w:r>
      <w:r w:rsidRPr="00C51478">
        <w:rPr>
          <w:i/>
          <w:lang w:val="en-US"/>
        </w:rPr>
        <w:t>I</w:t>
      </w:r>
      <w:r w:rsidR="00C641E0" w:rsidRPr="00C51478">
        <w:rPr>
          <w:i/>
          <w:vertAlign w:val="subscript"/>
          <w:lang w:val="en-US"/>
        </w:rPr>
        <w:t>F</w:t>
      </w:r>
      <w:r w:rsidR="00C641E0" w:rsidRPr="00C51478">
        <w:rPr>
          <w:i/>
          <w:lang w:val="en-US"/>
        </w:rPr>
        <w:t xml:space="preserve"> </w:t>
      </w:r>
      <w:r w:rsidR="00C641E0" w:rsidRPr="00C51478">
        <w:rPr>
          <w:lang w:val="en-US"/>
        </w:rPr>
        <w:t>–</w:t>
      </w:r>
      <w:r w:rsidR="00067269" w:rsidRPr="00C51478">
        <w:rPr>
          <w:lang w:val="en-US"/>
        </w:rPr>
        <w:t xml:space="preserve"> absolute value of chemical enthalpy of the fuel, kW</w:t>
      </w:r>
    </w:p>
    <w:p w14:paraId="5A85A382" w14:textId="436872FE" w:rsidR="00C641E0" w:rsidRPr="00C51478" w:rsidRDefault="00C641E0" w:rsidP="00E860A4">
      <w:pPr>
        <w:pStyle w:val="Bezodstpw"/>
        <w:spacing w:line="276" w:lineRule="auto"/>
        <w:jc w:val="both"/>
        <w:rPr>
          <w:lang w:val="en-US"/>
        </w:rPr>
      </w:pPr>
      <w:r w:rsidRPr="00C51478">
        <w:rPr>
          <w:i/>
          <w:lang w:val="en-US"/>
        </w:rPr>
        <w:t>I</w:t>
      </w:r>
      <w:r w:rsidRPr="00C51478">
        <w:rPr>
          <w:i/>
          <w:vertAlign w:val="subscript"/>
          <w:lang w:val="en-US"/>
        </w:rPr>
        <w:t>EG</w:t>
      </w:r>
      <w:r w:rsidRPr="00C51478">
        <w:rPr>
          <w:i/>
          <w:lang w:val="en-US"/>
        </w:rPr>
        <w:t xml:space="preserve"> </w:t>
      </w:r>
      <w:r w:rsidR="0028471A" w:rsidRPr="00C51478">
        <w:rPr>
          <w:lang w:val="en-US"/>
        </w:rPr>
        <w:t>–</w:t>
      </w:r>
      <w:r w:rsidRPr="00C51478">
        <w:rPr>
          <w:lang w:val="en-US"/>
        </w:rPr>
        <w:t xml:space="preserve"> </w:t>
      </w:r>
      <w:r w:rsidR="0028471A" w:rsidRPr="00C51478">
        <w:rPr>
          <w:lang w:val="en-US"/>
        </w:rPr>
        <w:t xml:space="preserve">absolute value of internal energy of the exhaust gas </w:t>
      </w:r>
      <w:r w:rsidR="009A40F1" w:rsidRPr="00C51478">
        <w:rPr>
          <w:lang w:val="en-US"/>
        </w:rPr>
        <w:t>leaving the boiler, kW</w:t>
      </w:r>
    </w:p>
    <w:p w14:paraId="44081577" w14:textId="77777777" w:rsidR="00E71F53" w:rsidRPr="00C51478" w:rsidRDefault="00E71F53" w:rsidP="00E860A4">
      <w:pPr>
        <w:pStyle w:val="Bezodstpw"/>
        <w:spacing w:line="276" w:lineRule="auto"/>
        <w:jc w:val="both"/>
        <w:rPr>
          <w:lang w:val="en-US"/>
        </w:rPr>
      </w:pPr>
    </w:p>
    <w:p w14:paraId="052C3ED7" w14:textId="77777777" w:rsidR="00E71F53" w:rsidRPr="00C51478" w:rsidRDefault="00E71F53" w:rsidP="00E860A4">
      <w:pPr>
        <w:pStyle w:val="Bezodstpw"/>
        <w:spacing w:line="276" w:lineRule="auto"/>
        <w:jc w:val="both"/>
        <w:rPr>
          <w:lang w:val="en-US"/>
        </w:rPr>
      </w:pPr>
      <w:r w:rsidRPr="00C51478">
        <w:rPr>
          <w:lang w:val="en-US"/>
        </w:rPr>
        <w:t>Because the considered system is a flow system, thus from the first law of thermodynamics:</w:t>
      </w:r>
    </w:p>
    <w:p w14:paraId="0D7371F6" w14:textId="77777777" w:rsidR="00E71F53" w:rsidRPr="00C51478" w:rsidRDefault="00E71F53" w:rsidP="00E860A4">
      <w:pPr>
        <w:pStyle w:val="Bezodstpw"/>
        <w:spacing w:line="276" w:lineRule="auto"/>
        <w:jc w:val="both"/>
        <w:rPr>
          <w:lang w:val="en-US"/>
        </w:rPr>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A9717B" w:rsidRPr="00C51478" w14:paraId="770BF10D" w14:textId="77777777" w:rsidTr="001A6B30">
        <w:trPr>
          <w:jc w:val="right"/>
        </w:trPr>
        <w:tc>
          <w:tcPr>
            <w:tcW w:w="750" w:type="pct"/>
            <w:vAlign w:val="center"/>
          </w:tcPr>
          <w:p w14:paraId="1B409DD7" w14:textId="77777777" w:rsidR="00A9717B" w:rsidRPr="00C51478" w:rsidRDefault="00A9717B" w:rsidP="00E860A4">
            <w:pPr>
              <w:pStyle w:val="Bezodstpw"/>
              <w:spacing w:line="276" w:lineRule="auto"/>
              <w:jc w:val="both"/>
              <w:rPr>
                <w:lang w:val="en-US"/>
              </w:rPr>
            </w:pPr>
          </w:p>
        </w:tc>
        <w:tc>
          <w:tcPr>
            <w:tcW w:w="3500" w:type="pct"/>
            <w:vAlign w:val="center"/>
          </w:tcPr>
          <w:p w14:paraId="18F3F106" w14:textId="37E4FAB9" w:rsidR="00A9717B" w:rsidRPr="00C51478" w:rsidRDefault="00A9717B" w:rsidP="00E860A4">
            <w:pPr>
              <w:pStyle w:val="Bezodstpw"/>
              <w:spacing w:line="276" w:lineRule="auto"/>
              <w:jc w:val="both"/>
              <w:rPr>
                <w:lang w:val="en-US"/>
              </w:rPr>
            </w:pPr>
            <m:oMathPara>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U</m:t>
                    </m:r>
                  </m:e>
                </m:acc>
                <m:r>
                  <w:rPr>
                    <w:rFonts w:ascii="Cambria Math" w:hAnsi="Cambria Math"/>
                    <w:lang w:val="en-US"/>
                  </w:rPr>
                  <m:t>=0</m:t>
                </m:r>
              </m:oMath>
            </m:oMathPara>
          </w:p>
        </w:tc>
        <w:tc>
          <w:tcPr>
            <w:tcW w:w="750" w:type="pct"/>
            <w:vAlign w:val="center"/>
          </w:tcPr>
          <w:p w14:paraId="61723FF1" w14:textId="77777777" w:rsidR="00A9717B" w:rsidRPr="00C51478" w:rsidRDefault="00A9717B" w:rsidP="00E860A4">
            <w:pPr>
              <w:pStyle w:val="Bezodstpw"/>
              <w:numPr>
                <w:ilvl w:val="1"/>
                <w:numId w:val="12"/>
              </w:numPr>
              <w:spacing w:line="276" w:lineRule="auto"/>
              <w:jc w:val="right"/>
              <w:rPr>
                <w:lang w:val="en-US"/>
              </w:rPr>
            </w:pPr>
          </w:p>
        </w:tc>
      </w:tr>
    </w:tbl>
    <w:p w14:paraId="6EDECD50" w14:textId="77777777" w:rsidR="00E71F53" w:rsidRPr="00C51478" w:rsidRDefault="00E71F53" w:rsidP="00E860A4">
      <w:pPr>
        <w:pStyle w:val="Bezodstpw"/>
        <w:spacing w:line="276" w:lineRule="auto"/>
        <w:jc w:val="both"/>
        <w:rPr>
          <w:lang w:val="en-US"/>
        </w:rPr>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A9717B" w:rsidRPr="00C51478" w14:paraId="3FCF5335" w14:textId="77777777" w:rsidTr="001A6B30">
        <w:trPr>
          <w:jc w:val="right"/>
        </w:trPr>
        <w:tc>
          <w:tcPr>
            <w:tcW w:w="750" w:type="pct"/>
            <w:vAlign w:val="center"/>
          </w:tcPr>
          <w:p w14:paraId="2FEEB128" w14:textId="77777777" w:rsidR="00A9717B" w:rsidRPr="00C51478" w:rsidRDefault="00A9717B" w:rsidP="00E860A4">
            <w:pPr>
              <w:pStyle w:val="Bezodstpw"/>
              <w:spacing w:line="276" w:lineRule="auto"/>
              <w:jc w:val="both"/>
              <w:rPr>
                <w:lang w:val="en-US"/>
              </w:rPr>
            </w:pPr>
          </w:p>
        </w:tc>
        <w:tc>
          <w:tcPr>
            <w:tcW w:w="3500" w:type="pct"/>
            <w:vAlign w:val="center"/>
          </w:tcPr>
          <w:p w14:paraId="730F1C00" w14:textId="5FC3C0BF" w:rsidR="00A9717B" w:rsidRPr="00C51478" w:rsidRDefault="00A77708" w:rsidP="00E860A4">
            <w:pPr>
              <w:pStyle w:val="Bezodstpw"/>
              <w:spacing w:line="276" w:lineRule="auto"/>
              <w:jc w:val="both"/>
              <w:rPr>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ho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W</m:t>
                        </m:r>
                      </m:e>
                    </m:acc>
                  </m:e>
                  <m:sub>
                    <m:r>
                      <w:rPr>
                        <w:rFonts w:ascii="Cambria Math" w:hAnsi="Cambria Math"/>
                        <w:lang w:val="en-US"/>
                      </w:rPr>
                      <m:t>P</m:t>
                    </m:r>
                  </m:sub>
                </m:sSub>
                <m:r>
                  <w:rPr>
                    <w:rFonts w:ascii="Cambria Math" w:hAnsi="Cambria Math"/>
                    <w:lang w:val="en-US"/>
                  </w:rPr>
                  <m:t xml:space="preserve">= </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ld</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W</m:t>
                        </m:r>
                      </m:e>
                    </m:acc>
                  </m:e>
                  <m:sub>
                    <m:r>
                      <w:rPr>
                        <w:rFonts w:ascii="Cambria Math" w:hAnsi="Cambria Math"/>
                        <w:lang w:val="en-US"/>
                      </w:rPr>
                      <m:t>T</m:t>
                    </m:r>
                  </m:sub>
                </m:sSub>
              </m:oMath>
            </m:oMathPara>
          </w:p>
        </w:tc>
        <w:tc>
          <w:tcPr>
            <w:tcW w:w="750" w:type="pct"/>
            <w:vAlign w:val="center"/>
          </w:tcPr>
          <w:p w14:paraId="25B22F5A" w14:textId="77777777" w:rsidR="00A9717B" w:rsidRPr="00C51478" w:rsidRDefault="00A9717B" w:rsidP="00E860A4">
            <w:pPr>
              <w:pStyle w:val="Bezodstpw"/>
              <w:numPr>
                <w:ilvl w:val="1"/>
                <w:numId w:val="12"/>
              </w:numPr>
              <w:spacing w:line="276" w:lineRule="auto"/>
              <w:jc w:val="right"/>
              <w:rPr>
                <w:lang w:val="en-US"/>
              </w:rPr>
            </w:pPr>
          </w:p>
        </w:tc>
      </w:tr>
    </w:tbl>
    <w:p w14:paraId="0AEDB66D" w14:textId="77777777" w:rsidR="00E71F53" w:rsidRPr="00C51478" w:rsidRDefault="00E71F53" w:rsidP="00E860A4">
      <w:pPr>
        <w:pStyle w:val="Bezodstpw"/>
        <w:spacing w:line="276" w:lineRule="auto"/>
        <w:jc w:val="both"/>
        <w:rPr>
          <w:lang w:val="en-US"/>
        </w:rPr>
      </w:pPr>
    </w:p>
    <w:p w14:paraId="63CFDEBA" w14:textId="416A6CA0" w:rsidR="00CB07EF" w:rsidRPr="009F3508" w:rsidRDefault="00E71F53" w:rsidP="00E860A4">
      <w:pPr>
        <w:pStyle w:val="Bezodstpw"/>
        <w:spacing w:line="276" w:lineRule="auto"/>
        <w:jc w:val="both"/>
        <w:rPr>
          <w:lang w:val="en-US"/>
        </w:rPr>
      </w:pPr>
      <w:r w:rsidRPr="00C51478">
        <w:rPr>
          <w:lang w:val="en-US"/>
        </w:rPr>
        <w:t xml:space="preserve">As previously said, the </w:t>
      </w:r>
      <w:r w:rsidR="00441C58" w:rsidRPr="00C51478">
        <w:rPr>
          <w:lang w:val="en-US"/>
        </w:rPr>
        <w:t>turbine and pump</w:t>
      </w:r>
      <w:r w:rsidRPr="00C51478">
        <w:rPr>
          <w:lang w:val="en-US"/>
        </w:rPr>
        <w:t xml:space="preserve"> ha</w:t>
      </w:r>
      <w:r w:rsidR="00441C58" w:rsidRPr="00C51478">
        <w:rPr>
          <w:lang w:val="en-US"/>
        </w:rPr>
        <w:t>ve</w:t>
      </w:r>
      <w:r w:rsidRPr="00C51478">
        <w:rPr>
          <w:lang w:val="en-US"/>
        </w:rPr>
        <w:t xml:space="preserve"> certain efficienc</w:t>
      </w:r>
      <w:r w:rsidR="00441C58" w:rsidRPr="00C51478">
        <w:rPr>
          <w:lang w:val="en-US"/>
        </w:rPr>
        <w:t>ies</w:t>
      </w:r>
      <w:r w:rsidRPr="00C51478">
        <w:rPr>
          <w:lang w:val="en-US"/>
        </w:rPr>
        <w:t>. It is important to remember about</w:t>
      </w:r>
      <w:r w:rsidR="009F3508">
        <w:rPr>
          <w:lang w:val="en-US"/>
        </w:rPr>
        <w:t xml:space="preserve"> </w:t>
      </w:r>
      <w:r w:rsidRPr="00C51478">
        <w:rPr>
          <w:lang w:val="en-US"/>
        </w:rPr>
        <w:t xml:space="preserve">including it in calculations while doing evaluation of the </w:t>
      </w:r>
      <w:r w:rsidR="00441C58" w:rsidRPr="00C51478">
        <w:rPr>
          <w:lang w:val="en-US"/>
        </w:rPr>
        <w:t>power</w:t>
      </w:r>
      <w:r w:rsidRPr="00C51478">
        <w:rPr>
          <w:lang w:val="en-US"/>
        </w:rPr>
        <w:t xml:space="preserve"> cycle.</w:t>
      </w:r>
    </w:p>
    <w:p w14:paraId="769C89D3" w14:textId="77777777" w:rsidR="00ED34F4" w:rsidRDefault="00ED34F4">
      <w:pPr>
        <w:rPr>
          <w:rFonts w:asciiTheme="majorHAnsi" w:eastAsiaTheme="majorEastAsia" w:hAnsiTheme="majorHAnsi" w:cstheme="majorBidi"/>
          <w:color w:val="262626" w:themeColor="text1" w:themeTint="D9"/>
          <w:sz w:val="28"/>
          <w:szCs w:val="28"/>
        </w:rPr>
      </w:pPr>
      <w:r>
        <w:br w:type="page"/>
      </w:r>
    </w:p>
    <w:p w14:paraId="4BFB8123" w14:textId="6E6066B3" w:rsidR="002670C1" w:rsidRPr="00C51478" w:rsidRDefault="009A6645" w:rsidP="00ED34F4">
      <w:pPr>
        <w:pStyle w:val="Nagwek2"/>
      </w:pPr>
      <w:bookmarkStart w:id="8" w:name="_Toc14045866"/>
      <w:bookmarkStart w:id="9" w:name="_Toc14080416"/>
      <w:r w:rsidRPr="00C51478">
        <w:lastRenderedPageBreak/>
        <w:t>2.3</w:t>
      </w:r>
      <w:r w:rsidR="00ED34F4">
        <w:t>.</w:t>
      </w:r>
      <w:r w:rsidRPr="00C51478">
        <w:t xml:space="preserve"> </w:t>
      </w:r>
      <w:r w:rsidR="005F4D41" w:rsidRPr="00C51478">
        <w:t>Renewable heat</w:t>
      </w:r>
      <w:bookmarkEnd w:id="8"/>
      <w:bookmarkEnd w:id="9"/>
    </w:p>
    <w:p w14:paraId="7282D1C8" w14:textId="6DBE72EF" w:rsidR="005F4D41" w:rsidRPr="00C51478" w:rsidRDefault="005F4D41" w:rsidP="00E860A4">
      <w:pPr>
        <w:spacing w:after="0" w:line="276" w:lineRule="auto"/>
        <w:jc w:val="both"/>
      </w:pPr>
      <w:r w:rsidRPr="00C51478">
        <w:t xml:space="preserve">Nowadays there are many possibilities to produce electric energy: burning fossil fuels, nuclear reactors, wind turbines, water turbines, photovoltaic panels. </w:t>
      </w:r>
      <w:r w:rsidR="009C50C7" w:rsidRPr="00C51478">
        <w:t>In th</w:t>
      </w:r>
      <w:r w:rsidR="0048732A" w:rsidRPr="00C51478">
        <w:t>e previous chapter a power cycle based on burning fossil fuels was described</w:t>
      </w:r>
      <w:r w:rsidRPr="00C51478">
        <w:t xml:space="preserve">. It might seem to be in a contradiction to modern trends regarding environmental issues. However, producing energy by burning fossil fuels can be </w:t>
      </w:r>
      <w:r w:rsidR="00D30A9E">
        <w:t>replaced with</w:t>
      </w:r>
      <w:r w:rsidRPr="00C51478">
        <w:t xml:space="preserve"> producing electric energy from heat. To produce electric energy</w:t>
      </w:r>
      <w:r w:rsidR="003709C4" w:rsidRPr="00C51478">
        <w:t>,</w:t>
      </w:r>
      <w:r w:rsidRPr="00C51478">
        <w:t xml:space="preserve"> a heat of relatively high temperature is needed, that’s why fossil fuels and nuclear reactors are used. As it turns out, such a high temperature is </w:t>
      </w:r>
      <w:r w:rsidR="00034F8F" w:rsidRPr="00C51478">
        <w:t>unnecessary</w:t>
      </w:r>
      <w:r w:rsidR="00F32555" w:rsidRPr="00C51478">
        <w:t xml:space="preserve"> to produce </w:t>
      </w:r>
      <w:r w:rsidR="008109AB" w:rsidRPr="00C51478">
        <w:t>electricity</w:t>
      </w:r>
      <w:r w:rsidRPr="00C51478">
        <w:t xml:space="preserve">. The sources of low temperature heat gained from </w:t>
      </w:r>
      <w:r w:rsidR="003773E3" w:rsidRPr="00C51478">
        <w:t xml:space="preserve">industrial waste, heat pumps, </w:t>
      </w:r>
      <w:r w:rsidR="00232722" w:rsidRPr="00C51478">
        <w:t xml:space="preserve">solar panels or geothermal heating </w:t>
      </w:r>
      <w:r w:rsidRPr="00C51478">
        <w:t xml:space="preserve">are called </w:t>
      </w:r>
      <w:r w:rsidR="00232722" w:rsidRPr="00C51478">
        <w:t>Renewable Heat</w:t>
      </w:r>
      <w:r w:rsidR="008D388F" w:rsidRPr="00C51478">
        <w:t xml:space="preserve"> [</w:t>
      </w:r>
      <w:r w:rsidR="00A10AE7" w:rsidRPr="00C51478">
        <w:t>8</w:t>
      </w:r>
      <w:r w:rsidR="008D388F" w:rsidRPr="00C51478">
        <w:t>]</w:t>
      </w:r>
      <w:r w:rsidR="00F76A9E" w:rsidRPr="00C51478">
        <w:t xml:space="preserve"> </w:t>
      </w:r>
      <w:r w:rsidR="00C21826" w:rsidRPr="00C51478">
        <w:t>A</w:t>
      </w:r>
      <w:r w:rsidR="00F76A9E" w:rsidRPr="00C51478">
        <w:t xml:space="preserve">pplying proper technology, they can be successfully used </w:t>
      </w:r>
      <w:r w:rsidR="008109AB" w:rsidRPr="00C51478">
        <w:t xml:space="preserve">not only </w:t>
      </w:r>
      <w:r w:rsidR="00F76A9E" w:rsidRPr="00C51478">
        <w:t xml:space="preserve">in producing </w:t>
      </w:r>
      <w:r w:rsidR="008109AB" w:rsidRPr="00C51478">
        <w:t>electrical power but in producing cold as well</w:t>
      </w:r>
      <w:r w:rsidR="009463CE" w:rsidRPr="00C51478">
        <w:t>.</w:t>
      </w:r>
      <w:r w:rsidR="004B7B94" w:rsidRPr="00C51478">
        <w:t xml:space="preserve"> One of these technologies is</w:t>
      </w:r>
      <w:r w:rsidR="00186279" w:rsidRPr="00C51478">
        <w:t xml:space="preserve"> called Organic Rankine Cycle</w:t>
      </w:r>
      <w:r w:rsidR="00996180" w:rsidRPr="00C51478">
        <w:t>.</w:t>
      </w:r>
    </w:p>
    <w:p w14:paraId="48F3115C" w14:textId="1DF783AD" w:rsidR="008109AB" w:rsidRPr="00C51478" w:rsidRDefault="00FC2DBE" w:rsidP="00A91154">
      <w:pPr>
        <w:pStyle w:val="Nagwek2"/>
        <w:spacing w:line="276" w:lineRule="auto"/>
      </w:pPr>
      <w:bookmarkStart w:id="10" w:name="_Toc14045867"/>
      <w:bookmarkStart w:id="11" w:name="_Toc14080417"/>
      <w:r w:rsidRPr="00C51478">
        <w:t>2.4</w:t>
      </w:r>
      <w:r w:rsidR="00A91154">
        <w:t>.</w:t>
      </w:r>
      <w:r w:rsidRPr="00C51478">
        <w:t xml:space="preserve"> Organic Rankine Cycle (ORC)</w:t>
      </w:r>
      <w:bookmarkEnd w:id="10"/>
      <w:bookmarkEnd w:id="11"/>
    </w:p>
    <w:p w14:paraId="6E41553D" w14:textId="0B5239DC" w:rsidR="00C77AD4" w:rsidRPr="00C51478" w:rsidRDefault="008B2F3E" w:rsidP="00E860A4">
      <w:pPr>
        <w:spacing w:line="276" w:lineRule="auto"/>
        <w:jc w:val="both"/>
      </w:pPr>
      <w:r w:rsidRPr="00C51478">
        <w:t xml:space="preserve">Organic Rankine Cycle is a </w:t>
      </w:r>
      <w:r w:rsidR="005932B8" w:rsidRPr="00C51478">
        <w:t xml:space="preserve">power </w:t>
      </w:r>
      <w:r w:rsidRPr="00C51478">
        <w:t xml:space="preserve">cycle, </w:t>
      </w:r>
      <w:r w:rsidR="00F177AD" w:rsidRPr="00C51478">
        <w:t>which produces electricity from low temperature heat.</w:t>
      </w:r>
      <w:r w:rsidR="006F2D1C" w:rsidRPr="00C51478">
        <w:t xml:space="preserve"> </w:t>
      </w:r>
      <w:r w:rsidR="00A56B73" w:rsidRPr="00C51478">
        <w:t xml:space="preserve">Its work </w:t>
      </w:r>
      <w:r w:rsidR="005932B8" w:rsidRPr="00C51478">
        <w:t>characteri</w:t>
      </w:r>
      <w:r w:rsidR="00A56B73" w:rsidRPr="00C51478">
        <w:t xml:space="preserve">stics is similar to the power cycle </w:t>
      </w:r>
      <w:r w:rsidR="007255BA" w:rsidRPr="00C51478">
        <w:t xml:space="preserve">described in chapter 2.2. The only difference is that the working fluid is heated to significantly lower temperature </w:t>
      </w:r>
      <w:r w:rsidR="00544B4A" w:rsidRPr="00C51478">
        <w:t>in comparison to typical steam cycle</w:t>
      </w:r>
      <w:r w:rsidR="00D56039" w:rsidRPr="00C51478">
        <w:t>. Thanks to this,</w:t>
      </w:r>
      <w:r w:rsidR="00C77AD4" w:rsidRPr="00C51478">
        <w:t xml:space="preserve"> </w:t>
      </w:r>
      <w:r w:rsidR="003E6E46" w:rsidRPr="00C51478">
        <w:t>there is a possibility to make</w:t>
      </w:r>
      <w:r w:rsidR="00D56039" w:rsidRPr="00C51478">
        <w:t xml:space="preserve"> a</w:t>
      </w:r>
      <w:r w:rsidR="003E6E46" w:rsidRPr="00C51478">
        <w:t xml:space="preserve"> usage of much bigger variety of heat sources</w:t>
      </w:r>
      <w:r w:rsidR="00001BC2" w:rsidRPr="00C51478">
        <w:t xml:space="preserve">, including renewable or industrial heat. </w:t>
      </w:r>
      <w:r w:rsidR="00D22874" w:rsidRPr="00C51478">
        <w:t>Due to different working parameters of such a cycle, the working fluid must be properly fitted</w:t>
      </w:r>
      <w:r w:rsidR="00CE1E4B" w:rsidRPr="00C51478">
        <w:t>.</w:t>
      </w:r>
      <w:r w:rsidR="00974C7B" w:rsidRPr="00C51478">
        <w:t xml:space="preserve"> The Organic Rankine Cycle is </w:t>
      </w:r>
      <w:r w:rsidR="00257EF6">
        <w:t>depicted in</w:t>
      </w:r>
      <w:r w:rsidR="00974C7B" w:rsidRPr="00C51478">
        <w:t xml:space="preserve"> the </w:t>
      </w:r>
      <w:r w:rsidR="00884D28">
        <w:t>figure</w:t>
      </w:r>
      <w:r w:rsidR="00974C7B" w:rsidRPr="00C51478">
        <w:t xml:space="preserve"> 2.4.</w:t>
      </w:r>
    </w:p>
    <w:p w14:paraId="380A6296" w14:textId="781F5062" w:rsidR="00A91154" w:rsidRDefault="00DB41B5" w:rsidP="00E860A4">
      <w:pPr>
        <w:spacing w:after="0" w:line="276" w:lineRule="auto"/>
        <w:jc w:val="center"/>
      </w:pPr>
      <w:r w:rsidRPr="00C51478">
        <w:object w:dxaOrig="11191" w:dyaOrig="9441" w14:anchorId="6A4247E9">
          <v:shape id="_x0000_i1027" type="#_x0000_t75" style="width:422pt;height:355pt" o:ole="" o:bordertopcolor="this" o:borderleftcolor="this" o:borderbottomcolor="this" o:borderrightcolor="this">
            <v:imagedata r:id="rId15" o:title=""/>
            <w10:bordertop type="single" width="4" shadow="t"/>
            <w10:borderleft type="single" width="4" shadow="t"/>
            <w10:borderbottom type="single" width="4" shadow="t"/>
            <w10:borderright type="single" width="4" shadow="t"/>
          </v:shape>
          <o:OLEObject Type="Embed" ProgID="Visio.Drawing.15" ShapeID="_x0000_i1027" DrawAspect="Content" ObjectID="_1626121972" r:id="rId16"/>
        </w:object>
      </w:r>
    </w:p>
    <w:p w14:paraId="0FF22228" w14:textId="48A9E030" w:rsidR="001D4002" w:rsidRPr="00C51478" w:rsidRDefault="00884D28" w:rsidP="00E860A4">
      <w:pPr>
        <w:spacing w:after="0" w:line="276" w:lineRule="auto"/>
        <w:jc w:val="center"/>
        <w:rPr>
          <w:i/>
        </w:rPr>
      </w:pPr>
      <w:r>
        <w:rPr>
          <w:i/>
        </w:rPr>
        <w:lastRenderedPageBreak/>
        <w:t>Figure</w:t>
      </w:r>
      <w:r w:rsidR="004E30DF" w:rsidRPr="00C51478">
        <w:rPr>
          <w:i/>
        </w:rPr>
        <w:t xml:space="preserve"> 2.4</w:t>
      </w:r>
      <w:r w:rsidR="00F84733" w:rsidRPr="00C51478">
        <w:rPr>
          <w:i/>
        </w:rPr>
        <w:t>. Organic Rankine Cycle</w:t>
      </w:r>
    </w:p>
    <w:p w14:paraId="0A95E9DE" w14:textId="333CF760" w:rsidR="002670C1" w:rsidRPr="00C51478" w:rsidRDefault="009463CE" w:rsidP="00E860A4">
      <w:pPr>
        <w:pStyle w:val="Nagwek2"/>
        <w:spacing w:after="240" w:line="276" w:lineRule="auto"/>
      </w:pPr>
      <w:bookmarkStart w:id="12" w:name="_Toc14045868"/>
      <w:bookmarkStart w:id="13" w:name="_Toc14080418"/>
      <w:r w:rsidRPr="00C51478">
        <w:t>2.</w:t>
      </w:r>
      <w:r w:rsidR="00544B4A" w:rsidRPr="00C51478">
        <w:t>5</w:t>
      </w:r>
      <w:r w:rsidR="00A91154">
        <w:t>.</w:t>
      </w:r>
      <w:r w:rsidR="00277B40" w:rsidRPr="00C51478">
        <w:t xml:space="preserve"> Combined cycle</w:t>
      </w:r>
      <w:bookmarkEnd w:id="12"/>
      <w:bookmarkEnd w:id="13"/>
    </w:p>
    <w:p w14:paraId="76A69E7B" w14:textId="26A40128" w:rsidR="006A5EC6" w:rsidRPr="00C51478" w:rsidRDefault="00317CC9" w:rsidP="00E860A4">
      <w:pPr>
        <w:spacing w:line="276" w:lineRule="auto"/>
        <w:jc w:val="both"/>
      </w:pPr>
      <w:r w:rsidRPr="00C51478">
        <w:t>Refrigeration cycle</w:t>
      </w:r>
      <w:r w:rsidR="003411D2" w:rsidRPr="00C51478">
        <w:t>, in a form that was depicted in chapter 2.</w:t>
      </w:r>
      <w:r w:rsidR="003540C2" w:rsidRPr="00C51478">
        <w:t>1</w:t>
      </w:r>
      <w:r w:rsidR="003411D2" w:rsidRPr="00C51478">
        <w:t>, need</w:t>
      </w:r>
      <w:r w:rsidR="00C056E3">
        <w:t>s</w:t>
      </w:r>
      <w:r w:rsidR="003411D2" w:rsidRPr="00C51478">
        <w:t xml:space="preserve"> an electric power source. </w:t>
      </w:r>
      <w:r w:rsidR="00A672DB" w:rsidRPr="00C51478">
        <w:t>Obviously</w:t>
      </w:r>
      <w:r w:rsidR="00C056E3">
        <w:t>,</w:t>
      </w:r>
      <w:r w:rsidR="00A672DB" w:rsidRPr="00C51478">
        <w:t xml:space="preserve"> nowadays electric power sources are diversified</w:t>
      </w:r>
      <w:r w:rsidR="004B6B6E" w:rsidRPr="00C51478">
        <w:t xml:space="preserve">. Nevertheless, it can be simply assumed, that many of the </w:t>
      </w:r>
      <w:r w:rsidR="0084595D" w:rsidRPr="00C51478">
        <w:t>refrigeration installations are straightly connected</w:t>
      </w:r>
      <w:r w:rsidR="003540C2" w:rsidRPr="00C51478">
        <w:t xml:space="preserve"> through electric cables</w:t>
      </w:r>
      <w:r w:rsidR="0084595D" w:rsidRPr="00C51478">
        <w:t xml:space="preserve"> to some power cycles, which produce electric energy, just like the cycle depicted in cha</w:t>
      </w:r>
      <w:r w:rsidR="003540C2" w:rsidRPr="00C51478">
        <w:t xml:space="preserve">pter 2.2. </w:t>
      </w:r>
      <w:r w:rsidR="00C759A5" w:rsidRPr="00C51478">
        <w:t xml:space="preserve">Analyzing the way of how both refrigeration and power cycles work, </w:t>
      </w:r>
      <w:r w:rsidR="008E6138" w:rsidRPr="00C51478">
        <w:t>it can be observed, that they have some</w:t>
      </w:r>
      <w:r w:rsidR="008132BA" w:rsidRPr="00C51478">
        <w:t xml:space="preserve"> common</w:t>
      </w:r>
      <w:r w:rsidR="008E6138" w:rsidRPr="00C51478">
        <w:t xml:space="preserve"> points</w:t>
      </w:r>
      <w:r w:rsidR="002A6EEA">
        <w:t>,</w:t>
      </w:r>
      <w:r w:rsidR="008E6138" w:rsidRPr="00C51478">
        <w:t xml:space="preserve"> which they could be </w:t>
      </w:r>
      <w:r w:rsidR="008132BA" w:rsidRPr="00C51478">
        <w:t>combined</w:t>
      </w:r>
      <w:r w:rsidR="002A6EEA" w:rsidRPr="002A6EEA">
        <w:t xml:space="preserve"> </w:t>
      </w:r>
      <w:r w:rsidR="002A6EEA">
        <w:t>through</w:t>
      </w:r>
      <w:r w:rsidR="004701ED" w:rsidRPr="00C51478">
        <w:t xml:space="preserve">. </w:t>
      </w:r>
      <w:r w:rsidR="00256487" w:rsidRPr="00C51478">
        <w:t xml:space="preserve">The idea of Heat Driven Refrigeration </w:t>
      </w:r>
      <w:r w:rsidR="00072D2A" w:rsidRPr="00C51478">
        <w:t>Machine (HDRM)</w:t>
      </w:r>
      <w:r w:rsidR="00256487" w:rsidRPr="00C51478">
        <w:t xml:space="preserve"> came out of considering </w:t>
      </w:r>
      <w:r w:rsidR="00BF16B6">
        <w:t>a combination</w:t>
      </w:r>
      <w:r w:rsidR="00256487" w:rsidRPr="00C51478">
        <w:t xml:space="preserve"> both of these cycles</w:t>
      </w:r>
      <w:r w:rsidR="000369F1" w:rsidRPr="00C51478">
        <w:t>.</w:t>
      </w:r>
    </w:p>
    <w:p w14:paraId="0387200C" w14:textId="77777777" w:rsidR="008D14C9" w:rsidRDefault="008D14C9">
      <w:pPr>
        <w:rPr>
          <w:rFonts w:asciiTheme="majorHAnsi" w:eastAsiaTheme="majorEastAsia" w:hAnsiTheme="majorHAnsi" w:cstheme="majorBidi"/>
          <w:color w:val="0D0D0D" w:themeColor="text1" w:themeTint="F2"/>
          <w:sz w:val="24"/>
          <w:szCs w:val="24"/>
        </w:rPr>
      </w:pPr>
      <w:bookmarkStart w:id="14" w:name="_Toc14045869"/>
      <w:r>
        <w:br w:type="page"/>
      </w:r>
    </w:p>
    <w:p w14:paraId="26F24593" w14:textId="46A0025A" w:rsidR="000369F1" w:rsidRPr="00C51478" w:rsidRDefault="000369F1" w:rsidP="00E860A4">
      <w:pPr>
        <w:pStyle w:val="Nagwek3"/>
        <w:spacing w:line="276" w:lineRule="auto"/>
      </w:pPr>
      <w:bookmarkStart w:id="15" w:name="_Toc14080419"/>
      <w:r w:rsidRPr="00C51478">
        <w:lastRenderedPageBreak/>
        <w:t>2.</w:t>
      </w:r>
      <w:r w:rsidR="00F84733" w:rsidRPr="00C51478">
        <w:t>5</w:t>
      </w:r>
      <w:r w:rsidRPr="00C51478">
        <w:t>.1. Combining condensers</w:t>
      </w:r>
      <w:bookmarkEnd w:id="14"/>
      <w:bookmarkEnd w:id="15"/>
    </w:p>
    <w:p w14:paraId="5232F681" w14:textId="77777777" w:rsidR="008331C7" w:rsidRDefault="000369F1" w:rsidP="008331C7">
      <w:pPr>
        <w:spacing w:line="276" w:lineRule="auto"/>
        <w:ind w:left="50"/>
        <w:jc w:val="both"/>
      </w:pPr>
      <w:r w:rsidRPr="00C51478">
        <w:t>In</w:t>
      </w:r>
      <w:r w:rsidR="00723604" w:rsidRPr="00C51478">
        <w:t xml:space="preserve"> both cycles there is a need of cooling down</w:t>
      </w:r>
      <w:r w:rsidR="009372F8" w:rsidRPr="00C51478">
        <w:t xml:space="preserve"> the gas, condensing </w:t>
      </w:r>
      <w:r w:rsidR="000C1A8B" w:rsidRPr="00C51478">
        <w:t xml:space="preserve">it </w:t>
      </w:r>
      <w:r w:rsidR="009372F8" w:rsidRPr="00C51478">
        <w:t>and overcooling</w:t>
      </w:r>
      <w:r w:rsidR="00723604" w:rsidRPr="00C51478">
        <w:t xml:space="preserve"> </w:t>
      </w:r>
      <w:r w:rsidR="009372F8" w:rsidRPr="00C51478">
        <w:t xml:space="preserve">the liquid </w:t>
      </w:r>
      <w:r w:rsidR="00723604" w:rsidRPr="00C51478">
        <w:t>in condenser.</w:t>
      </w:r>
      <w:r w:rsidR="009372F8" w:rsidRPr="00C51478">
        <w:t xml:space="preserve"> </w:t>
      </w:r>
      <w:r w:rsidR="003008B3" w:rsidRPr="00C51478">
        <w:t xml:space="preserve">On the </w:t>
      </w:r>
      <w:r w:rsidR="00884D28">
        <w:t>figure</w:t>
      </w:r>
      <w:r w:rsidR="003008B3" w:rsidRPr="00C51478">
        <w:t xml:space="preserve"> </w:t>
      </w:r>
      <w:r w:rsidR="008F0A8C" w:rsidRPr="00C51478">
        <w:t>2.4 there is an example of combining condensers from both cycles. This action</w:t>
      </w:r>
      <w:r w:rsidR="00BE76E3" w:rsidRPr="00C51478">
        <w:t xml:space="preserve"> would be very </w:t>
      </w:r>
      <w:r w:rsidR="00AD06EB" w:rsidRPr="00C51478">
        <w:t>profitable</w:t>
      </w:r>
      <w:r w:rsidR="002E55AC" w:rsidRPr="00C51478">
        <w:t>, since condenser is a very expensive component</w:t>
      </w:r>
      <w:r w:rsidR="00D820E5" w:rsidRPr="00C51478">
        <w:t>,</w:t>
      </w:r>
      <w:r w:rsidR="002E55AC" w:rsidRPr="00C51478">
        <w:t xml:space="preserve"> not only </w:t>
      </w:r>
      <w:r w:rsidR="00FB585B" w:rsidRPr="00C51478">
        <w:t xml:space="preserve">in case of unit price, but in maintenance as well. </w:t>
      </w:r>
      <w:r w:rsidR="00D00BA2" w:rsidRPr="00C51478">
        <w:t>The only question remains, if the financial savings from such an action would</w:t>
      </w:r>
      <w:r w:rsidR="00C33E81" w:rsidRPr="00C51478">
        <w:t xml:space="preserve"> be high enough to compensate</w:t>
      </w:r>
      <w:r w:rsidR="000173BA" w:rsidRPr="00C51478">
        <w:t xml:space="preserve"> the efficiency loss</w:t>
      </w:r>
      <w:r w:rsidR="00F95A75" w:rsidRPr="00C51478">
        <w:t>, which could be cause</w:t>
      </w:r>
      <w:r w:rsidR="00F13813" w:rsidRPr="00C51478">
        <w:t>d</w:t>
      </w:r>
      <w:r w:rsidR="00F95A75" w:rsidRPr="00C51478">
        <w:t xml:space="preserve"> by endeavor</w:t>
      </w:r>
      <w:r w:rsidR="00F13813" w:rsidRPr="00C51478">
        <w:t xml:space="preserve"> to fit </w:t>
      </w:r>
      <w:r w:rsidR="00D2724C" w:rsidRPr="00C51478">
        <w:t xml:space="preserve">both cycles to the same parameters of working fluid in one condenser. </w:t>
      </w:r>
      <w:r w:rsidR="005D720C" w:rsidRPr="00C51478">
        <w:t>On the other hand, there is no need of being so pessimistic</w:t>
      </w:r>
      <w:r w:rsidR="00676D51" w:rsidRPr="00C51478">
        <w:t xml:space="preserve"> in the face of so intensively developing market of working fluids</w:t>
      </w:r>
      <w:r w:rsidR="00333495" w:rsidRPr="00C51478">
        <w:t xml:space="preserve"> </w:t>
      </w:r>
      <w:r w:rsidR="003011E5" w:rsidRPr="00C51478">
        <w:t>[</w:t>
      </w:r>
      <w:r w:rsidR="00333495" w:rsidRPr="00C51478">
        <w:t>9]</w:t>
      </w:r>
      <w:r w:rsidR="00635577" w:rsidRPr="00C51478">
        <w:t xml:space="preserve">. Numerous companies are </w:t>
      </w:r>
      <w:r w:rsidR="00A51F7A" w:rsidRPr="00C51478">
        <w:t xml:space="preserve">unceasingly </w:t>
      </w:r>
      <w:r w:rsidR="00635577" w:rsidRPr="00C51478">
        <w:t>trying to invent new synthetic</w:t>
      </w:r>
      <w:r w:rsidR="00A51F7A" w:rsidRPr="00C51478">
        <w:t xml:space="preserve"> working fluids to meet expectations of </w:t>
      </w:r>
      <w:r w:rsidR="0061341E" w:rsidRPr="00C51478">
        <w:t>engineers, which t</w:t>
      </w:r>
      <w:r w:rsidR="00A738B7" w:rsidRPr="00C51478">
        <w:t xml:space="preserve">ake an effort to increase efficiency of </w:t>
      </w:r>
      <w:r w:rsidR="00CC6BC7" w:rsidRPr="00C51478">
        <w:t>modern and sometimes very complex refrigeration machines.</w:t>
      </w:r>
    </w:p>
    <w:p w14:paraId="0D1FD26B" w14:textId="0BDF2049" w:rsidR="007E0033" w:rsidRPr="00C51478" w:rsidRDefault="008331C7" w:rsidP="008331C7">
      <w:pPr>
        <w:spacing w:line="276" w:lineRule="auto"/>
        <w:ind w:left="50"/>
        <w:jc w:val="both"/>
        <w:rPr>
          <w:i/>
        </w:rPr>
      </w:pPr>
      <w:r w:rsidRPr="00C51478">
        <w:object w:dxaOrig="11210" w:dyaOrig="12421" w14:anchorId="0F1DDDC6">
          <v:shape id="_x0000_i1028" type="#_x0000_t75" style="width:441.55pt;height:493.6pt" o:ole="" o:bordertopcolor="this" o:borderleftcolor="this" o:borderbottomcolor="this" o:borderrightcolor="this">
            <v:imagedata r:id="rId17" o:title=""/>
            <w10:bordertop type="single" width="4" shadow="t"/>
            <w10:borderleft type="single" width="4" shadow="t"/>
            <w10:borderbottom type="single" width="4" shadow="t"/>
            <w10:borderright type="single" width="4" shadow="t"/>
          </v:shape>
          <o:OLEObject Type="Embed" ProgID="Visio.Drawing.15" ShapeID="_x0000_i1028" DrawAspect="Content" ObjectID="_1626121973" r:id="rId18"/>
        </w:object>
      </w:r>
      <w:r w:rsidR="00884D28">
        <w:rPr>
          <w:i/>
        </w:rPr>
        <w:t>Figure</w:t>
      </w:r>
      <w:r w:rsidR="00543941" w:rsidRPr="00C51478">
        <w:rPr>
          <w:i/>
        </w:rPr>
        <w:t xml:space="preserve"> 2.</w:t>
      </w:r>
      <w:r w:rsidR="00616F1B" w:rsidRPr="00C51478">
        <w:rPr>
          <w:i/>
        </w:rPr>
        <w:t>5</w:t>
      </w:r>
      <w:r>
        <w:rPr>
          <w:i/>
        </w:rPr>
        <w:t>.</w:t>
      </w:r>
      <w:r w:rsidR="00543941" w:rsidRPr="00C51478">
        <w:rPr>
          <w:i/>
        </w:rPr>
        <w:t xml:space="preserve"> Cycle combined with condenser</w:t>
      </w:r>
    </w:p>
    <w:p w14:paraId="3439AE6F" w14:textId="16DF28ED" w:rsidR="002670C1" w:rsidRPr="00C51478" w:rsidRDefault="005C764B" w:rsidP="00E860A4">
      <w:pPr>
        <w:pStyle w:val="Nagwek3"/>
        <w:spacing w:line="276" w:lineRule="auto"/>
      </w:pPr>
      <w:bookmarkStart w:id="16" w:name="_Toc14045870"/>
      <w:bookmarkStart w:id="17" w:name="_Toc14080420"/>
      <w:r w:rsidRPr="00C51478">
        <w:lastRenderedPageBreak/>
        <w:t>2.</w:t>
      </w:r>
      <w:r w:rsidR="00F84733" w:rsidRPr="00C51478">
        <w:t>5</w:t>
      </w:r>
      <w:r w:rsidRPr="00C51478">
        <w:t>.2</w:t>
      </w:r>
      <w:r w:rsidR="00500C1F">
        <w:t>.</w:t>
      </w:r>
      <w:r w:rsidRPr="00C51478">
        <w:t xml:space="preserve"> Combining </w:t>
      </w:r>
      <w:r w:rsidR="00973810" w:rsidRPr="00C51478">
        <w:t>Turbine and Compressor</w:t>
      </w:r>
      <w:r w:rsidR="00B97ED4" w:rsidRPr="00C51478">
        <w:t xml:space="preserve"> – Turbo equipment</w:t>
      </w:r>
      <w:bookmarkEnd w:id="16"/>
      <w:bookmarkEnd w:id="17"/>
    </w:p>
    <w:p w14:paraId="0E6C467B" w14:textId="77777777" w:rsidR="005B319D" w:rsidRPr="00C51478" w:rsidRDefault="00883339" w:rsidP="00E860A4">
      <w:pPr>
        <w:spacing w:line="276" w:lineRule="auto"/>
        <w:jc w:val="both"/>
      </w:pPr>
      <w:r w:rsidRPr="00C51478">
        <w:t xml:space="preserve">One of the issues of the combined cycle </w:t>
      </w:r>
      <w:r w:rsidR="00257EF6">
        <w:t>depicted in</w:t>
      </w:r>
      <w:r w:rsidRPr="00C51478">
        <w:t xml:space="preserve"> the </w:t>
      </w:r>
      <w:r w:rsidR="00884D28">
        <w:t>figure</w:t>
      </w:r>
      <w:r w:rsidRPr="00C51478">
        <w:t xml:space="preserve"> 2.</w:t>
      </w:r>
      <w:r w:rsidR="00C325DF" w:rsidRPr="00C51478">
        <w:t>5</w:t>
      </w:r>
      <w:r w:rsidRPr="00C51478">
        <w:t xml:space="preserve"> is </w:t>
      </w:r>
      <w:r w:rsidR="004252F4" w:rsidRPr="00C51478">
        <w:t xml:space="preserve">power losses </w:t>
      </w:r>
      <w:r w:rsidR="008242F4" w:rsidRPr="00C51478">
        <w:t xml:space="preserve">between turbine and compressor. To clarify, the turbine in such a cycle is supposed to support the compressor with </w:t>
      </w:r>
      <w:r w:rsidR="002D34E8" w:rsidRPr="00C51478">
        <w:t xml:space="preserve">a </w:t>
      </w:r>
      <w:r w:rsidR="005B1F31">
        <w:t>specific</w:t>
      </w:r>
      <w:r w:rsidR="002D34E8" w:rsidRPr="00C51478">
        <w:t xml:space="preserve"> amount of power. In this case the mechanical energy in turbine is transformed into electrical energy </w:t>
      </w:r>
      <w:r w:rsidR="002011BD" w:rsidRPr="00C51478">
        <w:t>and afterwards the electrical energy is transformed back to mechanical energy of the compressor.</w:t>
      </w:r>
      <w:r w:rsidR="00255B2B" w:rsidRPr="00C51478">
        <w:t xml:space="preserve"> </w:t>
      </w:r>
      <w:r w:rsidR="00362047" w:rsidRPr="00C51478">
        <w:t xml:space="preserve">The losses caused by transformation of energy and transporting it are obvious. </w:t>
      </w:r>
      <w:r w:rsidR="0073781F" w:rsidRPr="00C51478">
        <w:t xml:space="preserve">In order to avoid them there is a possibility to connect turbine with compressor, so the turbine </w:t>
      </w:r>
      <w:r w:rsidR="001F29C2" w:rsidRPr="00C51478">
        <w:t xml:space="preserve">directly runs the compressor. Such a solution is </w:t>
      </w:r>
      <w:r w:rsidR="00257EF6">
        <w:t>depicted in</w:t>
      </w:r>
      <w:r w:rsidR="001F29C2" w:rsidRPr="00C51478">
        <w:t xml:space="preserve"> the </w:t>
      </w:r>
      <w:r w:rsidR="00884D28">
        <w:t>figure</w:t>
      </w:r>
      <w:r w:rsidR="001F29C2" w:rsidRPr="00C51478">
        <w:t xml:space="preserve"> 2.</w:t>
      </w:r>
      <w:r w:rsidR="00C325DF" w:rsidRPr="00C51478">
        <w:t>6</w:t>
      </w:r>
      <w:r w:rsidR="001F29C2" w:rsidRPr="00C51478">
        <w:t>.</w:t>
      </w:r>
      <w:r w:rsidR="0073781F" w:rsidRPr="00C51478">
        <w:t xml:space="preserve"> </w:t>
      </w:r>
    </w:p>
    <w:p w14:paraId="21DE285B" w14:textId="5128234D" w:rsidR="002A10EF" w:rsidRPr="00C51478" w:rsidRDefault="008331C7" w:rsidP="00E860A4">
      <w:pPr>
        <w:spacing w:after="0" w:line="276" w:lineRule="auto"/>
        <w:jc w:val="center"/>
        <w:rPr>
          <w:i/>
        </w:rPr>
      </w:pPr>
      <w:r w:rsidRPr="00C51478">
        <w:object w:dxaOrig="11191" w:dyaOrig="12400" w14:anchorId="06953218">
          <v:shape id="_x0000_i1029" type="#_x0000_t75" style="width:457.8pt;height:509pt" o:ole="" o:bordertopcolor="this" o:borderleftcolor="this" o:borderbottomcolor="this" o:borderrightcolor="this">
            <v:imagedata r:id="rId19" o:title=""/>
            <w10:bordertop type="single" width="4" shadow="t"/>
            <w10:borderleft type="single" width="4" shadow="t"/>
            <w10:borderbottom type="single" width="4" shadow="t"/>
            <w10:borderright type="single" width="4" shadow="t"/>
          </v:shape>
          <o:OLEObject Type="Embed" ProgID="Visio.Drawing.15" ShapeID="_x0000_i1029" DrawAspect="Content" ObjectID="_1626121974" r:id="rId20"/>
        </w:object>
      </w:r>
      <w:r w:rsidR="00884D28">
        <w:rPr>
          <w:i/>
        </w:rPr>
        <w:t>Figure</w:t>
      </w:r>
      <w:r w:rsidR="002A6DEC" w:rsidRPr="00C51478">
        <w:rPr>
          <w:i/>
        </w:rPr>
        <w:t xml:space="preserve"> 2.</w:t>
      </w:r>
      <w:r w:rsidR="00C325DF" w:rsidRPr="00C51478">
        <w:rPr>
          <w:i/>
        </w:rPr>
        <w:t>6</w:t>
      </w:r>
      <w:r w:rsidR="002A6DEC" w:rsidRPr="00C51478">
        <w:rPr>
          <w:i/>
        </w:rPr>
        <w:t xml:space="preserve"> </w:t>
      </w:r>
      <w:r w:rsidR="006B6DE1" w:rsidRPr="00C51478">
        <w:rPr>
          <w:i/>
        </w:rPr>
        <w:t xml:space="preserve">Heat Driven </w:t>
      </w:r>
      <w:r w:rsidR="005852AD" w:rsidRPr="00C51478">
        <w:rPr>
          <w:i/>
        </w:rPr>
        <w:t>R</w:t>
      </w:r>
      <w:r w:rsidR="006B6DE1" w:rsidRPr="00C51478">
        <w:rPr>
          <w:i/>
        </w:rPr>
        <w:t xml:space="preserve">efrigeration </w:t>
      </w:r>
      <w:r w:rsidR="005852AD" w:rsidRPr="00C51478">
        <w:rPr>
          <w:i/>
        </w:rPr>
        <w:t>M</w:t>
      </w:r>
      <w:r w:rsidR="006B6DE1" w:rsidRPr="00C51478">
        <w:rPr>
          <w:i/>
        </w:rPr>
        <w:t xml:space="preserve">achine with Turbo-equipment combining </w:t>
      </w:r>
      <w:r w:rsidR="005852AD" w:rsidRPr="00C51478">
        <w:rPr>
          <w:i/>
        </w:rPr>
        <w:t>Turbine and compressor.</w:t>
      </w:r>
    </w:p>
    <w:p w14:paraId="49F676EE" w14:textId="184E8208" w:rsidR="0009397E" w:rsidRPr="00C51478" w:rsidRDefault="0009397E" w:rsidP="00E860A4">
      <w:pPr>
        <w:pStyle w:val="Nagwek3"/>
        <w:spacing w:line="276" w:lineRule="auto"/>
      </w:pPr>
      <w:bookmarkStart w:id="18" w:name="_Toc14045871"/>
      <w:bookmarkStart w:id="19" w:name="_Toc14080421"/>
      <w:r w:rsidRPr="00C51478">
        <w:lastRenderedPageBreak/>
        <w:t>2.</w:t>
      </w:r>
      <w:r w:rsidR="00F84733" w:rsidRPr="00C51478">
        <w:t>5</w:t>
      </w:r>
      <w:r w:rsidRPr="00C51478">
        <w:t>.3</w:t>
      </w:r>
      <w:r w:rsidR="00500C1F">
        <w:t>.</w:t>
      </w:r>
      <w:r w:rsidRPr="00C51478">
        <w:t xml:space="preserve"> Combining refrigeration</w:t>
      </w:r>
      <w:r w:rsidR="001428B0" w:rsidRPr="00C51478">
        <w:t xml:space="preserve"> cycle with ORC</w:t>
      </w:r>
      <w:bookmarkEnd w:id="18"/>
      <w:bookmarkEnd w:id="19"/>
    </w:p>
    <w:p w14:paraId="7AA09B61" w14:textId="1A712884" w:rsidR="00F46EF3" w:rsidRPr="00C51478" w:rsidRDefault="002254E9" w:rsidP="00E860A4">
      <w:pPr>
        <w:spacing w:line="276" w:lineRule="auto"/>
        <w:jc w:val="both"/>
      </w:pPr>
      <w:r w:rsidRPr="00C51478">
        <w:t xml:space="preserve">The combined cycle depicted in subchapter 2.4.2 </w:t>
      </w:r>
      <w:r w:rsidR="005912C0" w:rsidRPr="00C51478">
        <w:t xml:space="preserve">has undoubtedly one </w:t>
      </w:r>
      <w:r w:rsidR="00EE5469" w:rsidRPr="00C51478">
        <w:t xml:space="preserve">substantial disadvantage – high temperature of the </w:t>
      </w:r>
      <w:r w:rsidR="00631E19" w:rsidRPr="00C51478">
        <w:t>heat source</w:t>
      </w:r>
      <w:r w:rsidR="00D35F2F" w:rsidRPr="00C51478">
        <w:t>, production of which</w:t>
      </w:r>
      <w:r w:rsidR="00715143" w:rsidRPr="00C51478">
        <w:t xml:space="preserve"> is</w:t>
      </w:r>
      <w:r w:rsidR="00D35F2F" w:rsidRPr="00C51478">
        <w:t xml:space="preserve"> generally</w:t>
      </w:r>
      <w:r w:rsidR="00715143" w:rsidRPr="00C51478">
        <w:t xml:space="preserve"> inconvenient</w:t>
      </w:r>
      <w:r w:rsidR="00D35F2F" w:rsidRPr="00C51478">
        <w:t>, especially</w:t>
      </w:r>
      <w:r w:rsidR="00715143" w:rsidRPr="00C51478">
        <w:t xml:space="preserve"> </w:t>
      </w:r>
      <w:r w:rsidR="00081340" w:rsidRPr="00C51478">
        <w:t>in urban area</w:t>
      </w:r>
      <w:r w:rsidR="00715143" w:rsidRPr="00C51478">
        <w:t>s</w:t>
      </w:r>
      <w:r w:rsidR="00081340" w:rsidRPr="00C51478">
        <w:t xml:space="preserve">. </w:t>
      </w:r>
      <w:r w:rsidR="00FA5EE5" w:rsidRPr="00C51478">
        <w:t>This inconvenience comes from</w:t>
      </w:r>
      <w:r w:rsidR="002459DD" w:rsidRPr="00C51478">
        <w:t xml:space="preserve"> </w:t>
      </w:r>
      <w:r w:rsidR="0096258D" w:rsidRPr="00C51478">
        <w:t xml:space="preserve">environmental concerns, as </w:t>
      </w:r>
      <w:r w:rsidR="00106200" w:rsidRPr="00C51478">
        <w:t>such a heat</w:t>
      </w:r>
      <w:r w:rsidR="0096258D" w:rsidRPr="00C51478">
        <w:t xml:space="preserve"> can be efficiently produced only using fossil fuels or nuclear reactors. </w:t>
      </w:r>
      <w:r w:rsidR="00384C9E" w:rsidRPr="00C51478">
        <w:t xml:space="preserve">Slightly turning a blind eye to the issue of efficiency, it </w:t>
      </w:r>
      <w:r w:rsidR="003F05AB" w:rsidRPr="00C51478">
        <w:t xml:space="preserve">can </w:t>
      </w:r>
      <w:r w:rsidR="008F357B" w:rsidRPr="00C51478">
        <w:t xml:space="preserve">turn out, that </w:t>
      </w:r>
      <w:r w:rsidR="000F7422" w:rsidRPr="00C51478">
        <w:t>combining</w:t>
      </w:r>
      <w:r w:rsidR="008F357B" w:rsidRPr="00C51478">
        <w:t xml:space="preserve"> </w:t>
      </w:r>
      <w:r w:rsidR="000F7422" w:rsidRPr="00C51478">
        <w:t xml:space="preserve">ORC with refrigeration cycle can </w:t>
      </w:r>
      <w:r w:rsidR="005D1B3D" w:rsidRPr="00C51478">
        <w:t>result in numerous advant</w:t>
      </w:r>
      <w:r w:rsidR="002E244A" w:rsidRPr="00C51478">
        <w:t>ages:</w:t>
      </w:r>
      <w:r w:rsidR="00F46EF3" w:rsidRPr="00C51478">
        <w:t xml:space="preserve"> </w:t>
      </w:r>
    </w:p>
    <w:p w14:paraId="4F4B4E41" w14:textId="6F0C5F59" w:rsidR="00F46EF3" w:rsidRPr="00C51478" w:rsidRDefault="00A23564" w:rsidP="00E860A4">
      <w:pPr>
        <w:pStyle w:val="Akapitzlist"/>
        <w:numPr>
          <w:ilvl w:val="0"/>
          <w:numId w:val="4"/>
        </w:numPr>
        <w:spacing w:line="276" w:lineRule="auto"/>
        <w:jc w:val="both"/>
      </w:pPr>
      <w:r w:rsidRPr="00C51478">
        <w:t xml:space="preserve">Making a better usage of primary energy </w:t>
      </w:r>
      <w:r w:rsidR="00953732" w:rsidRPr="00C51478">
        <w:t>through producing electricity (single ORC) or cold (</w:t>
      </w:r>
      <w:r w:rsidR="009E7BEC" w:rsidRPr="00C51478">
        <w:t>HDRM</w:t>
      </w:r>
      <w:r w:rsidR="00953732" w:rsidRPr="00C51478">
        <w:t>)</w:t>
      </w:r>
      <w:r w:rsidR="00230C91" w:rsidRPr="00C51478">
        <w:t xml:space="preserve"> </w:t>
      </w:r>
      <w:r w:rsidR="00BD2A82" w:rsidRPr="00C51478">
        <w:t>from heat waste from industry or</w:t>
      </w:r>
      <w:r w:rsidR="00DA37CD" w:rsidRPr="00C51478">
        <w:t xml:space="preserve"> fossil-fueled</w:t>
      </w:r>
      <w:r w:rsidR="00BD2A82" w:rsidRPr="00C51478">
        <w:t xml:space="preserve"> power </w:t>
      </w:r>
      <w:r w:rsidR="00DA37CD" w:rsidRPr="00C51478">
        <w:t>plants</w:t>
      </w:r>
      <w:r w:rsidR="00541FA8">
        <w:t>.</w:t>
      </w:r>
    </w:p>
    <w:p w14:paraId="0D0FDABA" w14:textId="3BA97578" w:rsidR="00F46EF3" w:rsidRPr="00C51478" w:rsidRDefault="0036387B" w:rsidP="00E860A4">
      <w:pPr>
        <w:pStyle w:val="Akapitzlist"/>
        <w:numPr>
          <w:ilvl w:val="0"/>
          <w:numId w:val="4"/>
        </w:numPr>
        <w:spacing w:line="276" w:lineRule="auto"/>
        <w:jc w:val="both"/>
      </w:pPr>
      <w:r w:rsidRPr="00C51478">
        <w:t>Using renewable energy sources, which provide with low temperature heat, e.g. biomass, solar panels etc</w:t>
      </w:r>
      <w:r w:rsidR="00A917C4" w:rsidRPr="00C51478">
        <w:t>., in order to produce electricity (single ORC) or cold (</w:t>
      </w:r>
      <w:r w:rsidR="009E7BEC" w:rsidRPr="00C51478">
        <w:t>HDRM</w:t>
      </w:r>
      <w:r w:rsidR="00A917C4" w:rsidRPr="00C51478">
        <w:t>)</w:t>
      </w:r>
      <w:r w:rsidR="00541FA8">
        <w:t>.</w:t>
      </w:r>
    </w:p>
    <w:p w14:paraId="1DD9AC18" w14:textId="088ED94F" w:rsidR="00F46EF3" w:rsidRPr="00C51478" w:rsidRDefault="00443269" w:rsidP="00E860A4">
      <w:pPr>
        <w:pStyle w:val="Akapitzlist"/>
        <w:numPr>
          <w:ilvl w:val="0"/>
          <w:numId w:val="4"/>
        </w:numPr>
        <w:spacing w:line="276" w:lineRule="auto"/>
        <w:jc w:val="both"/>
      </w:pPr>
      <w:r w:rsidRPr="00C51478">
        <w:t xml:space="preserve">Increasing the </w:t>
      </w:r>
      <w:r w:rsidR="00891D61" w:rsidRPr="00C51478">
        <w:t>well-to-wheel efficiency by waste heat recovery on the exhaust gases [</w:t>
      </w:r>
      <w:r w:rsidR="00957B30" w:rsidRPr="00C51478">
        <w:t>10]</w:t>
      </w:r>
    </w:p>
    <w:p w14:paraId="52221116" w14:textId="351682EC" w:rsidR="00F46EF3" w:rsidRPr="00C51478" w:rsidRDefault="00930273" w:rsidP="00E860A4">
      <w:pPr>
        <w:pStyle w:val="Akapitzlist"/>
        <w:numPr>
          <w:ilvl w:val="0"/>
          <w:numId w:val="4"/>
        </w:numPr>
        <w:spacing w:line="276" w:lineRule="auto"/>
        <w:jc w:val="both"/>
      </w:pPr>
      <w:r w:rsidRPr="00C51478">
        <w:t xml:space="preserve">When applied in a large scale, it can reduce the problem of cooling </w:t>
      </w:r>
      <w:r w:rsidR="008D449E" w:rsidRPr="00C51478">
        <w:t>down the power cycles</w:t>
      </w:r>
      <w:r w:rsidR="005B0FDA" w:rsidRPr="00C51478">
        <w:t xml:space="preserve"> during the summer time</w:t>
      </w:r>
      <w:r w:rsidR="008D449E" w:rsidRPr="00C51478">
        <w:t xml:space="preserve"> in fossil-fueled power plants located in </w:t>
      </w:r>
      <w:r w:rsidR="00541FA8">
        <w:t>big</w:t>
      </w:r>
      <w:r w:rsidR="008D449E" w:rsidRPr="00C51478">
        <w:t xml:space="preserve"> cit</w:t>
      </w:r>
      <w:r w:rsidR="005B0FDA" w:rsidRPr="00C51478">
        <w:t>ies</w:t>
      </w:r>
      <w:r w:rsidR="00541FA8">
        <w:t>.</w:t>
      </w:r>
    </w:p>
    <w:p w14:paraId="05F8B0D3" w14:textId="2F2E9A95" w:rsidR="00F46EF3" w:rsidRPr="00C51478" w:rsidRDefault="00B13455" w:rsidP="00E860A4">
      <w:pPr>
        <w:pStyle w:val="Akapitzlist"/>
        <w:numPr>
          <w:ilvl w:val="0"/>
          <w:numId w:val="4"/>
        </w:numPr>
        <w:spacing w:line="276" w:lineRule="auto"/>
        <w:jc w:val="both"/>
      </w:pPr>
      <w:r w:rsidRPr="00C51478">
        <w:t xml:space="preserve">According to the previous point, the cost of </w:t>
      </w:r>
      <w:r w:rsidR="002B4225">
        <w:t>air conditioning</w:t>
      </w:r>
      <w:r w:rsidR="00304D77" w:rsidRPr="00C51478">
        <w:t xml:space="preserve"> in offices in big cities can be significantly reduced, </w:t>
      </w:r>
      <w:r w:rsidR="00384C34" w:rsidRPr="00C51478">
        <w:t xml:space="preserve">if it was supported by </w:t>
      </w:r>
      <w:r w:rsidR="00EF3791" w:rsidRPr="00C51478">
        <w:t xml:space="preserve">HDRM </w:t>
      </w:r>
      <w:r w:rsidR="0089647A" w:rsidRPr="00C51478">
        <w:t xml:space="preserve">driven by district heating grid, </w:t>
      </w:r>
      <w:r w:rsidR="00201200" w:rsidRPr="00C51478">
        <w:t>heat waste from industry or Renewable Heat.</w:t>
      </w:r>
    </w:p>
    <w:p w14:paraId="06694314" w14:textId="6BDADF92" w:rsidR="007D06D1" w:rsidRPr="00C51478" w:rsidRDefault="001821FC" w:rsidP="00E860A4">
      <w:pPr>
        <w:pStyle w:val="Akapitzlist"/>
        <w:numPr>
          <w:ilvl w:val="0"/>
          <w:numId w:val="4"/>
        </w:numPr>
        <w:spacing w:line="276" w:lineRule="auto"/>
        <w:jc w:val="both"/>
      </w:pPr>
      <w:r w:rsidRPr="00C51478">
        <w:rPr>
          <w:rFonts w:cstheme="minorHAnsi"/>
        </w:rPr>
        <w:t>Allowance for</w:t>
      </w:r>
      <w:r w:rsidR="000E64EB" w:rsidRPr="00C51478">
        <w:rPr>
          <w:rFonts w:cstheme="minorHAnsi"/>
        </w:rPr>
        <w:t xml:space="preserve"> de-centralized and small scale power generation</w:t>
      </w:r>
      <w:r w:rsidR="006773CF" w:rsidRPr="00C51478">
        <w:rPr>
          <w:rFonts w:cstheme="minorHAnsi"/>
        </w:rPr>
        <w:t xml:space="preserve"> [11], which is very important feature </w:t>
      </w:r>
      <w:r w:rsidR="00F6487A" w:rsidRPr="00C51478">
        <w:rPr>
          <w:rFonts w:cstheme="minorHAnsi"/>
        </w:rPr>
        <w:t>in modern attitude in applying smart grids</w:t>
      </w:r>
    </w:p>
    <w:p w14:paraId="5652D506" w14:textId="6DE21298" w:rsidR="00A254C6" w:rsidRPr="00C51478" w:rsidRDefault="0091074D" w:rsidP="00E860A4">
      <w:pPr>
        <w:spacing w:line="276" w:lineRule="auto"/>
        <w:jc w:val="both"/>
      </w:pPr>
      <w:r w:rsidRPr="00C51478">
        <w:t>The ORC, and thus HDRM, have though some disadvantages as well, when compared to the typical steam cycle:</w:t>
      </w:r>
    </w:p>
    <w:p w14:paraId="18A6C680" w14:textId="1A9723EB" w:rsidR="0091074D" w:rsidRPr="00C51478" w:rsidRDefault="0091074D" w:rsidP="00E860A4">
      <w:pPr>
        <w:pStyle w:val="Akapitzlist"/>
        <w:numPr>
          <w:ilvl w:val="0"/>
          <w:numId w:val="6"/>
        </w:numPr>
        <w:spacing w:line="276" w:lineRule="auto"/>
        <w:jc w:val="both"/>
      </w:pPr>
      <w:r w:rsidRPr="00C51478">
        <w:t xml:space="preserve">Lower efficiency than </w:t>
      </w:r>
      <w:r w:rsidR="00B3553C" w:rsidRPr="00C51478">
        <w:t>high temperature steam cycle</w:t>
      </w:r>
    </w:p>
    <w:p w14:paraId="3349A9DE" w14:textId="7540A32A" w:rsidR="00B3553C" w:rsidRPr="00C51478" w:rsidRDefault="00B3553C" w:rsidP="00E860A4">
      <w:pPr>
        <w:pStyle w:val="Akapitzlist"/>
        <w:numPr>
          <w:ilvl w:val="0"/>
          <w:numId w:val="6"/>
        </w:numPr>
        <w:spacing w:line="276" w:lineRule="auto"/>
        <w:jc w:val="both"/>
      </w:pPr>
      <w:r w:rsidRPr="00C51478">
        <w:t xml:space="preserve">Following disadvantages </w:t>
      </w:r>
      <w:r w:rsidR="00775C31" w:rsidRPr="00C51478">
        <w:t>referring to working fluid</w:t>
      </w:r>
      <w:r w:rsidR="008516C2" w:rsidRPr="00C51478">
        <w:t>, which must be precisely fit to working parameters:</w:t>
      </w:r>
      <w:r w:rsidR="00775C31" w:rsidRPr="00C51478">
        <w:t>:</w:t>
      </w:r>
    </w:p>
    <w:p w14:paraId="59F75293" w14:textId="3F6B9B3B" w:rsidR="00775C31" w:rsidRPr="00C51478" w:rsidRDefault="00775C31" w:rsidP="00E860A4">
      <w:pPr>
        <w:pStyle w:val="Akapitzlist"/>
        <w:numPr>
          <w:ilvl w:val="1"/>
          <w:numId w:val="6"/>
        </w:numPr>
        <w:spacing w:line="276" w:lineRule="auto"/>
        <w:jc w:val="both"/>
      </w:pPr>
      <w:r w:rsidRPr="00C51478">
        <w:t>High cos</w:t>
      </w:r>
      <w:r w:rsidR="008516C2" w:rsidRPr="00C51478">
        <w:t>t</w:t>
      </w:r>
      <w:r w:rsidRPr="00C51478">
        <w:t xml:space="preserve"> o</w:t>
      </w:r>
      <w:r w:rsidR="008516C2" w:rsidRPr="00C51478">
        <w:t>f working fluid</w:t>
      </w:r>
    </w:p>
    <w:p w14:paraId="075131B0" w14:textId="59103FBB" w:rsidR="00203C38" w:rsidRPr="00C51478" w:rsidRDefault="0001249C" w:rsidP="00E860A4">
      <w:pPr>
        <w:pStyle w:val="Akapitzlist"/>
        <w:numPr>
          <w:ilvl w:val="1"/>
          <w:numId w:val="6"/>
        </w:numPr>
        <w:spacing w:line="276" w:lineRule="auto"/>
        <w:jc w:val="both"/>
      </w:pPr>
      <w:r w:rsidRPr="00C51478">
        <w:t>Necessity of using flammable or toxic working fluid in certain applications</w:t>
      </w:r>
    </w:p>
    <w:p w14:paraId="5F69E10B" w14:textId="51F84B8A" w:rsidR="0001249C" w:rsidRPr="00C51478" w:rsidRDefault="009D0219" w:rsidP="00E860A4">
      <w:pPr>
        <w:pStyle w:val="Akapitzlist"/>
        <w:numPr>
          <w:ilvl w:val="1"/>
          <w:numId w:val="6"/>
        </w:numPr>
        <w:spacing w:line="276" w:lineRule="auto"/>
        <w:jc w:val="both"/>
      </w:pPr>
      <w:r w:rsidRPr="00C51478">
        <w:t>Arguable chemical-stability in certain applications</w:t>
      </w:r>
    </w:p>
    <w:p w14:paraId="71973707" w14:textId="0339AA9C" w:rsidR="00625651" w:rsidRPr="00C51478" w:rsidRDefault="00625651" w:rsidP="00E860A4">
      <w:pPr>
        <w:spacing w:line="276" w:lineRule="auto"/>
        <w:jc w:val="both"/>
      </w:pPr>
      <w:r w:rsidRPr="00C51478">
        <w:t xml:space="preserve">Due to </w:t>
      </w:r>
      <w:r w:rsidR="0063176D" w:rsidRPr="00C51478">
        <w:t>apparently many advantages ORC and HDRM have</w:t>
      </w:r>
      <w:r w:rsidR="003144D6" w:rsidRPr="00C51478">
        <w:t xml:space="preserve"> numerous applications both in </w:t>
      </w:r>
      <w:r w:rsidR="006A3ACD" w:rsidRPr="00C51478">
        <w:t xml:space="preserve">commercially available installations and some prospective advanced </w:t>
      </w:r>
      <w:r w:rsidR="00A80831" w:rsidRPr="00C51478">
        <w:t>technologies:</w:t>
      </w:r>
    </w:p>
    <w:p w14:paraId="425C9831" w14:textId="0E5AA57C" w:rsidR="00A80831" w:rsidRPr="00C51478" w:rsidRDefault="00BD2FFC" w:rsidP="00E860A4">
      <w:pPr>
        <w:pStyle w:val="Akapitzlist"/>
        <w:numPr>
          <w:ilvl w:val="0"/>
          <w:numId w:val="5"/>
        </w:numPr>
        <w:spacing w:line="276" w:lineRule="auto"/>
        <w:jc w:val="both"/>
      </w:pPr>
      <w:r w:rsidRPr="00C51478">
        <w:t xml:space="preserve">Electricity </w:t>
      </w:r>
      <w:r w:rsidR="00E75EDC" w:rsidRPr="00C51478">
        <w:t xml:space="preserve">or cold </w:t>
      </w:r>
      <w:r w:rsidRPr="00C51478">
        <w:t>generation from burning biomass.</w:t>
      </w:r>
      <w:r w:rsidR="00FF1A28" w:rsidRPr="00C51478">
        <w:t xml:space="preserve"> Biomass is </w:t>
      </w:r>
      <w:r w:rsidR="00E33947" w:rsidRPr="00C51478">
        <w:t xml:space="preserve">widely available waste from agriculture </w:t>
      </w:r>
      <w:r w:rsidR="00114401" w:rsidRPr="00C51478">
        <w:t xml:space="preserve">or industrial processes and, since it </w:t>
      </w:r>
      <w:r w:rsidR="00777721" w:rsidRPr="00C51478">
        <w:t>is indeed waste, its cost is significantly lower tha</w:t>
      </w:r>
      <w:r w:rsidR="00554214">
        <w:t>n</w:t>
      </w:r>
      <w:r w:rsidR="00777721" w:rsidRPr="00C51478">
        <w:t xml:space="preserve"> th</w:t>
      </w:r>
      <w:r w:rsidR="00554214">
        <w:t>e cost of</w:t>
      </w:r>
      <w:r w:rsidR="00777721" w:rsidRPr="00C51478">
        <w:t xml:space="preserve"> fossil fuels.</w:t>
      </w:r>
      <w:r w:rsidR="00255C3C" w:rsidRPr="00C51478">
        <w:t>[10]</w:t>
      </w:r>
    </w:p>
    <w:p w14:paraId="12810CB9" w14:textId="4CD61B3B" w:rsidR="00255C3C" w:rsidRPr="00C51478" w:rsidRDefault="00255C3C" w:rsidP="00E860A4">
      <w:pPr>
        <w:pStyle w:val="Akapitzlist"/>
        <w:numPr>
          <w:ilvl w:val="0"/>
          <w:numId w:val="5"/>
        </w:numPr>
        <w:spacing w:line="276" w:lineRule="auto"/>
        <w:jc w:val="both"/>
      </w:pPr>
      <w:r w:rsidRPr="00C51478">
        <w:t xml:space="preserve">Electricity </w:t>
      </w:r>
      <w:r w:rsidR="00E75EDC" w:rsidRPr="00C51478">
        <w:t xml:space="preserve">or cold </w:t>
      </w:r>
      <w:r w:rsidRPr="00C51478">
        <w:t xml:space="preserve">generation from geothermal </w:t>
      </w:r>
      <w:r w:rsidR="00617EBB" w:rsidRPr="00C51478">
        <w:t xml:space="preserve">heat sources. The available temperature of these sources </w:t>
      </w:r>
      <w:r w:rsidR="00520BB9" w:rsidRPr="00C51478">
        <w:t xml:space="preserve">can reach even 300 </w:t>
      </w:r>
      <w:r w:rsidR="00520BB9" w:rsidRPr="00C51478">
        <w:rPr>
          <w:rFonts w:ascii="Sylfaen" w:hAnsi="Sylfaen"/>
        </w:rPr>
        <w:t>°</w:t>
      </w:r>
      <w:r w:rsidR="00520BB9" w:rsidRPr="00C51478">
        <w:t>C, which is more than enough for ORC.</w:t>
      </w:r>
      <w:r w:rsidR="00F21508" w:rsidRPr="00C51478">
        <w:t xml:space="preserve"> Although the drilling cost </w:t>
      </w:r>
      <w:r w:rsidR="00512FE6" w:rsidRPr="00C51478">
        <w:t>has a high share</w:t>
      </w:r>
      <w:r w:rsidR="00F21508" w:rsidRPr="00C51478">
        <w:t xml:space="preserve"> </w:t>
      </w:r>
      <w:r w:rsidR="00512FE6" w:rsidRPr="00C51478">
        <w:t xml:space="preserve">in the </w:t>
      </w:r>
      <w:r w:rsidR="00021A99" w:rsidRPr="00C51478">
        <w:t>total investment cost of such an ORC</w:t>
      </w:r>
      <w:r w:rsidR="007A5DCC">
        <w:t xml:space="preserve"> </w:t>
      </w:r>
      <w:r w:rsidR="007A5DCC" w:rsidRPr="00C51478">
        <w:t>[12]</w:t>
      </w:r>
      <w:r w:rsidR="00021A99" w:rsidRPr="00C51478">
        <w:t xml:space="preserve">, </w:t>
      </w:r>
      <w:r w:rsidR="006B3E78" w:rsidRPr="00C51478">
        <w:t>the same geothermal source ca</w:t>
      </w:r>
      <w:r w:rsidR="00CB5A9F" w:rsidRPr="00C51478">
        <w:t>n b</w:t>
      </w:r>
      <w:r w:rsidR="0080716D" w:rsidRPr="00C51478">
        <w:t>e a power source not only for ORC, but for refrigeration purposes</w:t>
      </w:r>
      <w:r w:rsidR="00BA248F" w:rsidRPr="00C51478">
        <w:t xml:space="preserve"> and district heating during summer time. </w:t>
      </w:r>
    </w:p>
    <w:p w14:paraId="61574FD7" w14:textId="7CD2C6FA" w:rsidR="000F44F4" w:rsidRPr="00C51478" w:rsidRDefault="000E0D2F" w:rsidP="00E860A4">
      <w:pPr>
        <w:pStyle w:val="Akapitzlist"/>
        <w:numPr>
          <w:ilvl w:val="0"/>
          <w:numId w:val="5"/>
        </w:numPr>
        <w:spacing w:line="276" w:lineRule="auto"/>
        <w:jc w:val="both"/>
      </w:pPr>
      <w:r w:rsidRPr="00C51478">
        <w:t xml:space="preserve">Electricity </w:t>
      </w:r>
      <w:r w:rsidR="00E75EDC" w:rsidRPr="00C51478">
        <w:t xml:space="preserve">or cold </w:t>
      </w:r>
      <w:r w:rsidRPr="00C51478">
        <w:t xml:space="preserve">generation from </w:t>
      </w:r>
      <w:r w:rsidR="002631A5" w:rsidRPr="00C51478">
        <w:t xml:space="preserve">solar power plants. </w:t>
      </w:r>
      <w:r w:rsidR="004F1445" w:rsidRPr="00C51478">
        <w:t>In</w:t>
      </w:r>
      <w:r w:rsidR="00BB3D2D" w:rsidRPr="00C51478">
        <w:t xml:space="preserve"> the past solar power plants were mainly running steam power cycles</w:t>
      </w:r>
      <w:r w:rsidR="00445030" w:rsidRPr="00C51478">
        <w:t>, dealing with serious limitations of such cycles</w:t>
      </w:r>
      <w:r w:rsidR="00D92A75" w:rsidRPr="00C51478">
        <w:t>. The major one was obviously high temperature required by steam cycle</w:t>
      </w:r>
      <w:r w:rsidR="0088451C" w:rsidRPr="00C51478">
        <w:t xml:space="preserve">, which </w:t>
      </w:r>
      <w:r w:rsidR="00BB0125" w:rsidRPr="00C51478">
        <w:t xml:space="preserve">obliged the solar plant to apply some radiation-concentrating </w:t>
      </w:r>
      <w:r w:rsidR="00AA6DCF" w:rsidRPr="00C51478">
        <w:t>solutions and therefore made it more expensive</w:t>
      </w:r>
      <w:r w:rsidR="00D92A75" w:rsidRPr="00C51478">
        <w:t xml:space="preserve">. For ORC </w:t>
      </w:r>
      <w:r w:rsidR="00D92A75" w:rsidRPr="00C51478">
        <w:lastRenderedPageBreak/>
        <w:t xml:space="preserve">and HDRM </w:t>
      </w:r>
      <w:r w:rsidR="00AA6DCF" w:rsidRPr="00C51478">
        <w:t xml:space="preserve">such temperatures are not necessary, which </w:t>
      </w:r>
      <w:r w:rsidR="00633305" w:rsidRPr="00C51478">
        <w:t>makes application of solar power plants more applicable</w:t>
      </w:r>
      <w:r w:rsidR="006E1843" w:rsidRPr="00C51478">
        <w:t xml:space="preserve">, especially in urban areas, where it is difficult to find a place for installation of </w:t>
      </w:r>
      <w:r w:rsidR="002D140E" w:rsidRPr="00C51478">
        <w:t>concentrating solar power plants.</w:t>
      </w:r>
    </w:p>
    <w:p w14:paraId="7694D541" w14:textId="3F94A4AA" w:rsidR="002D140E" w:rsidRPr="00C51478" w:rsidRDefault="00E75EDC" w:rsidP="00E860A4">
      <w:pPr>
        <w:pStyle w:val="Akapitzlist"/>
        <w:numPr>
          <w:ilvl w:val="0"/>
          <w:numId w:val="5"/>
        </w:numPr>
        <w:spacing w:line="276" w:lineRule="auto"/>
        <w:jc w:val="both"/>
      </w:pPr>
      <w:r w:rsidRPr="00C51478">
        <w:t>Elec</w:t>
      </w:r>
      <w:r w:rsidR="00073C36" w:rsidRPr="00C51478">
        <w:t>tric or cold generation from w</w:t>
      </w:r>
      <w:r w:rsidR="00DF2898" w:rsidRPr="00C51478">
        <w:t xml:space="preserve">aste heat recovery. In </w:t>
      </w:r>
      <w:r w:rsidR="004928E0" w:rsidRPr="00C51478">
        <w:t xml:space="preserve">numerous manufacturing industries </w:t>
      </w:r>
      <w:r w:rsidR="000A5A99" w:rsidRPr="00C51478">
        <w:t>low temperature heat is deemed to be useless and is rejected to the atmosphere</w:t>
      </w:r>
      <w:r w:rsidR="00FB0D9A" w:rsidRPr="00C51478">
        <w:t xml:space="preserve"> [12]. </w:t>
      </w:r>
      <w:r w:rsidR="000F64EE" w:rsidRPr="00C51478">
        <w:t xml:space="preserve">For example, in the cement industry 40% of heat is </w:t>
      </w:r>
      <w:r w:rsidR="00896E5A" w:rsidRPr="00C51478">
        <w:t xml:space="preserve">expelled through flue gases, which temperature varies between 215 </w:t>
      </w:r>
      <w:r w:rsidR="00896E5A" w:rsidRPr="00C51478">
        <w:rPr>
          <w:rFonts w:ascii="Sylfaen" w:hAnsi="Sylfaen"/>
        </w:rPr>
        <w:t>°</w:t>
      </w:r>
      <w:r w:rsidR="00896E5A" w:rsidRPr="00C51478">
        <w:t xml:space="preserve">C and 315 </w:t>
      </w:r>
      <w:r w:rsidR="00896E5A" w:rsidRPr="00C51478">
        <w:rPr>
          <w:rFonts w:ascii="Sylfaen" w:hAnsi="Sylfaen"/>
        </w:rPr>
        <w:t>°</w:t>
      </w:r>
      <w:r w:rsidR="00896E5A" w:rsidRPr="00C51478">
        <w:t>C</w:t>
      </w:r>
      <w:r w:rsidR="0049739E" w:rsidRPr="00C51478">
        <w:t xml:space="preserve">. </w:t>
      </w:r>
      <w:r w:rsidR="0079236F" w:rsidRPr="00C51478">
        <w:t xml:space="preserve">This heat could be successfully used in ORC and HDRM to produce either electricity or cold. </w:t>
      </w:r>
      <w:r w:rsidR="009873D1" w:rsidRPr="00C51478">
        <w:t xml:space="preserve">Other examples are iron and steel industries, </w:t>
      </w:r>
      <w:r w:rsidR="00D77F66" w:rsidRPr="00C51478">
        <w:t xml:space="preserve">refineries and chemical industries </w:t>
      </w:r>
      <w:r w:rsidR="00021F9F" w:rsidRPr="00C51478">
        <w:t>[13]</w:t>
      </w:r>
      <w:r w:rsidR="00D77F66" w:rsidRPr="00C51478">
        <w:t>.</w:t>
      </w:r>
      <w:r w:rsidR="00FF4C52" w:rsidRPr="00C51478">
        <w:t xml:space="preserve"> Particular applications shares are </w:t>
      </w:r>
      <w:r w:rsidR="00257EF6">
        <w:t>depicted in</w:t>
      </w:r>
      <w:r w:rsidR="00FF4C52" w:rsidRPr="00C51478">
        <w:t xml:space="preserve"> the </w:t>
      </w:r>
      <w:r w:rsidR="00884D28">
        <w:t>figure</w:t>
      </w:r>
      <w:r w:rsidR="00FF4C52" w:rsidRPr="00C51478">
        <w:t xml:space="preserve"> 2.7.</w:t>
      </w:r>
    </w:p>
    <w:p w14:paraId="365387C0" w14:textId="0AC85C5B" w:rsidR="00073C36" w:rsidRPr="00C51478" w:rsidRDefault="0078683C" w:rsidP="00E860A4">
      <w:pPr>
        <w:pStyle w:val="Akapitzlist"/>
        <w:numPr>
          <w:ilvl w:val="0"/>
          <w:numId w:val="5"/>
        </w:numPr>
        <w:spacing w:line="276" w:lineRule="auto"/>
        <w:jc w:val="both"/>
      </w:pPr>
      <w:r w:rsidRPr="00C51478">
        <w:t>Solar pond power systems [14]</w:t>
      </w:r>
    </w:p>
    <w:p w14:paraId="438BBF2A" w14:textId="6E839337" w:rsidR="0078683C" w:rsidRPr="00C51478" w:rsidRDefault="0078683C" w:rsidP="00E860A4">
      <w:pPr>
        <w:pStyle w:val="Akapitzlist"/>
        <w:numPr>
          <w:ilvl w:val="0"/>
          <w:numId w:val="5"/>
        </w:numPr>
        <w:spacing w:line="276" w:lineRule="auto"/>
        <w:jc w:val="both"/>
      </w:pPr>
      <w:r w:rsidRPr="00C51478">
        <w:t>Solar ORC-RO desalination systems [14]</w:t>
      </w:r>
    </w:p>
    <w:p w14:paraId="48B38723" w14:textId="0A204A89" w:rsidR="0078683C" w:rsidRPr="00C51478" w:rsidRDefault="00F94351" w:rsidP="00E860A4">
      <w:pPr>
        <w:pStyle w:val="Akapitzlist"/>
        <w:numPr>
          <w:ilvl w:val="0"/>
          <w:numId w:val="5"/>
        </w:numPr>
        <w:spacing w:line="276" w:lineRule="auto"/>
        <w:jc w:val="both"/>
      </w:pPr>
      <w:r w:rsidRPr="00C51478">
        <w:t>Ocean thermal energy conversion systems [14]</w:t>
      </w:r>
    </w:p>
    <w:p w14:paraId="13D828CA" w14:textId="3802B314" w:rsidR="00F94351" w:rsidRPr="00C51478" w:rsidRDefault="005A072C" w:rsidP="00E860A4">
      <w:pPr>
        <w:pStyle w:val="Akapitzlist"/>
        <w:numPr>
          <w:ilvl w:val="0"/>
          <w:numId w:val="5"/>
        </w:numPr>
        <w:spacing w:line="276" w:lineRule="auto"/>
        <w:jc w:val="both"/>
      </w:pPr>
      <w:r w:rsidRPr="00C51478">
        <w:t>Producing heat through combining heat pump with ORC</w:t>
      </w:r>
    </w:p>
    <w:p w14:paraId="5A9CD131" w14:textId="4D123737" w:rsidR="00334CB0" w:rsidRPr="00C51478" w:rsidRDefault="00334CB0" w:rsidP="00E860A4">
      <w:pPr>
        <w:pStyle w:val="Akapitzlist"/>
        <w:spacing w:line="276" w:lineRule="auto"/>
        <w:jc w:val="both"/>
      </w:pPr>
    </w:p>
    <w:p w14:paraId="64473628" w14:textId="24D2E631" w:rsidR="00FF4C52" w:rsidRDefault="00D14616" w:rsidP="00E860A4">
      <w:pPr>
        <w:pStyle w:val="Akapitzlist"/>
        <w:spacing w:line="276" w:lineRule="auto"/>
        <w:ind w:left="0"/>
        <w:jc w:val="both"/>
      </w:pPr>
      <w:r w:rsidRPr="00C51478">
        <w:t xml:space="preserve">The dynamic growth of the ORC market is visible thanks to orc-world-map project </w:t>
      </w:r>
      <w:r w:rsidR="00C04687" w:rsidRPr="00C51478">
        <w:t>by Thomas Tartière</w:t>
      </w:r>
      <w:r w:rsidR="00611756" w:rsidRPr="00C51478">
        <w:t xml:space="preserve"> [15]</w:t>
      </w:r>
      <w:r w:rsidR="00C04687" w:rsidRPr="00C51478">
        <w:t>.</w:t>
      </w:r>
      <w:r w:rsidR="00C9621F" w:rsidRPr="00C51478">
        <w:t xml:space="preserve"> The overviews</w:t>
      </w:r>
      <w:r w:rsidR="008136BB" w:rsidRPr="00C51478">
        <w:t xml:space="preserve"> of all Organic Rankine Cycles units installed in the world</w:t>
      </w:r>
      <w:r w:rsidR="00C9621F" w:rsidRPr="00C51478">
        <w:t xml:space="preserve"> considering following years 2000, 2010 and 2019</w:t>
      </w:r>
      <w:r w:rsidR="008136BB" w:rsidRPr="00C51478">
        <w:t xml:space="preserve">, are </w:t>
      </w:r>
      <w:r w:rsidR="00611756" w:rsidRPr="00C51478">
        <w:t xml:space="preserve">shown on </w:t>
      </w:r>
      <w:r w:rsidR="00884D28">
        <w:t>figure</w:t>
      </w:r>
      <w:r w:rsidR="00611756" w:rsidRPr="00C51478">
        <w:t>s 2.7, 2.8 and 2.9.</w:t>
      </w:r>
      <w:r w:rsidR="00463D02" w:rsidRPr="00C51478">
        <w:t xml:space="preserve"> </w:t>
      </w:r>
      <w:r w:rsidR="00994B13" w:rsidRPr="00C51478">
        <w:t xml:space="preserve">The red </w:t>
      </w:r>
      <w:r w:rsidR="00316420" w:rsidRPr="00C51478">
        <w:t>dots on the maps indicate the geothermal units, blue the heat recovery</w:t>
      </w:r>
      <w:r w:rsidR="00D02192" w:rsidRPr="00C51478">
        <w:t xml:space="preserve"> units</w:t>
      </w:r>
      <w:r w:rsidR="00316420" w:rsidRPr="00C51478">
        <w:t>, green</w:t>
      </w:r>
      <w:r w:rsidR="00D02192" w:rsidRPr="00C51478">
        <w:t xml:space="preserve"> the</w:t>
      </w:r>
      <w:r w:rsidR="00316420" w:rsidRPr="00C51478">
        <w:t xml:space="preserve"> biomass</w:t>
      </w:r>
      <w:r w:rsidR="00D02192" w:rsidRPr="00C51478">
        <w:t xml:space="preserve"> units</w:t>
      </w:r>
      <w:r w:rsidR="00316420" w:rsidRPr="00C51478">
        <w:t xml:space="preserve"> and yellow the solar power</w:t>
      </w:r>
      <w:r w:rsidR="00D02192" w:rsidRPr="00C51478">
        <w:t xml:space="preserve"> units</w:t>
      </w:r>
      <w:r w:rsidR="00316420" w:rsidRPr="00C51478">
        <w:t>.</w:t>
      </w:r>
    </w:p>
    <w:p w14:paraId="49D5ADF5" w14:textId="5EE429F3" w:rsidR="00486A7E" w:rsidRDefault="00486A7E" w:rsidP="00E860A4">
      <w:pPr>
        <w:pStyle w:val="Akapitzlist"/>
        <w:spacing w:line="276" w:lineRule="auto"/>
        <w:ind w:left="0"/>
        <w:jc w:val="both"/>
      </w:pPr>
    </w:p>
    <w:p w14:paraId="722A3481" w14:textId="77777777" w:rsidR="00486A7E" w:rsidRPr="00C51478" w:rsidRDefault="00486A7E" w:rsidP="00E860A4">
      <w:pPr>
        <w:pStyle w:val="Akapitzlist"/>
        <w:spacing w:line="276" w:lineRule="auto"/>
        <w:ind w:left="0"/>
        <w:jc w:val="both"/>
        <w:rPr>
          <w:b/>
          <w:color w:val="FF0000"/>
        </w:rPr>
      </w:pPr>
    </w:p>
    <w:p w14:paraId="73405E4C" w14:textId="79CB2C3E" w:rsidR="00BC536D" w:rsidRPr="00C51478" w:rsidRDefault="00590CCC" w:rsidP="00590CCC">
      <w:pPr>
        <w:pStyle w:val="Akapitzlist"/>
        <w:spacing w:line="276" w:lineRule="auto"/>
        <w:ind w:left="0"/>
        <w:jc w:val="center"/>
      </w:pPr>
      <w:r w:rsidRPr="00590CCC">
        <w:rPr>
          <w:bdr w:val="single" w:sz="12" w:space="0" w:color="auto"/>
        </w:rPr>
        <w:drawing>
          <wp:inline distT="0" distB="0" distL="0" distR="0" wp14:anchorId="026D4199" wp14:editId="0A4CB28F">
            <wp:extent cx="5594286" cy="3813859"/>
            <wp:effectExtent l="0" t="0" r="6985"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42346" cy="3846623"/>
                    </a:xfrm>
                    <a:prstGeom prst="rect">
                      <a:avLst/>
                    </a:prstGeom>
                  </pic:spPr>
                </pic:pic>
              </a:graphicData>
            </a:graphic>
          </wp:inline>
        </w:drawing>
      </w:r>
    </w:p>
    <w:p w14:paraId="7FE01554" w14:textId="060449CC" w:rsidR="009F3080" w:rsidRPr="00C51478" w:rsidRDefault="00884D28" w:rsidP="00E860A4">
      <w:pPr>
        <w:pStyle w:val="Akapitzlist"/>
        <w:spacing w:line="276" w:lineRule="auto"/>
        <w:ind w:left="0"/>
        <w:jc w:val="both"/>
        <w:rPr>
          <w:i/>
        </w:rPr>
      </w:pPr>
      <w:r>
        <w:rPr>
          <w:i/>
        </w:rPr>
        <w:t>Figure</w:t>
      </w:r>
      <w:r w:rsidR="009F3080" w:rsidRPr="00C51478">
        <w:rPr>
          <w:i/>
        </w:rPr>
        <w:t xml:space="preserve"> 2.7 The overview of all Organic Rankine Cycles units installed in the world </w:t>
      </w:r>
      <w:r w:rsidR="00A22EE8">
        <w:rPr>
          <w:i/>
        </w:rPr>
        <w:t>until</w:t>
      </w:r>
      <w:r w:rsidR="009F3080" w:rsidRPr="00C51478">
        <w:rPr>
          <w:i/>
        </w:rPr>
        <w:t xml:space="preserve"> year 2000.</w:t>
      </w:r>
      <w:r w:rsidR="00481056" w:rsidRPr="00C51478">
        <w:rPr>
          <w:i/>
        </w:rPr>
        <w:t xml:space="preserve"> [14]</w:t>
      </w:r>
    </w:p>
    <w:p w14:paraId="422ED7C0" w14:textId="4E6134A5" w:rsidR="00486A7E" w:rsidRDefault="00486A7E" w:rsidP="00E860A4">
      <w:pPr>
        <w:pStyle w:val="Akapitzlist"/>
        <w:spacing w:line="276" w:lineRule="auto"/>
        <w:ind w:left="0"/>
        <w:jc w:val="both"/>
        <w:rPr>
          <w:bdr w:val="single" w:sz="12" w:space="0" w:color="auto"/>
        </w:rPr>
      </w:pPr>
    </w:p>
    <w:p w14:paraId="50C7D5D0" w14:textId="63359771" w:rsidR="009F3080" w:rsidRDefault="004122AC" w:rsidP="00E860A4">
      <w:pPr>
        <w:pStyle w:val="Akapitzlist"/>
        <w:spacing w:line="276" w:lineRule="auto"/>
        <w:ind w:left="0"/>
        <w:jc w:val="both"/>
        <w:rPr>
          <w:i/>
        </w:rPr>
      </w:pPr>
      <w:r w:rsidRPr="004122AC">
        <w:rPr>
          <w:bdr w:val="single" w:sz="12" w:space="0" w:color="auto"/>
        </w:rPr>
        <w:lastRenderedPageBreak/>
        <w:drawing>
          <wp:anchor distT="0" distB="0" distL="114300" distR="114300" simplePos="0" relativeHeight="251658240" behindDoc="1" locked="0" layoutInCell="1" allowOverlap="1" wp14:anchorId="18CDAEDD" wp14:editId="2D91DB79">
            <wp:simplePos x="0" y="0"/>
            <wp:positionH relativeFrom="column">
              <wp:posOffset>-3175</wp:posOffset>
            </wp:positionH>
            <wp:positionV relativeFrom="paragraph">
              <wp:posOffset>20320</wp:posOffset>
            </wp:positionV>
            <wp:extent cx="5743575" cy="3838575"/>
            <wp:effectExtent l="19050" t="19050" r="28575" b="28575"/>
            <wp:wrapTight wrapText="bothSides">
              <wp:wrapPolygon edited="0">
                <wp:start x="-72" y="-107"/>
                <wp:lineTo x="-72" y="21654"/>
                <wp:lineTo x="21636" y="21654"/>
                <wp:lineTo x="21636" y="-107"/>
                <wp:lineTo x="-72" y="-107"/>
              </wp:wrapPolygon>
            </wp:wrapTight>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43575" cy="3838575"/>
                    </a:xfrm>
                    <a:prstGeom prst="rect">
                      <a:avLst/>
                    </a:prstGeom>
                    <a:ln>
                      <a:solidFill>
                        <a:schemeClr val="tx1"/>
                      </a:solidFill>
                    </a:ln>
                  </pic:spPr>
                </pic:pic>
              </a:graphicData>
            </a:graphic>
          </wp:anchor>
        </w:drawing>
      </w:r>
      <w:r w:rsidR="00884D28">
        <w:rPr>
          <w:i/>
        </w:rPr>
        <w:t>Figure</w:t>
      </w:r>
      <w:r w:rsidR="009F3080" w:rsidRPr="00C51478">
        <w:rPr>
          <w:i/>
        </w:rPr>
        <w:t xml:space="preserve"> 2.8 The overview of all </w:t>
      </w:r>
      <w:r w:rsidR="007B6043">
        <w:rPr>
          <w:i/>
        </w:rPr>
        <w:t>ORC</w:t>
      </w:r>
      <w:r w:rsidR="009F3080" w:rsidRPr="00C51478">
        <w:rPr>
          <w:i/>
        </w:rPr>
        <w:t xml:space="preserve"> units installed in the world in year</w:t>
      </w:r>
      <w:r w:rsidR="00A22EE8">
        <w:rPr>
          <w:i/>
        </w:rPr>
        <w:t>s 2000 -</w:t>
      </w:r>
      <w:r w:rsidR="009F3080" w:rsidRPr="00C51478">
        <w:rPr>
          <w:i/>
        </w:rPr>
        <w:t xml:space="preserve"> 2010</w:t>
      </w:r>
      <w:r w:rsidR="00481056" w:rsidRPr="00C51478">
        <w:rPr>
          <w:i/>
        </w:rPr>
        <w:t xml:space="preserve"> [14]</w:t>
      </w:r>
      <w:r w:rsidR="00A22EE8">
        <w:rPr>
          <w:i/>
        </w:rPr>
        <w:t>.</w:t>
      </w:r>
    </w:p>
    <w:p w14:paraId="52B68E0E" w14:textId="4FAB55C4" w:rsidR="00554CC8" w:rsidRDefault="00554CC8" w:rsidP="00E860A4">
      <w:pPr>
        <w:pStyle w:val="Akapitzlist"/>
        <w:spacing w:line="276" w:lineRule="auto"/>
        <w:ind w:left="0"/>
        <w:jc w:val="both"/>
        <w:rPr>
          <w:i/>
        </w:rPr>
      </w:pPr>
    </w:p>
    <w:p w14:paraId="7B0616BE" w14:textId="77777777" w:rsidR="007B6043" w:rsidRPr="00C51478" w:rsidRDefault="007B6043" w:rsidP="00E860A4">
      <w:pPr>
        <w:pStyle w:val="Akapitzlist"/>
        <w:spacing w:line="276" w:lineRule="auto"/>
        <w:ind w:left="0"/>
        <w:jc w:val="both"/>
        <w:rPr>
          <w:i/>
        </w:rPr>
      </w:pPr>
    </w:p>
    <w:p w14:paraId="7E84C53A" w14:textId="2F1B12FA" w:rsidR="009F3080" w:rsidRPr="00C51478" w:rsidRDefault="00554CC8" w:rsidP="00E860A4">
      <w:pPr>
        <w:pStyle w:val="Akapitzlist"/>
        <w:spacing w:line="276" w:lineRule="auto"/>
        <w:ind w:left="0"/>
        <w:jc w:val="both"/>
      </w:pPr>
      <w:r w:rsidRPr="00554CC8">
        <w:drawing>
          <wp:inline distT="0" distB="0" distL="0" distR="0" wp14:anchorId="3CB3D0C5" wp14:editId="683E78DD">
            <wp:extent cx="5726213" cy="3891135"/>
            <wp:effectExtent l="19050" t="19050" r="27305" b="14605"/>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28460" cy="3892662"/>
                    </a:xfrm>
                    <a:prstGeom prst="rect">
                      <a:avLst/>
                    </a:prstGeom>
                    <a:ln>
                      <a:solidFill>
                        <a:schemeClr val="tx1"/>
                      </a:solidFill>
                    </a:ln>
                  </pic:spPr>
                </pic:pic>
              </a:graphicData>
            </a:graphic>
          </wp:inline>
        </w:drawing>
      </w:r>
    </w:p>
    <w:p w14:paraId="0F6184CD" w14:textId="5F9E727F" w:rsidR="009F3080" w:rsidRDefault="00884D28" w:rsidP="00E860A4">
      <w:pPr>
        <w:pStyle w:val="Akapitzlist"/>
        <w:spacing w:line="276" w:lineRule="auto"/>
        <w:ind w:left="0"/>
        <w:jc w:val="both"/>
        <w:rPr>
          <w:i/>
        </w:rPr>
      </w:pPr>
      <w:r>
        <w:rPr>
          <w:i/>
        </w:rPr>
        <w:t>Figure</w:t>
      </w:r>
      <w:r w:rsidR="009F3080" w:rsidRPr="00C51478">
        <w:rPr>
          <w:i/>
        </w:rPr>
        <w:t xml:space="preserve"> 2.9 The overview of all </w:t>
      </w:r>
      <w:r w:rsidR="007B6043">
        <w:rPr>
          <w:i/>
        </w:rPr>
        <w:t>ORC</w:t>
      </w:r>
      <w:r w:rsidR="009F3080" w:rsidRPr="00C51478">
        <w:rPr>
          <w:i/>
        </w:rPr>
        <w:t xml:space="preserve"> units installed in the world in year </w:t>
      </w:r>
      <w:r w:rsidR="00554CC8">
        <w:rPr>
          <w:i/>
        </w:rPr>
        <w:t xml:space="preserve">2010 - </w:t>
      </w:r>
      <w:r w:rsidR="009F3080" w:rsidRPr="00C51478">
        <w:rPr>
          <w:i/>
        </w:rPr>
        <w:t>20</w:t>
      </w:r>
      <w:r w:rsidR="004445EF" w:rsidRPr="00C51478">
        <w:rPr>
          <w:i/>
        </w:rPr>
        <w:t>19</w:t>
      </w:r>
      <w:r w:rsidR="00481056" w:rsidRPr="00C51478">
        <w:rPr>
          <w:i/>
        </w:rPr>
        <w:t xml:space="preserve"> [14]</w:t>
      </w:r>
      <w:r w:rsidR="00554CC8">
        <w:rPr>
          <w:i/>
        </w:rPr>
        <w:t>.</w:t>
      </w:r>
    </w:p>
    <w:p w14:paraId="5C9B5F7E" w14:textId="77777777" w:rsidR="007B6043" w:rsidRPr="00C51478" w:rsidRDefault="007B6043" w:rsidP="00E860A4">
      <w:pPr>
        <w:pStyle w:val="Akapitzlist"/>
        <w:spacing w:line="276" w:lineRule="auto"/>
        <w:ind w:left="0"/>
        <w:jc w:val="both"/>
        <w:rPr>
          <w:i/>
        </w:rPr>
      </w:pPr>
    </w:p>
    <w:p w14:paraId="68805DDE" w14:textId="52938C1A" w:rsidR="00D14616" w:rsidRPr="00C51478" w:rsidRDefault="00794669" w:rsidP="00E860A4">
      <w:pPr>
        <w:pStyle w:val="Akapitzlist"/>
        <w:spacing w:line="276" w:lineRule="auto"/>
        <w:ind w:left="0"/>
        <w:jc w:val="both"/>
      </w:pPr>
      <w:r w:rsidRPr="00C51478">
        <w:lastRenderedPageBreak/>
        <w:t>In order to</w:t>
      </w:r>
      <w:r w:rsidR="00F10EE3" w:rsidRPr="00C51478">
        <w:t xml:space="preserve"> have a better overview on the overall situation and direction</w:t>
      </w:r>
      <w:r w:rsidR="00573C87">
        <w:t>,</w:t>
      </w:r>
      <w:r w:rsidR="00F10EE3" w:rsidRPr="00C51478">
        <w:t xml:space="preserve"> which the ORC market</w:t>
      </w:r>
      <w:r w:rsidR="00F15B50" w:rsidRPr="00C51478">
        <w:t xml:space="preserve"> undoub</w:t>
      </w:r>
      <w:r w:rsidR="00F26B6C" w:rsidRPr="00C51478">
        <w:t>ted</w:t>
      </w:r>
      <w:r w:rsidR="001A27DC" w:rsidRPr="00C51478">
        <w:t>l</w:t>
      </w:r>
      <w:r w:rsidR="00F15B50" w:rsidRPr="00C51478">
        <w:t>y</w:t>
      </w:r>
      <w:r w:rsidR="00F10EE3" w:rsidRPr="00C51478">
        <w:t xml:space="preserve"> </w:t>
      </w:r>
      <w:r w:rsidR="00D94D97" w:rsidRPr="00C51478">
        <w:t>follows, two additional diagrams were included in th</w:t>
      </w:r>
      <w:r w:rsidR="00AA7E8D">
        <w:t>e</w:t>
      </w:r>
      <w:r w:rsidR="00D94D97" w:rsidRPr="00C51478">
        <w:t xml:space="preserve"> paper</w:t>
      </w:r>
      <w:r w:rsidR="00044FE9" w:rsidRPr="00C51478">
        <w:t xml:space="preserve"> (</w:t>
      </w:r>
      <w:r w:rsidR="00884D28">
        <w:t>figure</w:t>
      </w:r>
      <w:r w:rsidR="00044FE9" w:rsidRPr="00C51478">
        <w:t xml:space="preserve"> 2.10, 2.11)</w:t>
      </w:r>
      <w:r w:rsidR="00D94D97" w:rsidRPr="00C51478">
        <w:t>:</w:t>
      </w:r>
    </w:p>
    <w:p w14:paraId="2C250573" w14:textId="234ECF51" w:rsidR="001A7575" w:rsidRPr="00C51478" w:rsidRDefault="001A7575" w:rsidP="00E860A4">
      <w:pPr>
        <w:pStyle w:val="Akapitzlist"/>
        <w:spacing w:line="276" w:lineRule="auto"/>
        <w:ind w:left="0"/>
        <w:jc w:val="both"/>
      </w:pPr>
    </w:p>
    <w:p w14:paraId="5BE85A78" w14:textId="4D03B2A5" w:rsidR="00D94D97" w:rsidRPr="00C51478" w:rsidRDefault="001A7575" w:rsidP="006C1BFB">
      <w:pPr>
        <w:pStyle w:val="Akapitzlist"/>
        <w:spacing w:line="276" w:lineRule="auto"/>
        <w:ind w:left="0"/>
        <w:jc w:val="center"/>
        <w:rPr>
          <w:i/>
        </w:rPr>
      </w:pPr>
      <w:r w:rsidRPr="00C51478">
        <w:drawing>
          <wp:inline distT="0" distB="0" distL="0" distR="0" wp14:anchorId="17E28403" wp14:editId="2779B147">
            <wp:extent cx="5606246" cy="4367211"/>
            <wp:effectExtent l="19050" t="19050" r="13970" b="14605"/>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stalled capacity over the year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624699" cy="4381585"/>
                    </a:xfrm>
                    <a:prstGeom prst="rect">
                      <a:avLst/>
                    </a:prstGeom>
                    <a:ln>
                      <a:solidFill>
                        <a:schemeClr val="tx1"/>
                      </a:solidFill>
                    </a:ln>
                  </pic:spPr>
                </pic:pic>
              </a:graphicData>
            </a:graphic>
          </wp:inline>
        </w:drawing>
      </w:r>
      <w:r w:rsidR="00884D28">
        <w:rPr>
          <w:i/>
        </w:rPr>
        <w:t>Figure</w:t>
      </w:r>
      <w:r w:rsidR="003142E8" w:rsidRPr="00C51478">
        <w:rPr>
          <w:i/>
        </w:rPr>
        <w:t xml:space="preserve"> 2.10 Installed </w:t>
      </w:r>
      <w:r w:rsidR="006C7769" w:rsidRPr="00C51478">
        <w:rPr>
          <w:i/>
        </w:rPr>
        <w:t xml:space="preserve">ORC </w:t>
      </w:r>
      <w:r w:rsidR="003142E8" w:rsidRPr="00C51478">
        <w:rPr>
          <w:i/>
        </w:rPr>
        <w:t xml:space="preserve">Capacity over the year, per </w:t>
      </w:r>
      <w:r w:rsidR="00BC536D" w:rsidRPr="00C51478">
        <w:rPr>
          <w:i/>
        </w:rPr>
        <w:t>yea</w:t>
      </w:r>
      <w:r w:rsidR="007317DA">
        <w:rPr>
          <w:i/>
        </w:rPr>
        <w:t>r</w:t>
      </w:r>
      <w:r w:rsidR="00BC536D" w:rsidRPr="00C51478">
        <w:rPr>
          <w:i/>
        </w:rPr>
        <w:t>.</w:t>
      </w:r>
      <w:r w:rsidR="00481056" w:rsidRPr="00C51478">
        <w:rPr>
          <w:i/>
        </w:rPr>
        <w:t xml:space="preserve"> [14]</w:t>
      </w:r>
    </w:p>
    <w:p w14:paraId="0C04CF25" w14:textId="77777777" w:rsidR="000D14DB" w:rsidRPr="00C51478" w:rsidRDefault="000D14DB" w:rsidP="00E860A4">
      <w:pPr>
        <w:pStyle w:val="Akapitzlist"/>
        <w:spacing w:line="276" w:lineRule="auto"/>
        <w:ind w:left="0"/>
        <w:jc w:val="both"/>
      </w:pPr>
    </w:p>
    <w:p w14:paraId="07458110" w14:textId="6C792A55" w:rsidR="00FF4C52" w:rsidRPr="00C51478" w:rsidRDefault="00FF4C52" w:rsidP="00E860A4">
      <w:pPr>
        <w:pStyle w:val="Akapitzlist"/>
        <w:spacing w:line="276" w:lineRule="auto"/>
        <w:ind w:left="0"/>
        <w:jc w:val="both"/>
        <w:rPr>
          <w:i/>
        </w:rPr>
      </w:pPr>
      <w:r w:rsidRPr="00C51478">
        <w:drawing>
          <wp:inline distT="0" distB="0" distL="0" distR="0" wp14:anchorId="58B2A066" wp14:editId="5E9DB70D">
            <wp:extent cx="5760720" cy="3184525"/>
            <wp:effectExtent l="19050" t="19050" r="11430" b="15875"/>
            <wp:docPr id="2" name="Obraz 2" descr="Obraz zawierający tekst&#10;&#10;Opis wygenerowany automatyczn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at recovery application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0720" cy="3184525"/>
                    </a:xfrm>
                    <a:prstGeom prst="rect">
                      <a:avLst/>
                    </a:prstGeom>
                    <a:ln>
                      <a:solidFill>
                        <a:schemeClr val="tx1"/>
                      </a:solidFill>
                    </a:ln>
                  </pic:spPr>
                </pic:pic>
              </a:graphicData>
            </a:graphic>
          </wp:inline>
        </w:drawing>
      </w:r>
      <w:r w:rsidR="00884D28">
        <w:rPr>
          <w:i/>
        </w:rPr>
        <w:t>Figure</w:t>
      </w:r>
      <w:r w:rsidRPr="00C51478">
        <w:rPr>
          <w:i/>
        </w:rPr>
        <w:t xml:space="preserve"> 2.</w:t>
      </w:r>
      <w:r w:rsidR="00044FE9" w:rsidRPr="00C51478">
        <w:rPr>
          <w:i/>
        </w:rPr>
        <w:t>11</w:t>
      </w:r>
      <w:r w:rsidRPr="00C51478">
        <w:rPr>
          <w:i/>
        </w:rPr>
        <w:t xml:space="preserve"> Heat recov</w:t>
      </w:r>
      <w:r w:rsidR="006C5518" w:rsidRPr="00C51478">
        <w:rPr>
          <w:i/>
        </w:rPr>
        <w:t>.</w:t>
      </w:r>
      <w:r w:rsidRPr="00C51478">
        <w:rPr>
          <w:i/>
        </w:rPr>
        <w:t xml:space="preserve"> applications</w:t>
      </w:r>
      <w:r w:rsidR="001E1F87" w:rsidRPr="00C51478">
        <w:rPr>
          <w:i/>
        </w:rPr>
        <w:t>, tot</w:t>
      </w:r>
      <w:r w:rsidR="006C5518" w:rsidRPr="00C51478">
        <w:rPr>
          <w:i/>
        </w:rPr>
        <w:t>.</w:t>
      </w:r>
      <w:r w:rsidR="001E1F87" w:rsidRPr="00C51478">
        <w:rPr>
          <w:i/>
        </w:rPr>
        <w:t xml:space="preserve"> inst</w:t>
      </w:r>
      <w:r w:rsidR="006C5518" w:rsidRPr="00C51478">
        <w:rPr>
          <w:i/>
        </w:rPr>
        <w:t>.</w:t>
      </w:r>
      <w:r w:rsidR="001E1F87" w:rsidRPr="00C51478">
        <w:rPr>
          <w:i/>
        </w:rPr>
        <w:t xml:space="preserve"> </w:t>
      </w:r>
      <w:r w:rsidR="006C5518" w:rsidRPr="00C51478">
        <w:rPr>
          <w:i/>
        </w:rPr>
        <w:t>capac.</w:t>
      </w:r>
      <w:r w:rsidR="001E1F87" w:rsidRPr="00C51478">
        <w:rPr>
          <w:i/>
        </w:rPr>
        <w:t xml:space="preserve"> – 349.1</w:t>
      </w:r>
      <w:r w:rsidR="00F40960" w:rsidRPr="00C51478">
        <w:rPr>
          <w:i/>
        </w:rPr>
        <w:t xml:space="preserve"> MWel, Last upd</w:t>
      </w:r>
      <w:r w:rsidR="00E9695B" w:rsidRPr="00C51478">
        <w:rPr>
          <w:i/>
        </w:rPr>
        <w:t>ate</w:t>
      </w:r>
      <w:r w:rsidR="00F40960" w:rsidRPr="00C51478">
        <w:rPr>
          <w:i/>
        </w:rPr>
        <w:t>: Jan</w:t>
      </w:r>
      <w:r w:rsidR="00E9695B" w:rsidRPr="00C51478">
        <w:rPr>
          <w:i/>
        </w:rPr>
        <w:t>.</w:t>
      </w:r>
      <w:r w:rsidR="00F40960" w:rsidRPr="00C51478">
        <w:rPr>
          <w:i/>
        </w:rPr>
        <w:t xml:space="preserve"> 21th, 2016</w:t>
      </w:r>
      <w:r w:rsidR="00481056" w:rsidRPr="00C51478">
        <w:rPr>
          <w:i/>
        </w:rPr>
        <w:t>.</w:t>
      </w:r>
      <w:r w:rsidR="00F40960" w:rsidRPr="00C51478">
        <w:rPr>
          <w:i/>
        </w:rPr>
        <w:t xml:space="preserve"> [14]</w:t>
      </w:r>
    </w:p>
    <w:p w14:paraId="50768D41" w14:textId="5E10A4DB" w:rsidR="009352EF" w:rsidRPr="00C51478" w:rsidRDefault="00A63048" w:rsidP="00E860A4">
      <w:pPr>
        <w:spacing w:line="276" w:lineRule="auto"/>
        <w:jc w:val="both"/>
      </w:pPr>
      <w:r w:rsidRPr="00C51478">
        <w:lastRenderedPageBreak/>
        <w:t xml:space="preserve">Although the installed capacity </w:t>
      </w:r>
      <w:r w:rsidR="001A27DC" w:rsidRPr="00C51478">
        <w:t xml:space="preserve">of ORC </w:t>
      </w:r>
      <w:r w:rsidRPr="00C51478">
        <w:t>for cement</w:t>
      </w:r>
      <w:r w:rsidR="00657E63" w:rsidRPr="00C51478">
        <w:t xml:space="preserve">, metal and other heat sources is </w:t>
      </w:r>
      <w:r w:rsidR="00474265" w:rsidRPr="00C51478">
        <w:t xml:space="preserve">already non-negligible, it </w:t>
      </w:r>
      <w:r w:rsidR="008D2E3F">
        <w:t>i</w:t>
      </w:r>
      <w:r w:rsidR="00474265" w:rsidRPr="00C51478">
        <w:t>s still small compared to its potential</w:t>
      </w:r>
      <w:r w:rsidR="00481056" w:rsidRPr="00C51478">
        <w:t xml:space="preserve"> [14].</w:t>
      </w:r>
      <w:r w:rsidR="00302E76" w:rsidRPr="00C51478">
        <w:t xml:space="preserve"> Geothermal power plants keep being </w:t>
      </w:r>
      <w:r w:rsidR="008C630B" w:rsidRPr="00C51478">
        <w:t>the main applications in following years</w:t>
      </w:r>
      <w:r w:rsidR="001A27DC" w:rsidRPr="00C51478">
        <w:t>, but in the last years an increase in biomass and heat recovery can be observed as well.</w:t>
      </w:r>
    </w:p>
    <w:p w14:paraId="031D3067" w14:textId="2BF71818" w:rsidR="007D06D1" w:rsidRPr="00C51478" w:rsidRDefault="00C0577C" w:rsidP="00E860A4">
      <w:pPr>
        <w:spacing w:line="276" w:lineRule="auto"/>
        <w:jc w:val="both"/>
      </w:pPr>
      <w:r w:rsidRPr="00C51478">
        <w:t xml:space="preserve">Refrigeration cycle combined with ORC is </w:t>
      </w:r>
      <w:r w:rsidR="00257EF6">
        <w:t>depicted in</w:t>
      </w:r>
      <w:r w:rsidRPr="00C51478">
        <w:t xml:space="preserve"> the </w:t>
      </w:r>
      <w:r w:rsidR="00884D28">
        <w:t>figure</w:t>
      </w:r>
      <w:r w:rsidRPr="00C51478">
        <w:t xml:space="preserve"> 2.</w:t>
      </w:r>
      <w:r w:rsidR="001A7575" w:rsidRPr="00C51478">
        <w:t>12</w:t>
      </w:r>
      <w:r w:rsidRPr="00C51478">
        <w:t xml:space="preserve">. The only difference between this cycle and the combined cycle from subchapter 2.4.2 is </w:t>
      </w:r>
      <w:r w:rsidR="0093493D" w:rsidRPr="00C51478">
        <w:t xml:space="preserve">heating the working fluid in the power cycle. In ORC it could be heated with fossil fuel </w:t>
      </w:r>
      <w:r w:rsidR="00A56537" w:rsidRPr="00C51478">
        <w:t>boiler as well. However, to show the additional advantage of ORC cycle in comparison</w:t>
      </w:r>
      <w:r w:rsidR="007C1E2A" w:rsidRPr="00C51478">
        <w:t xml:space="preserve"> to typical power cycle, </w:t>
      </w:r>
      <w:r w:rsidR="00C73099" w:rsidRPr="00C51478">
        <w:t>the extra schema</w:t>
      </w:r>
      <w:r w:rsidR="00DE7A7E">
        <w:t>tic</w:t>
      </w:r>
      <w:r w:rsidR="00C73099" w:rsidRPr="00C51478">
        <w:t xml:space="preserve"> was depicted.</w:t>
      </w:r>
    </w:p>
    <w:p w14:paraId="578096DB" w14:textId="77777777" w:rsidR="00414D5F" w:rsidRPr="00C51478" w:rsidRDefault="00414D5F" w:rsidP="00E860A4">
      <w:pPr>
        <w:spacing w:line="276" w:lineRule="auto"/>
        <w:jc w:val="both"/>
      </w:pPr>
    </w:p>
    <w:p w14:paraId="27558C1C" w14:textId="13C79B2C" w:rsidR="00D06D43" w:rsidRPr="00C51478" w:rsidRDefault="00414D5F" w:rsidP="00E860A4">
      <w:pPr>
        <w:spacing w:after="0" w:line="276" w:lineRule="auto"/>
        <w:jc w:val="center"/>
        <w:rPr>
          <w:i/>
        </w:rPr>
      </w:pPr>
      <w:r w:rsidRPr="00C51478">
        <w:object w:dxaOrig="11191" w:dyaOrig="12400" w14:anchorId="61ABAF7C">
          <v:shape id="_x0000_i1030" type="#_x0000_t75" style="width:447.8pt;height:499pt" o:ole="" o:bordertopcolor="this" o:borderleftcolor="this" o:borderbottomcolor="this" o:borderrightcolor="this">
            <v:imagedata r:id="rId26" o:title=""/>
            <w10:bordertop type="single" width="4" shadow="t"/>
            <w10:borderleft type="single" width="4" shadow="t"/>
            <w10:borderbottom type="single" width="4" shadow="t"/>
            <w10:borderright type="single" width="4" shadow="t"/>
          </v:shape>
          <o:OLEObject Type="Embed" ProgID="Visio.Drawing.15" ShapeID="_x0000_i1030" DrawAspect="Content" ObjectID="_1626121975" r:id="rId27"/>
        </w:object>
      </w:r>
      <w:r w:rsidR="00884D28">
        <w:rPr>
          <w:i/>
        </w:rPr>
        <w:t>Figure</w:t>
      </w:r>
      <w:r w:rsidR="00B545E2" w:rsidRPr="00C51478">
        <w:rPr>
          <w:i/>
        </w:rPr>
        <w:t xml:space="preserve"> 2.</w:t>
      </w:r>
      <w:r w:rsidR="00044FE9" w:rsidRPr="00C51478">
        <w:rPr>
          <w:i/>
        </w:rPr>
        <w:t>12</w:t>
      </w:r>
      <w:r w:rsidR="00B545E2" w:rsidRPr="00C51478">
        <w:rPr>
          <w:i/>
        </w:rPr>
        <w:t xml:space="preserve"> </w:t>
      </w:r>
      <w:r w:rsidR="00DE7A7E">
        <w:rPr>
          <w:i/>
        </w:rPr>
        <w:t xml:space="preserve">Schematic of </w:t>
      </w:r>
      <w:r w:rsidR="00C56D04" w:rsidRPr="00C51478">
        <w:rPr>
          <w:i/>
        </w:rPr>
        <w:t xml:space="preserve">Heat Driven Refrigeration Machine </w:t>
      </w:r>
      <w:r w:rsidR="00B545E2" w:rsidRPr="00C51478">
        <w:rPr>
          <w:i/>
        </w:rPr>
        <w:t>with ORC</w:t>
      </w:r>
    </w:p>
    <w:p w14:paraId="32E41559" w14:textId="77777777" w:rsidR="00414D5F" w:rsidRPr="00C51478" w:rsidRDefault="00414D5F" w:rsidP="00E860A4">
      <w:pPr>
        <w:spacing w:line="276" w:lineRule="auto"/>
        <w:jc w:val="center"/>
        <w:rPr>
          <w:i/>
        </w:rPr>
      </w:pPr>
    </w:p>
    <w:p w14:paraId="77CA553A" w14:textId="1C93B4B7" w:rsidR="00D06D43" w:rsidRPr="00C51478" w:rsidRDefault="00D06D43" w:rsidP="00E860A4">
      <w:pPr>
        <w:pStyle w:val="Bezodstpw"/>
        <w:spacing w:line="276" w:lineRule="auto"/>
        <w:jc w:val="both"/>
        <w:rPr>
          <w:lang w:val="en-US"/>
        </w:rPr>
      </w:pPr>
      <w:r w:rsidRPr="00C51478">
        <w:rPr>
          <w:lang w:val="en-US"/>
        </w:rPr>
        <w:lastRenderedPageBreak/>
        <w:t xml:space="preserve">The size of arrows </w:t>
      </w:r>
      <w:r w:rsidRPr="00C51478">
        <w:rPr>
          <w:i/>
          <w:lang w:val="en-US"/>
        </w:rPr>
        <w:t>Work, Q</w:t>
      </w:r>
      <w:r w:rsidRPr="00C51478">
        <w:rPr>
          <w:i/>
          <w:vertAlign w:val="subscript"/>
          <w:lang w:val="en-US"/>
        </w:rPr>
        <w:t>cold</w:t>
      </w:r>
      <w:r w:rsidRPr="00C51478">
        <w:rPr>
          <w:i/>
          <w:lang w:val="en-US"/>
        </w:rPr>
        <w:t>, Q</w:t>
      </w:r>
      <w:r w:rsidRPr="00C51478">
        <w:rPr>
          <w:i/>
          <w:vertAlign w:val="subscript"/>
          <w:lang w:val="en-US"/>
        </w:rPr>
        <w:t>hot</w:t>
      </w:r>
      <w:r w:rsidRPr="00C51478">
        <w:rPr>
          <w:i/>
          <w:lang w:val="en-US"/>
        </w:rPr>
        <w:t xml:space="preserve"> </w:t>
      </w:r>
      <w:r w:rsidRPr="00C51478">
        <w:rPr>
          <w:lang w:val="en-US"/>
        </w:rPr>
        <w:t xml:space="preserve">on the </w:t>
      </w:r>
      <w:r w:rsidR="00884D28">
        <w:rPr>
          <w:lang w:val="en-US"/>
        </w:rPr>
        <w:t>figure</w:t>
      </w:r>
      <w:r w:rsidRPr="00C51478">
        <w:rPr>
          <w:lang w:val="en-US"/>
        </w:rPr>
        <w:t xml:space="preserve"> 2.6 reflects approximately the amount of energy put into or taken away from the system. To be precise, the following equation of energy balance</w:t>
      </w:r>
      <w:r w:rsidR="00F4654A" w:rsidRPr="00C51478">
        <w:rPr>
          <w:lang w:val="en-US"/>
        </w:rPr>
        <w:t xml:space="preserve"> (2.8)</w:t>
      </w:r>
      <w:r w:rsidRPr="00C51478">
        <w:rPr>
          <w:lang w:val="en-US"/>
        </w:rPr>
        <w:t xml:space="preserve"> specifies the exact values:</w:t>
      </w:r>
    </w:p>
    <w:p w14:paraId="28347A86" w14:textId="77777777" w:rsidR="00D06D43" w:rsidRPr="00C51478" w:rsidRDefault="00D06D43" w:rsidP="00E860A4">
      <w:pPr>
        <w:pStyle w:val="Bezodstpw"/>
        <w:spacing w:line="276" w:lineRule="auto"/>
        <w:jc w:val="both"/>
        <w:rPr>
          <w:lang w:val="en-US"/>
        </w:rPr>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A9717B" w:rsidRPr="00C51478" w14:paraId="673911A0" w14:textId="77777777" w:rsidTr="001A6B30">
        <w:trPr>
          <w:jc w:val="right"/>
        </w:trPr>
        <w:tc>
          <w:tcPr>
            <w:tcW w:w="750" w:type="pct"/>
            <w:vAlign w:val="center"/>
          </w:tcPr>
          <w:p w14:paraId="7C081BB3" w14:textId="77777777" w:rsidR="00A9717B" w:rsidRPr="00C51478" w:rsidRDefault="00A9717B" w:rsidP="00E860A4">
            <w:pPr>
              <w:pStyle w:val="Bezodstpw"/>
              <w:spacing w:line="276" w:lineRule="auto"/>
              <w:jc w:val="both"/>
              <w:rPr>
                <w:lang w:val="en-US"/>
              </w:rPr>
            </w:pPr>
          </w:p>
        </w:tc>
        <w:tc>
          <w:tcPr>
            <w:tcW w:w="3500" w:type="pct"/>
            <w:vAlign w:val="center"/>
          </w:tcPr>
          <w:p w14:paraId="5E1B98F0" w14:textId="0BDEBFEE" w:rsidR="00A9717B" w:rsidRPr="00C51478" w:rsidRDefault="00A9717B" w:rsidP="00E860A4">
            <w:pPr>
              <w:pStyle w:val="Bezodstpw"/>
              <w:spacing w:line="276" w:lineRule="auto"/>
              <w:jc w:val="both"/>
              <w:rPr>
                <w:lang w:val="en-US"/>
              </w:rPr>
            </w:pPr>
            <m:oMathPara>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U</m:t>
                    </m:r>
                  </m:e>
                </m:acc>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ho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ld</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nd</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W</m:t>
                        </m:r>
                      </m:e>
                    </m:acc>
                  </m:e>
                  <m:sub>
                    <m:r>
                      <w:rPr>
                        <w:rFonts w:ascii="Cambria Math" w:hAnsi="Cambria Math"/>
                        <w:lang w:val="en-US"/>
                      </w:rPr>
                      <m:t>P</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W</m:t>
                        </m:r>
                      </m:e>
                    </m:acc>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W</m:t>
                        </m:r>
                      </m:e>
                    </m:acc>
                  </m:e>
                  <m:sub>
                    <m:r>
                      <w:rPr>
                        <w:rFonts w:ascii="Cambria Math" w:hAnsi="Cambria Math"/>
                        <w:lang w:val="en-US"/>
                      </w:rPr>
                      <m:t>C</m:t>
                    </m:r>
                  </m:sub>
                </m:sSub>
              </m:oMath>
            </m:oMathPara>
          </w:p>
        </w:tc>
        <w:tc>
          <w:tcPr>
            <w:tcW w:w="750" w:type="pct"/>
            <w:vAlign w:val="center"/>
          </w:tcPr>
          <w:p w14:paraId="63C71337" w14:textId="77777777" w:rsidR="00A9717B" w:rsidRPr="00C51478" w:rsidRDefault="00A9717B" w:rsidP="00E860A4">
            <w:pPr>
              <w:pStyle w:val="Bezodstpw"/>
              <w:numPr>
                <w:ilvl w:val="1"/>
                <w:numId w:val="12"/>
              </w:numPr>
              <w:spacing w:line="276" w:lineRule="auto"/>
              <w:jc w:val="right"/>
              <w:rPr>
                <w:lang w:val="en-US"/>
              </w:rPr>
            </w:pPr>
          </w:p>
        </w:tc>
      </w:tr>
    </w:tbl>
    <w:p w14:paraId="5ED1A0B8" w14:textId="77777777" w:rsidR="009334A1" w:rsidRPr="00C51478" w:rsidRDefault="009334A1" w:rsidP="00E860A4">
      <w:pPr>
        <w:pStyle w:val="Bezodstpw"/>
        <w:spacing w:line="276" w:lineRule="auto"/>
        <w:jc w:val="both"/>
        <w:rPr>
          <w:lang w:val="en-US"/>
        </w:rPr>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A9717B" w:rsidRPr="00C51478" w14:paraId="766B68EC" w14:textId="77777777" w:rsidTr="001A6B30">
        <w:trPr>
          <w:jc w:val="right"/>
        </w:trPr>
        <w:tc>
          <w:tcPr>
            <w:tcW w:w="750" w:type="pct"/>
            <w:vAlign w:val="center"/>
          </w:tcPr>
          <w:p w14:paraId="5E94263B" w14:textId="77777777" w:rsidR="00A9717B" w:rsidRPr="00C51478" w:rsidRDefault="00A9717B" w:rsidP="00E860A4">
            <w:pPr>
              <w:pStyle w:val="Bezodstpw"/>
              <w:spacing w:line="276" w:lineRule="auto"/>
              <w:jc w:val="both"/>
              <w:rPr>
                <w:lang w:val="en-US"/>
              </w:rPr>
            </w:pPr>
          </w:p>
        </w:tc>
        <w:tc>
          <w:tcPr>
            <w:tcW w:w="3500" w:type="pct"/>
            <w:vAlign w:val="center"/>
          </w:tcPr>
          <w:p w14:paraId="748B7B26" w14:textId="10A11F1D" w:rsidR="00A9717B" w:rsidRPr="00C51478" w:rsidRDefault="00A77708" w:rsidP="00E860A4">
            <w:pPr>
              <w:pStyle w:val="Bezodstpw"/>
              <w:spacing w:line="276" w:lineRule="auto"/>
              <w:jc w:val="both"/>
              <w:rPr>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W</m:t>
                        </m:r>
                      </m:e>
                    </m:acc>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W</m:t>
                        </m:r>
                      </m:e>
                    </m:acc>
                  </m:e>
                  <m:sub>
                    <m:r>
                      <w:rPr>
                        <w:rFonts w:ascii="Cambria Math" w:hAnsi="Cambria Math"/>
                        <w:lang w:val="en-US"/>
                      </w:rPr>
                      <m:t>C</m:t>
                    </m:r>
                  </m:sub>
                </m:sSub>
              </m:oMath>
            </m:oMathPara>
          </w:p>
        </w:tc>
        <w:tc>
          <w:tcPr>
            <w:tcW w:w="750" w:type="pct"/>
            <w:vAlign w:val="center"/>
          </w:tcPr>
          <w:p w14:paraId="26005937" w14:textId="77777777" w:rsidR="00A9717B" w:rsidRPr="00C51478" w:rsidRDefault="00A9717B" w:rsidP="00E860A4">
            <w:pPr>
              <w:pStyle w:val="Bezodstpw"/>
              <w:numPr>
                <w:ilvl w:val="1"/>
                <w:numId w:val="12"/>
              </w:numPr>
              <w:spacing w:line="276" w:lineRule="auto"/>
              <w:jc w:val="right"/>
              <w:rPr>
                <w:lang w:val="en-US"/>
              </w:rPr>
            </w:pPr>
          </w:p>
        </w:tc>
      </w:tr>
    </w:tbl>
    <w:p w14:paraId="5AA5021F" w14:textId="77777777" w:rsidR="00C77AA5" w:rsidRPr="00C51478" w:rsidRDefault="00C77AA5" w:rsidP="00E860A4">
      <w:pPr>
        <w:pStyle w:val="Bezodstpw"/>
        <w:spacing w:line="276" w:lineRule="auto"/>
        <w:jc w:val="both"/>
        <w:rPr>
          <w:lang w:val="en-US"/>
        </w:rPr>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A9717B" w:rsidRPr="00C51478" w14:paraId="21D5A0D0" w14:textId="77777777" w:rsidTr="001A6B30">
        <w:trPr>
          <w:jc w:val="right"/>
        </w:trPr>
        <w:tc>
          <w:tcPr>
            <w:tcW w:w="750" w:type="pct"/>
            <w:vAlign w:val="center"/>
          </w:tcPr>
          <w:p w14:paraId="55048798" w14:textId="77777777" w:rsidR="00A9717B" w:rsidRPr="00C51478" w:rsidRDefault="00A9717B" w:rsidP="00E860A4">
            <w:pPr>
              <w:pStyle w:val="Bezodstpw"/>
              <w:spacing w:line="276" w:lineRule="auto"/>
              <w:jc w:val="both"/>
              <w:rPr>
                <w:lang w:val="en-US"/>
              </w:rPr>
            </w:pPr>
          </w:p>
        </w:tc>
        <w:tc>
          <w:tcPr>
            <w:tcW w:w="3500" w:type="pct"/>
            <w:vAlign w:val="center"/>
          </w:tcPr>
          <w:p w14:paraId="29D2AF95" w14:textId="3A7FA486" w:rsidR="00A9717B" w:rsidRPr="00C51478" w:rsidRDefault="00A9717B" w:rsidP="00E860A4">
            <w:pPr>
              <w:pStyle w:val="Bezodstpw"/>
              <w:spacing w:line="276" w:lineRule="auto"/>
              <w:jc w:val="both"/>
              <w:rPr>
                <w:lang w:val="en-US"/>
              </w:rPr>
            </w:pPr>
            <m:oMathPara>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U</m:t>
                    </m:r>
                  </m:e>
                </m:acc>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ho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ld</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nd</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W</m:t>
                        </m:r>
                      </m:e>
                    </m:acc>
                  </m:e>
                  <m:sub>
                    <m:r>
                      <w:rPr>
                        <w:rFonts w:ascii="Cambria Math" w:hAnsi="Cambria Math"/>
                        <w:lang w:val="en-US"/>
                      </w:rPr>
                      <m:t>P</m:t>
                    </m:r>
                  </m:sub>
                </m:sSub>
              </m:oMath>
            </m:oMathPara>
          </w:p>
        </w:tc>
        <w:tc>
          <w:tcPr>
            <w:tcW w:w="750" w:type="pct"/>
            <w:vAlign w:val="center"/>
          </w:tcPr>
          <w:p w14:paraId="12A6BE0C" w14:textId="77777777" w:rsidR="00A9717B" w:rsidRPr="00C51478" w:rsidRDefault="00A9717B" w:rsidP="00E860A4">
            <w:pPr>
              <w:pStyle w:val="Bezodstpw"/>
              <w:numPr>
                <w:ilvl w:val="1"/>
                <w:numId w:val="12"/>
              </w:numPr>
              <w:spacing w:line="276" w:lineRule="auto"/>
              <w:jc w:val="right"/>
              <w:rPr>
                <w:lang w:val="en-US"/>
              </w:rPr>
            </w:pPr>
          </w:p>
        </w:tc>
      </w:tr>
    </w:tbl>
    <w:p w14:paraId="2EB5CF8E" w14:textId="77777777" w:rsidR="00C77AA5" w:rsidRPr="00C51478" w:rsidRDefault="00C77AA5" w:rsidP="00E860A4">
      <w:pPr>
        <w:pStyle w:val="Bezodstpw"/>
        <w:spacing w:line="276" w:lineRule="auto"/>
        <w:jc w:val="both"/>
        <w:rPr>
          <w:lang w:val="en-US"/>
        </w:rPr>
      </w:pPr>
    </w:p>
    <w:p w14:paraId="4BCF8460" w14:textId="77777777" w:rsidR="00D06D43" w:rsidRPr="00C51478" w:rsidRDefault="00D06D43" w:rsidP="00E860A4">
      <w:pPr>
        <w:pStyle w:val="Bezodstpw"/>
        <w:spacing w:line="276" w:lineRule="auto"/>
        <w:jc w:val="both"/>
        <w:rPr>
          <w:lang w:val="en-US"/>
        </w:rPr>
      </w:pPr>
      <w:r w:rsidRPr="00C51478">
        <w:rPr>
          <w:lang w:val="en-US"/>
        </w:rPr>
        <w:t>Where:</w:t>
      </w:r>
    </w:p>
    <w:p w14:paraId="731630F0" w14:textId="0C531E52" w:rsidR="00D06D43" w:rsidRPr="00C51478" w:rsidRDefault="00D06D43" w:rsidP="00E860A4">
      <w:pPr>
        <w:pStyle w:val="Bezodstpw"/>
        <w:spacing w:line="276" w:lineRule="auto"/>
        <w:jc w:val="both"/>
        <w:rPr>
          <w:lang w:val="en-US"/>
        </w:rPr>
      </w:pPr>
      <w:r w:rsidRPr="00C51478">
        <w:rPr>
          <w:i/>
          <w:lang w:val="en-US"/>
        </w:rPr>
        <w:t>Q</w:t>
      </w:r>
      <w:r w:rsidRPr="00C51478">
        <w:rPr>
          <w:i/>
          <w:vertAlign w:val="subscript"/>
          <w:lang w:val="en-US"/>
        </w:rPr>
        <w:t>hot</w:t>
      </w:r>
      <w:r w:rsidRPr="00C51478">
        <w:rPr>
          <w:i/>
          <w:lang w:val="en-US"/>
        </w:rPr>
        <w:t xml:space="preserve"> </w:t>
      </w:r>
      <w:r w:rsidRPr="00C51478">
        <w:rPr>
          <w:lang w:val="en-US"/>
        </w:rPr>
        <w:t xml:space="preserve">– absolute value of heat received by the cycle in the </w:t>
      </w:r>
      <w:r w:rsidR="005A67D9" w:rsidRPr="00C51478">
        <w:rPr>
          <w:lang w:val="en-US"/>
        </w:rPr>
        <w:t>heat exchanger</w:t>
      </w:r>
      <w:r w:rsidR="004E00A7" w:rsidRPr="00C51478">
        <w:rPr>
          <w:lang w:val="en-US"/>
        </w:rPr>
        <w:t xml:space="preserve"> (4P-1P)</w:t>
      </w:r>
      <w:r w:rsidRPr="00C51478">
        <w:rPr>
          <w:lang w:val="en-US"/>
        </w:rPr>
        <w:t>, kW</w:t>
      </w:r>
    </w:p>
    <w:p w14:paraId="35604DC4" w14:textId="1DAA7392" w:rsidR="00D06D43" w:rsidRPr="00C51478" w:rsidRDefault="00D06D43" w:rsidP="00E860A4">
      <w:pPr>
        <w:pStyle w:val="Bezodstpw"/>
        <w:spacing w:line="276" w:lineRule="auto"/>
        <w:jc w:val="both"/>
        <w:rPr>
          <w:lang w:val="en-US"/>
        </w:rPr>
      </w:pPr>
      <w:r w:rsidRPr="00C51478">
        <w:rPr>
          <w:i/>
          <w:lang w:val="en-US"/>
        </w:rPr>
        <w:t>Q</w:t>
      </w:r>
      <w:r w:rsidRPr="00C51478">
        <w:rPr>
          <w:i/>
          <w:vertAlign w:val="subscript"/>
          <w:lang w:val="en-US"/>
        </w:rPr>
        <w:t>co</w:t>
      </w:r>
      <w:r w:rsidR="00153E21" w:rsidRPr="00C51478">
        <w:rPr>
          <w:i/>
          <w:vertAlign w:val="subscript"/>
          <w:lang w:val="en-US"/>
        </w:rPr>
        <w:t>n</w:t>
      </w:r>
      <w:r w:rsidRPr="00C51478">
        <w:rPr>
          <w:i/>
          <w:vertAlign w:val="subscript"/>
          <w:lang w:val="en-US"/>
        </w:rPr>
        <w:t>d</w:t>
      </w:r>
      <w:r w:rsidRPr="00C51478">
        <w:rPr>
          <w:lang w:val="en-US"/>
        </w:rPr>
        <w:t xml:space="preserve"> – absolute value of heat given away to the ambient medium</w:t>
      </w:r>
      <w:r w:rsidR="00153E21" w:rsidRPr="00C51478">
        <w:rPr>
          <w:lang w:val="en-US"/>
        </w:rPr>
        <w:t xml:space="preserve"> </w:t>
      </w:r>
      <w:r w:rsidR="00AF2DDA" w:rsidRPr="00C51478">
        <w:rPr>
          <w:lang w:val="en-US"/>
        </w:rPr>
        <w:t>by</w:t>
      </w:r>
      <w:r w:rsidR="00153E21" w:rsidRPr="00C51478">
        <w:rPr>
          <w:lang w:val="en-US"/>
        </w:rPr>
        <w:t xml:space="preserve"> condenser</w:t>
      </w:r>
      <w:r w:rsidR="004E00A7" w:rsidRPr="00C51478">
        <w:rPr>
          <w:lang w:val="en-US"/>
        </w:rPr>
        <w:t xml:space="preserve"> </w:t>
      </w:r>
      <w:r w:rsidR="00A11936" w:rsidRPr="00C51478">
        <w:rPr>
          <w:lang w:val="en-US"/>
        </w:rPr>
        <w:t>(2-3)</w:t>
      </w:r>
      <w:r w:rsidRPr="00C51478">
        <w:rPr>
          <w:lang w:val="en-US"/>
        </w:rPr>
        <w:t>, kW</w:t>
      </w:r>
    </w:p>
    <w:p w14:paraId="31B7394D" w14:textId="3C442774" w:rsidR="00AF2DDA" w:rsidRPr="00C51478" w:rsidRDefault="00AF2DDA" w:rsidP="00E860A4">
      <w:pPr>
        <w:pStyle w:val="Bezodstpw"/>
        <w:spacing w:line="276" w:lineRule="auto"/>
        <w:jc w:val="both"/>
        <w:rPr>
          <w:lang w:val="en-US"/>
        </w:rPr>
      </w:pPr>
      <w:r w:rsidRPr="00C51478">
        <w:rPr>
          <w:i/>
          <w:lang w:val="en-US"/>
        </w:rPr>
        <w:t>Q</w:t>
      </w:r>
      <w:r w:rsidRPr="00C51478">
        <w:rPr>
          <w:i/>
          <w:vertAlign w:val="subscript"/>
          <w:lang w:val="en-US"/>
        </w:rPr>
        <w:t>cold</w:t>
      </w:r>
      <w:r w:rsidRPr="00C51478">
        <w:rPr>
          <w:lang w:val="en-US"/>
        </w:rPr>
        <w:t xml:space="preserve"> – absolute value of heat </w:t>
      </w:r>
      <w:r w:rsidR="004E00A7" w:rsidRPr="00C51478">
        <w:rPr>
          <w:lang w:val="en-US"/>
        </w:rPr>
        <w:t>received from cooled medium (1R-4R),</w:t>
      </w:r>
      <w:r w:rsidRPr="00C51478">
        <w:rPr>
          <w:lang w:val="en-US"/>
        </w:rPr>
        <w:t xml:space="preserve"> kW</w:t>
      </w:r>
    </w:p>
    <w:p w14:paraId="4A94254E" w14:textId="12310A23" w:rsidR="00D06D43" w:rsidRPr="00C51478" w:rsidRDefault="00D06D43" w:rsidP="00E860A4">
      <w:pPr>
        <w:pStyle w:val="Bezodstpw"/>
        <w:spacing w:line="276" w:lineRule="auto"/>
        <w:jc w:val="both"/>
        <w:rPr>
          <w:lang w:val="en-US"/>
        </w:rPr>
      </w:pPr>
      <w:r w:rsidRPr="00C51478">
        <w:rPr>
          <w:i/>
          <w:lang w:val="en-US"/>
        </w:rPr>
        <w:t>W</w:t>
      </w:r>
      <w:r w:rsidRPr="00C51478">
        <w:rPr>
          <w:i/>
          <w:vertAlign w:val="subscript"/>
          <w:lang w:val="en-US"/>
        </w:rPr>
        <w:t>T</w:t>
      </w:r>
      <w:r w:rsidRPr="00C51478">
        <w:rPr>
          <w:lang w:val="en-US"/>
        </w:rPr>
        <w:t xml:space="preserve"> – absolute value of work </w:t>
      </w:r>
      <w:r w:rsidR="009B1F33" w:rsidRPr="00C51478">
        <w:rPr>
          <w:lang w:val="en-US"/>
        </w:rPr>
        <w:t>done by</w:t>
      </w:r>
      <w:r w:rsidRPr="00C51478">
        <w:rPr>
          <w:lang w:val="en-US"/>
        </w:rPr>
        <w:t xml:space="preserve"> the </w:t>
      </w:r>
      <w:r w:rsidR="009B1F33" w:rsidRPr="00C51478">
        <w:rPr>
          <w:lang w:val="en-US"/>
        </w:rPr>
        <w:t>turbine</w:t>
      </w:r>
      <w:r w:rsidR="00B90382" w:rsidRPr="00C51478">
        <w:rPr>
          <w:lang w:val="en-US"/>
        </w:rPr>
        <w:t xml:space="preserve"> (1</w:t>
      </w:r>
      <w:r w:rsidR="00A21527" w:rsidRPr="00C51478">
        <w:rPr>
          <w:lang w:val="en-US"/>
        </w:rPr>
        <w:t>P</w:t>
      </w:r>
      <w:r w:rsidR="00B90382" w:rsidRPr="00C51478">
        <w:rPr>
          <w:lang w:val="en-US"/>
        </w:rPr>
        <w:t>-2</w:t>
      </w:r>
      <w:r w:rsidR="00C62386" w:rsidRPr="00C51478">
        <w:rPr>
          <w:lang w:val="en-US"/>
        </w:rPr>
        <w:t>P</w:t>
      </w:r>
      <w:r w:rsidR="00B90382" w:rsidRPr="00C51478">
        <w:rPr>
          <w:lang w:val="en-US"/>
        </w:rPr>
        <w:t>)</w:t>
      </w:r>
      <w:r w:rsidRPr="00C51478">
        <w:rPr>
          <w:lang w:val="en-US"/>
        </w:rPr>
        <w:t>, kW</w:t>
      </w:r>
    </w:p>
    <w:p w14:paraId="248E8B59" w14:textId="515CD594" w:rsidR="00D06D43" w:rsidRPr="00C51478" w:rsidRDefault="00D06D43" w:rsidP="00E860A4">
      <w:pPr>
        <w:pStyle w:val="Bezodstpw"/>
        <w:spacing w:line="276" w:lineRule="auto"/>
        <w:jc w:val="both"/>
        <w:rPr>
          <w:lang w:val="en-US"/>
        </w:rPr>
      </w:pPr>
      <w:r w:rsidRPr="00C51478">
        <w:rPr>
          <w:i/>
          <w:lang w:val="en-US"/>
        </w:rPr>
        <w:t>W</w:t>
      </w:r>
      <w:r w:rsidRPr="00C51478">
        <w:rPr>
          <w:i/>
          <w:vertAlign w:val="subscript"/>
          <w:lang w:val="en-US"/>
        </w:rPr>
        <w:t>P</w:t>
      </w:r>
      <w:r w:rsidRPr="00C51478">
        <w:rPr>
          <w:i/>
          <w:lang w:val="en-US"/>
        </w:rPr>
        <w:t xml:space="preserve"> </w:t>
      </w:r>
      <w:r w:rsidRPr="00C51478">
        <w:rPr>
          <w:lang w:val="en-US"/>
        </w:rPr>
        <w:t xml:space="preserve">– absolute value of work </w:t>
      </w:r>
      <w:r w:rsidR="00651D2A" w:rsidRPr="00C51478">
        <w:rPr>
          <w:lang w:val="en-US"/>
        </w:rPr>
        <w:t>consumed by</w:t>
      </w:r>
      <w:r w:rsidRPr="00C51478">
        <w:rPr>
          <w:lang w:val="en-US"/>
        </w:rPr>
        <w:t xml:space="preserve"> pump</w:t>
      </w:r>
      <w:r w:rsidR="00B90382" w:rsidRPr="00C51478">
        <w:rPr>
          <w:lang w:val="en-US"/>
        </w:rPr>
        <w:t xml:space="preserve"> (3-4P)</w:t>
      </w:r>
      <w:r w:rsidRPr="00C51478">
        <w:rPr>
          <w:lang w:val="en-US"/>
        </w:rPr>
        <w:t>, kW</w:t>
      </w:r>
    </w:p>
    <w:p w14:paraId="00E36A49" w14:textId="7E5E9EE7" w:rsidR="00651D2A" w:rsidRPr="00C51478" w:rsidRDefault="00651D2A" w:rsidP="00E860A4">
      <w:pPr>
        <w:pStyle w:val="Bezodstpw"/>
        <w:spacing w:line="276" w:lineRule="auto"/>
        <w:jc w:val="both"/>
        <w:rPr>
          <w:lang w:val="en-US"/>
        </w:rPr>
      </w:pPr>
      <w:r w:rsidRPr="00C51478">
        <w:rPr>
          <w:i/>
          <w:lang w:val="en-US"/>
        </w:rPr>
        <w:t>W</w:t>
      </w:r>
      <w:r w:rsidRPr="00C51478">
        <w:rPr>
          <w:i/>
          <w:vertAlign w:val="subscript"/>
          <w:lang w:val="en-US"/>
        </w:rPr>
        <w:t>C</w:t>
      </w:r>
      <w:r w:rsidRPr="00C51478">
        <w:rPr>
          <w:i/>
          <w:lang w:val="en-US"/>
        </w:rPr>
        <w:t xml:space="preserve"> </w:t>
      </w:r>
      <w:r w:rsidRPr="00C51478">
        <w:rPr>
          <w:lang w:val="en-US"/>
        </w:rPr>
        <w:t>– absolute value of work consumed by compressor (1R-2</w:t>
      </w:r>
      <w:r w:rsidR="00C62386" w:rsidRPr="00C51478">
        <w:rPr>
          <w:lang w:val="en-US"/>
        </w:rPr>
        <w:t>R</w:t>
      </w:r>
      <w:r w:rsidRPr="00C51478">
        <w:rPr>
          <w:lang w:val="en-US"/>
        </w:rPr>
        <w:t>), kW</w:t>
      </w:r>
    </w:p>
    <w:p w14:paraId="0B8491F4" w14:textId="77777777" w:rsidR="00D06D43" w:rsidRPr="00C51478" w:rsidRDefault="00D06D43" w:rsidP="00E860A4">
      <w:pPr>
        <w:pStyle w:val="Bezodstpw"/>
        <w:spacing w:line="276" w:lineRule="auto"/>
        <w:jc w:val="both"/>
        <w:rPr>
          <w:lang w:val="en-US"/>
        </w:rPr>
      </w:pPr>
    </w:p>
    <w:p w14:paraId="77DFEF17" w14:textId="20BAC046" w:rsidR="00D06D43" w:rsidRPr="00C51478" w:rsidRDefault="00123B4B" w:rsidP="00E860A4">
      <w:pPr>
        <w:pStyle w:val="Bezodstpw"/>
        <w:spacing w:line="276" w:lineRule="auto"/>
        <w:jc w:val="both"/>
        <w:rPr>
          <w:lang w:val="en-US"/>
        </w:rPr>
      </w:pPr>
      <w:r w:rsidRPr="00C51478">
        <w:rPr>
          <w:lang w:val="en-US"/>
        </w:rPr>
        <w:t xml:space="preserve">The value of </w:t>
      </w:r>
      <w:r w:rsidR="00F613B6" w:rsidRPr="00C51478">
        <w:rPr>
          <w:lang w:val="en-US"/>
        </w:rPr>
        <w:t xml:space="preserve">work done by the turbine is the same as the </w:t>
      </w:r>
      <w:r w:rsidR="00032A5C" w:rsidRPr="00C51478">
        <w:rPr>
          <w:lang w:val="en-US"/>
        </w:rPr>
        <w:t>value of work consumed by compressor, which is a crucial feature of turbo</w:t>
      </w:r>
      <w:r w:rsidR="00656D2E" w:rsidRPr="00C51478">
        <w:rPr>
          <w:lang w:val="en-US"/>
        </w:rPr>
        <w:t xml:space="preserve"> </w:t>
      </w:r>
      <w:r w:rsidR="00032A5C" w:rsidRPr="00C51478">
        <w:rPr>
          <w:lang w:val="en-US"/>
        </w:rPr>
        <w:t>equipment.</w:t>
      </w:r>
      <w:r w:rsidR="00F613B6" w:rsidRPr="00C51478">
        <w:rPr>
          <w:lang w:val="en-US"/>
        </w:rPr>
        <w:t xml:space="preserve"> </w:t>
      </w:r>
      <w:r w:rsidR="00D06D43" w:rsidRPr="00C51478">
        <w:rPr>
          <w:lang w:val="en-US"/>
        </w:rPr>
        <w:t>Because the considered system is a flow system, thus from the first law of thermodynamics:</w:t>
      </w:r>
    </w:p>
    <w:p w14:paraId="64E4410F" w14:textId="77777777" w:rsidR="00D06D43" w:rsidRPr="00C51478" w:rsidRDefault="00D06D43" w:rsidP="00E860A4">
      <w:pPr>
        <w:pStyle w:val="Bezodstpw"/>
        <w:spacing w:line="276" w:lineRule="auto"/>
        <w:jc w:val="both"/>
        <w:rPr>
          <w:lang w:val="en-US"/>
        </w:rPr>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A9717B" w:rsidRPr="00C51478" w14:paraId="4E49077F" w14:textId="77777777" w:rsidTr="001A6B30">
        <w:trPr>
          <w:jc w:val="right"/>
        </w:trPr>
        <w:tc>
          <w:tcPr>
            <w:tcW w:w="750" w:type="pct"/>
            <w:vAlign w:val="center"/>
          </w:tcPr>
          <w:p w14:paraId="1249A73B" w14:textId="77777777" w:rsidR="00A9717B" w:rsidRPr="00C51478" w:rsidRDefault="00A9717B" w:rsidP="00E860A4">
            <w:pPr>
              <w:pStyle w:val="Bezodstpw"/>
              <w:spacing w:line="276" w:lineRule="auto"/>
              <w:jc w:val="both"/>
              <w:rPr>
                <w:lang w:val="en-US"/>
              </w:rPr>
            </w:pPr>
          </w:p>
        </w:tc>
        <w:tc>
          <w:tcPr>
            <w:tcW w:w="3500" w:type="pct"/>
            <w:vAlign w:val="center"/>
          </w:tcPr>
          <w:p w14:paraId="2EA14951" w14:textId="606AAA95" w:rsidR="00A9717B" w:rsidRPr="00C51478" w:rsidRDefault="00A9717B" w:rsidP="00E860A4">
            <w:pPr>
              <w:pStyle w:val="Bezodstpw"/>
              <w:spacing w:line="276" w:lineRule="auto"/>
              <w:jc w:val="both"/>
              <w:rPr>
                <w:lang w:val="en-US"/>
              </w:rPr>
            </w:pPr>
            <m:oMathPara>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U</m:t>
                    </m:r>
                  </m:e>
                </m:acc>
                <m:r>
                  <w:rPr>
                    <w:rFonts w:ascii="Cambria Math" w:hAnsi="Cambria Math"/>
                    <w:lang w:val="en-US"/>
                  </w:rPr>
                  <m:t>=0</m:t>
                </m:r>
              </m:oMath>
            </m:oMathPara>
          </w:p>
        </w:tc>
        <w:tc>
          <w:tcPr>
            <w:tcW w:w="750" w:type="pct"/>
            <w:vAlign w:val="center"/>
          </w:tcPr>
          <w:p w14:paraId="7C867BD1" w14:textId="77777777" w:rsidR="00A9717B" w:rsidRPr="00C51478" w:rsidRDefault="00A9717B" w:rsidP="00E860A4">
            <w:pPr>
              <w:pStyle w:val="Bezodstpw"/>
              <w:numPr>
                <w:ilvl w:val="1"/>
                <w:numId w:val="12"/>
              </w:numPr>
              <w:spacing w:line="276" w:lineRule="auto"/>
              <w:jc w:val="right"/>
              <w:rPr>
                <w:lang w:val="en-US"/>
              </w:rPr>
            </w:pPr>
          </w:p>
        </w:tc>
      </w:tr>
    </w:tbl>
    <w:p w14:paraId="6C9CCB94" w14:textId="77777777" w:rsidR="00D06D43" w:rsidRPr="00C51478" w:rsidRDefault="00D06D43" w:rsidP="00E860A4">
      <w:pPr>
        <w:pStyle w:val="Bezodstpw"/>
        <w:spacing w:line="276" w:lineRule="auto"/>
        <w:jc w:val="both"/>
        <w:rPr>
          <w:lang w:val="en-US"/>
        </w:rPr>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A9717B" w:rsidRPr="00C51478" w14:paraId="6F8EA016" w14:textId="77777777" w:rsidTr="001A6B30">
        <w:trPr>
          <w:jc w:val="right"/>
        </w:trPr>
        <w:tc>
          <w:tcPr>
            <w:tcW w:w="750" w:type="pct"/>
            <w:vAlign w:val="center"/>
          </w:tcPr>
          <w:p w14:paraId="3D399EFE" w14:textId="77777777" w:rsidR="00A9717B" w:rsidRPr="00C51478" w:rsidRDefault="00A9717B" w:rsidP="00E860A4">
            <w:pPr>
              <w:pStyle w:val="Bezodstpw"/>
              <w:spacing w:line="276" w:lineRule="auto"/>
              <w:jc w:val="both"/>
              <w:rPr>
                <w:lang w:val="en-US"/>
              </w:rPr>
            </w:pPr>
          </w:p>
        </w:tc>
        <w:tc>
          <w:tcPr>
            <w:tcW w:w="3500" w:type="pct"/>
            <w:vAlign w:val="center"/>
          </w:tcPr>
          <w:p w14:paraId="66955E32" w14:textId="6E31D33A" w:rsidR="00A9717B" w:rsidRPr="00C51478" w:rsidRDefault="00A77708" w:rsidP="00E860A4">
            <w:pPr>
              <w:pStyle w:val="Bezodstpw"/>
              <w:spacing w:line="276" w:lineRule="auto"/>
              <w:jc w:val="both"/>
              <w:rPr>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nd</m:t>
                    </m:r>
                  </m:sub>
                </m:sSub>
                <m:r>
                  <w:rPr>
                    <w:rFonts w:ascii="Cambria Math" w:hAnsi="Cambria Math"/>
                    <w:lang w:val="en-US"/>
                  </w:rPr>
                  <m:t xml:space="preserve">= </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ld</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ho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W</m:t>
                        </m:r>
                      </m:e>
                    </m:acc>
                  </m:e>
                  <m:sub>
                    <m:r>
                      <w:rPr>
                        <w:rFonts w:ascii="Cambria Math" w:hAnsi="Cambria Math"/>
                        <w:lang w:val="en-US"/>
                      </w:rPr>
                      <m:t>P</m:t>
                    </m:r>
                  </m:sub>
                </m:sSub>
              </m:oMath>
            </m:oMathPara>
          </w:p>
        </w:tc>
        <w:tc>
          <w:tcPr>
            <w:tcW w:w="750" w:type="pct"/>
            <w:vAlign w:val="center"/>
          </w:tcPr>
          <w:p w14:paraId="0B4BA1E6" w14:textId="77777777" w:rsidR="00A9717B" w:rsidRPr="00C51478" w:rsidRDefault="00A9717B" w:rsidP="00E860A4">
            <w:pPr>
              <w:pStyle w:val="Bezodstpw"/>
              <w:numPr>
                <w:ilvl w:val="1"/>
                <w:numId w:val="12"/>
              </w:numPr>
              <w:spacing w:line="276" w:lineRule="auto"/>
              <w:jc w:val="right"/>
              <w:rPr>
                <w:lang w:val="en-US"/>
              </w:rPr>
            </w:pPr>
          </w:p>
        </w:tc>
      </w:tr>
    </w:tbl>
    <w:p w14:paraId="2DA77795" w14:textId="77777777" w:rsidR="00D06D43" w:rsidRPr="00C51478" w:rsidRDefault="00D06D43" w:rsidP="00E860A4">
      <w:pPr>
        <w:pStyle w:val="Bezodstpw"/>
        <w:spacing w:line="276" w:lineRule="auto"/>
        <w:jc w:val="both"/>
        <w:rPr>
          <w:lang w:val="en-US"/>
        </w:rPr>
      </w:pPr>
    </w:p>
    <w:p w14:paraId="26E5C6D5" w14:textId="3712824B" w:rsidR="00410EBE" w:rsidRPr="00C51478" w:rsidRDefault="00D06D43" w:rsidP="00E860A4">
      <w:pPr>
        <w:pStyle w:val="Bezodstpw"/>
        <w:spacing w:line="276" w:lineRule="auto"/>
        <w:jc w:val="both"/>
        <w:rPr>
          <w:lang w:val="en-US"/>
        </w:rPr>
      </w:pPr>
      <w:r w:rsidRPr="00C51478">
        <w:rPr>
          <w:lang w:val="en-US"/>
        </w:rPr>
        <w:t>As previously said, the turbine</w:t>
      </w:r>
      <w:r w:rsidR="00616F1B" w:rsidRPr="00C51478">
        <w:rPr>
          <w:lang w:val="en-US"/>
        </w:rPr>
        <w:t>, compressor</w:t>
      </w:r>
      <w:r w:rsidRPr="00C51478">
        <w:rPr>
          <w:lang w:val="en-US"/>
        </w:rPr>
        <w:t xml:space="preserve"> and pump have certain efficiencies. It is important to remember about including it in calculations while doing evaluation of the power cycle.</w:t>
      </w:r>
    </w:p>
    <w:p w14:paraId="5C1D465E" w14:textId="77777777" w:rsidR="00F40898" w:rsidRPr="00C51478" w:rsidRDefault="00F40898" w:rsidP="00E860A4">
      <w:pPr>
        <w:pStyle w:val="Bezodstpw"/>
        <w:spacing w:line="276" w:lineRule="auto"/>
        <w:jc w:val="both"/>
        <w:rPr>
          <w:lang w:val="en-US"/>
        </w:rPr>
      </w:pPr>
    </w:p>
    <w:p w14:paraId="363B16E7" w14:textId="37C7C3E5" w:rsidR="00880D06" w:rsidRPr="00C51478" w:rsidRDefault="00700843" w:rsidP="00E860A4">
      <w:pPr>
        <w:spacing w:line="276" w:lineRule="auto"/>
        <w:jc w:val="both"/>
      </w:pPr>
      <w:r w:rsidRPr="00C51478">
        <w:t>To better visualize parameters of working fluid in following points</w:t>
      </w:r>
      <w:r w:rsidR="00A06166" w:rsidRPr="00C51478">
        <w:t xml:space="preserve">, the cycle was </w:t>
      </w:r>
      <w:r w:rsidR="00257EF6">
        <w:t>depicted in</w:t>
      </w:r>
      <w:r w:rsidR="00A06166" w:rsidRPr="00C51478">
        <w:t xml:space="preserve"> </w:t>
      </w:r>
      <w:r w:rsidR="007A402C" w:rsidRPr="00C51478">
        <w:t xml:space="preserve">the plot on the </w:t>
      </w:r>
      <w:r w:rsidR="00884D28">
        <w:t>figure</w:t>
      </w:r>
      <w:r w:rsidR="007A402C" w:rsidRPr="00C51478">
        <w:t xml:space="preserve"> 2.6.</w:t>
      </w:r>
      <w:r w:rsidR="00841FD8" w:rsidRPr="00C51478">
        <w:t xml:space="preserve"> On the x-axis there is a specific enthalpy</w:t>
      </w:r>
      <w:r w:rsidR="00663E3D" w:rsidRPr="00C51478">
        <w:t xml:space="preserve"> [kJ/kg]</w:t>
      </w:r>
      <w:r w:rsidR="00841FD8" w:rsidRPr="00C51478">
        <w:t xml:space="preserve"> and on the y-axis there is a pressure</w:t>
      </w:r>
      <w:r w:rsidR="00663E3D" w:rsidRPr="00C51478">
        <w:t xml:space="preserve"> [bar]</w:t>
      </w:r>
      <w:r w:rsidR="00841FD8" w:rsidRPr="00C51478">
        <w:t>.</w:t>
      </w:r>
      <w:r w:rsidR="00D30B26" w:rsidRPr="00C51478">
        <w:t xml:space="preserve"> The colors o</w:t>
      </w:r>
      <w:r w:rsidR="006B0F08" w:rsidRPr="00C51478">
        <w:t xml:space="preserve">f the lines approximate the temperature of the working fluid in particular points of the plot – the more red and dark the hotter, the more </w:t>
      </w:r>
      <w:r w:rsidR="00B17306" w:rsidRPr="00C51478">
        <w:t>blue and light the colder.</w:t>
      </w:r>
      <w:r w:rsidR="00841FD8" w:rsidRPr="00C51478">
        <w:t xml:space="preserve"> Considered working fluid is R</w:t>
      </w:r>
      <w:r w:rsidR="00B948E6" w:rsidRPr="00C51478">
        <w:t>717</w:t>
      </w:r>
      <w:r w:rsidR="00841FD8" w:rsidRPr="00C51478">
        <w:t>.</w:t>
      </w:r>
      <w:r w:rsidR="00B948E6" w:rsidRPr="00C51478">
        <w:t xml:space="preserve"> </w:t>
      </w:r>
      <w:r w:rsidR="0041578D" w:rsidRPr="00C51478">
        <w:t>Table 2.1 contains b</w:t>
      </w:r>
      <w:r w:rsidR="00B948E6" w:rsidRPr="00C51478">
        <w:t xml:space="preserve">asic parameters of the points </w:t>
      </w:r>
      <w:r w:rsidR="00F32D66" w:rsidRPr="00C51478">
        <w:t xml:space="preserve">marked out </w:t>
      </w:r>
      <w:r w:rsidR="0041578D" w:rsidRPr="00C51478">
        <w:t>on the plot.</w:t>
      </w:r>
      <w:r w:rsidR="004A1BDD" w:rsidRPr="00C51478">
        <w:t xml:space="preserve"> This thermodynamic cycle is exemplary </w:t>
      </w:r>
      <w:r w:rsidR="001948AB" w:rsidRPr="00C51478">
        <w:t>–</w:t>
      </w:r>
      <w:r w:rsidR="004A1BDD" w:rsidRPr="00C51478">
        <w:t xml:space="preserve"> </w:t>
      </w:r>
      <w:r w:rsidR="001948AB" w:rsidRPr="00C51478">
        <w:t>the values of parameters are approximated.</w:t>
      </w:r>
      <w:r w:rsidR="004A1BDD" w:rsidRPr="00C51478">
        <w:t xml:space="preserve"> </w:t>
      </w:r>
      <w:r w:rsidR="002D5B32" w:rsidRPr="00C51478">
        <w:t xml:space="preserve">As it is visible on the cycle, the outlet point </w:t>
      </w:r>
      <w:r w:rsidR="00F77DBC" w:rsidRPr="00C51478">
        <w:t xml:space="preserve">of compressor is fixed in point 2R. It’s strictly </w:t>
      </w:r>
      <w:r w:rsidR="00B80F0B" w:rsidRPr="00C51478">
        <w:t>dependent on isentropic efficiency and the value of overheating in evaporator (4R-1R)</w:t>
      </w:r>
      <w:r w:rsidR="00DF7981" w:rsidRPr="00C51478">
        <w:t>, which can optionally change in very small range of few Kelvins</w:t>
      </w:r>
      <w:r w:rsidR="00B80F0B" w:rsidRPr="00C51478">
        <w:t>.</w:t>
      </w:r>
      <w:r w:rsidR="00F77DBC" w:rsidRPr="00C51478">
        <w:t xml:space="preserve"> However</w:t>
      </w:r>
      <w:r w:rsidR="00DF7981" w:rsidRPr="00C51478">
        <w:t>,</w:t>
      </w:r>
      <w:r w:rsidR="00F77DBC" w:rsidRPr="00C51478">
        <w:t xml:space="preserve"> the point of inlet and outlet of the turbine is not</w:t>
      </w:r>
      <w:r w:rsidR="002D5B32" w:rsidRPr="00C51478">
        <w:t xml:space="preserve"> </w:t>
      </w:r>
      <w:r w:rsidR="00B80F0B" w:rsidRPr="00C51478">
        <w:t>fixed</w:t>
      </w:r>
      <w:r w:rsidR="00DE2267" w:rsidRPr="00C51478">
        <w:t xml:space="preserve"> and it can be fitted according to the exact needs of the cycle. </w:t>
      </w:r>
      <w:r w:rsidR="00F74E12" w:rsidRPr="00C51478">
        <w:t>Process in turbine indicated by points</w:t>
      </w:r>
      <w:r w:rsidR="00880D06" w:rsidRPr="00C51478">
        <w:t>:</w:t>
      </w:r>
    </w:p>
    <w:p w14:paraId="15C8BAB8" w14:textId="5E6F2AB2" w:rsidR="00041FD5" w:rsidRPr="00C51478" w:rsidRDefault="00F74E12" w:rsidP="00E860A4">
      <w:pPr>
        <w:pStyle w:val="Akapitzlist"/>
        <w:numPr>
          <w:ilvl w:val="0"/>
          <w:numId w:val="14"/>
        </w:numPr>
        <w:spacing w:line="276" w:lineRule="auto"/>
        <w:jc w:val="both"/>
      </w:pPr>
      <w:r w:rsidRPr="00C51478">
        <w:t xml:space="preserve">1P and 2P represents </w:t>
      </w:r>
      <w:r w:rsidR="00D9265A" w:rsidRPr="00C51478">
        <w:t>a</w:t>
      </w:r>
      <w:r w:rsidR="00041FD5" w:rsidRPr="00C51478">
        <w:t>n</w:t>
      </w:r>
      <w:r w:rsidR="00D9265A" w:rsidRPr="00C51478">
        <w:t xml:space="preserve"> </w:t>
      </w:r>
      <w:r w:rsidR="00AB6E4A" w:rsidRPr="00C51478">
        <w:t>expansion</w:t>
      </w:r>
      <w:r w:rsidR="00D9265A" w:rsidRPr="00C51478">
        <w:t xml:space="preserve"> process, which ends up in the exact same point as the end o</w:t>
      </w:r>
      <w:r w:rsidR="00AB6E4A" w:rsidRPr="00C51478">
        <w:t xml:space="preserve">f </w:t>
      </w:r>
      <w:r w:rsidR="00D273A2" w:rsidRPr="00C51478">
        <w:t xml:space="preserve">compressing process in the compressor. </w:t>
      </w:r>
    </w:p>
    <w:p w14:paraId="2912DD88" w14:textId="7B9953F5" w:rsidR="0019265E" w:rsidRPr="00C51478" w:rsidRDefault="00D273A2" w:rsidP="00E860A4">
      <w:pPr>
        <w:pStyle w:val="Akapitzlist"/>
        <w:numPr>
          <w:ilvl w:val="0"/>
          <w:numId w:val="14"/>
        </w:numPr>
        <w:spacing w:line="276" w:lineRule="auto"/>
        <w:jc w:val="both"/>
      </w:pPr>
      <w:r w:rsidRPr="00C51478">
        <w:t>1P’ and 2P’ represent</w:t>
      </w:r>
      <w:r w:rsidR="00041FD5" w:rsidRPr="00C51478">
        <w:t xml:space="preserve">s an expansion process, which </w:t>
      </w:r>
      <w:r w:rsidR="00A76A96" w:rsidRPr="00C51478">
        <w:t xml:space="preserve">ends up in the point possibly closest to the </w:t>
      </w:r>
      <w:r w:rsidR="000B4BE1" w:rsidRPr="00C51478">
        <w:t>saturation line, after which the expansion process in no longer safe for the turbine</w:t>
      </w:r>
      <w:r w:rsidR="001D58E1" w:rsidRPr="00C51478">
        <w:t>.</w:t>
      </w:r>
    </w:p>
    <w:p w14:paraId="4436E626" w14:textId="577DE18B" w:rsidR="001D58E1" w:rsidRPr="00C51478" w:rsidRDefault="001D58E1" w:rsidP="00E860A4">
      <w:pPr>
        <w:pStyle w:val="Akapitzlist"/>
        <w:numPr>
          <w:ilvl w:val="0"/>
          <w:numId w:val="14"/>
        </w:numPr>
        <w:spacing w:line="276" w:lineRule="auto"/>
        <w:jc w:val="both"/>
      </w:pPr>
      <w:r w:rsidRPr="00C51478">
        <w:lastRenderedPageBreak/>
        <w:t xml:space="preserve">1P’’ and 2P’’ is an exemplary expansion process, which shows, that in fact there is no </w:t>
      </w:r>
      <w:r w:rsidR="0092057C" w:rsidRPr="00C51478">
        <w:t>limitation in overheating the gas. It only depends on</w:t>
      </w:r>
      <w:r w:rsidR="00543559" w:rsidRPr="00C51478">
        <w:t xml:space="preserve"> the parameters </w:t>
      </w:r>
      <w:r w:rsidR="00346DD1" w:rsidRPr="00C51478">
        <w:t xml:space="preserve">which are expected to be achieved in the cycle. Whatever temperature does the working fluid have at the end of the expansion process, </w:t>
      </w:r>
      <w:r w:rsidR="004D67C8" w:rsidRPr="00C51478">
        <w:t>it will be mixed in mixer with the stream coming from the compressor</w:t>
      </w:r>
      <w:r w:rsidR="006407A5" w:rsidRPr="00C51478">
        <w:t xml:space="preserve">. </w:t>
      </w:r>
      <w:r w:rsidR="002E7BC5" w:rsidRPr="00C51478">
        <w:t>Thus</w:t>
      </w:r>
      <w:r w:rsidR="003B6CA9">
        <w:t>,</w:t>
      </w:r>
      <w:r w:rsidR="002E7BC5" w:rsidRPr="00C51478">
        <w:t xml:space="preserve"> o</w:t>
      </w:r>
      <w:r w:rsidR="006407A5" w:rsidRPr="00C51478">
        <w:t xml:space="preserve">verheating the working fluid before </w:t>
      </w:r>
      <w:r w:rsidR="002E7BC5" w:rsidRPr="00C51478">
        <w:t xml:space="preserve">the turbine has an influence on the temperature of stream on the inlet of the condenser. It might be an important parameter in case of using the condenser as a low temperature heater for some </w:t>
      </w:r>
      <w:r w:rsidR="00B24F7A" w:rsidRPr="00C51478">
        <w:t>purposes like district heating or pre-heating for some thermodynamic or industrial processes.</w:t>
      </w:r>
    </w:p>
    <w:p w14:paraId="3C7B17BE" w14:textId="1416AA86" w:rsidR="002670C1" w:rsidRPr="00C51478" w:rsidRDefault="00C5653D" w:rsidP="00E860A4">
      <w:pPr>
        <w:spacing w:after="0" w:line="276" w:lineRule="auto"/>
        <w:jc w:val="center"/>
        <w:rPr>
          <w:i/>
        </w:rPr>
      </w:pPr>
      <w:r w:rsidRPr="00C51478">
        <w:object w:dxaOrig="11251" w:dyaOrig="5910" w14:anchorId="13D665CB">
          <v:shape id="_x0000_i1031" type="#_x0000_t75" style="width:452.4pt;height:236.4pt" o:ole="">
            <v:imagedata r:id="rId28" o:title=""/>
          </v:shape>
          <o:OLEObject Type="Embed" ProgID="Visio.Drawing.15" ShapeID="_x0000_i1031" DrawAspect="Content" ObjectID="_1626121976" r:id="rId29"/>
        </w:object>
      </w:r>
      <w:r w:rsidR="00884D28">
        <w:rPr>
          <w:i/>
        </w:rPr>
        <w:t>Figure</w:t>
      </w:r>
      <w:r w:rsidR="0091759C" w:rsidRPr="00C51478">
        <w:rPr>
          <w:i/>
        </w:rPr>
        <w:t xml:space="preserve"> 2.</w:t>
      </w:r>
      <w:r w:rsidR="00044FE9" w:rsidRPr="00C51478">
        <w:rPr>
          <w:i/>
        </w:rPr>
        <w:t>13</w:t>
      </w:r>
      <w:r w:rsidR="0091759C" w:rsidRPr="00C51478">
        <w:rPr>
          <w:i/>
        </w:rPr>
        <w:t xml:space="preserve"> Heat Driven Refrigeration Machine </w:t>
      </w:r>
      <w:r w:rsidR="00841FD8" w:rsidRPr="00C51478">
        <w:rPr>
          <w:i/>
        </w:rPr>
        <w:t>thermodynamic cycle.</w:t>
      </w:r>
    </w:p>
    <w:p w14:paraId="1BD5EA34" w14:textId="77777777" w:rsidR="00444571" w:rsidRPr="00C51478" w:rsidRDefault="00444571" w:rsidP="00E860A4">
      <w:pPr>
        <w:spacing w:after="0" w:line="276" w:lineRule="auto"/>
        <w:jc w:val="center"/>
        <w:rPr>
          <w:i/>
        </w:rPr>
      </w:pPr>
    </w:p>
    <w:p w14:paraId="594AAC10" w14:textId="3C3FC2A9" w:rsidR="002670C1" w:rsidRPr="00C51478" w:rsidRDefault="005D057B" w:rsidP="00E860A4">
      <w:pPr>
        <w:spacing w:after="0" w:line="276" w:lineRule="auto"/>
        <w:jc w:val="center"/>
        <w:rPr>
          <w:i/>
        </w:rPr>
      </w:pPr>
      <w:r w:rsidRPr="00C51478">
        <w:rPr>
          <w:i/>
        </w:rPr>
        <w:t xml:space="preserve">Table 2.1. </w:t>
      </w:r>
      <w:r w:rsidR="009417C6" w:rsidRPr="00C51478">
        <w:rPr>
          <w:i/>
        </w:rPr>
        <w:t xml:space="preserve">Data to the thermodynamic cycle </w:t>
      </w:r>
      <w:r w:rsidR="00257EF6">
        <w:rPr>
          <w:i/>
        </w:rPr>
        <w:t>depicted in</w:t>
      </w:r>
      <w:r w:rsidR="009417C6" w:rsidRPr="00C51478">
        <w:rPr>
          <w:i/>
        </w:rPr>
        <w:t xml:space="preserve"> </w:t>
      </w:r>
      <w:r w:rsidR="00884D28">
        <w:rPr>
          <w:i/>
        </w:rPr>
        <w:t>figure</w:t>
      </w:r>
      <w:r w:rsidR="009417C6" w:rsidRPr="00C51478">
        <w:rPr>
          <w:i/>
        </w:rPr>
        <w:t xml:space="preserve"> 2.</w:t>
      </w:r>
      <w:r w:rsidR="003E2CB5" w:rsidRPr="00C51478">
        <w:rPr>
          <w:i/>
        </w:rPr>
        <w:t>13</w:t>
      </w:r>
    </w:p>
    <w:tbl>
      <w:tblPr>
        <w:tblStyle w:val="Tabela-Siatka"/>
        <w:tblW w:w="0" w:type="auto"/>
        <w:jc w:val="center"/>
        <w:tblLook w:val="04A0" w:firstRow="1" w:lastRow="0" w:firstColumn="1" w:lastColumn="0" w:noHBand="0" w:noVBand="1"/>
      </w:tblPr>
      <w:tblGrid>
        <w:gridCol w:w="1413"/>
        <w:gridCol w:w="1417"/>
        <w:gridCol w:w="1418"/>
        <w:gridCol w:w="1843"/>
      </w:tblGrid>
      <w:tr w:rsidR="008117A1" w:rsidRPr="00C51478" w14:paraId="685A78FC" w14:textId="77777777" w:rsidTr="00444571">
        <w:trPr>
          <w:jc w:val="center"/>
        </w:trPr>
        <w:tc>
          <w:tcPr>
            <w:tcW w:w="1413" w:type="dxa"/>
            <w:vMerge w:val="restart"/>
          </w:tcPr>
          <w:p w14:paraId="62585272" w14:textId="2612295E" w:rsidR="008117A1" w:rsidRPr="00C51478" w:rsidRDefault="008117A1" w:rsidP="00E860A4">
            <w:pPr>
              <w:spacing w:line="276" w:lineRule="auto"/>
              <w:jc w:val="center"/>
            </w:pPr>
            <w:r w:rsidRPr="00C51478">
              <w:t>State points</w:t>
            </w:r>
          </w:p>
        </w:tc>
        <w:tc>
          <w:tcPr>
            <w:tcW w:w="1417" w:type="dxa"/>
          </w:tcPr>
          <w:p w14:paraId="715FD01B" w14:textId="21C9C4CE" w:rsidR="008117A1" w:rsidRPr="00C51478" w:rsidRDefault="008117A1" w:rsidP="00E860A4">
            <w:pPr>
              <w:spacing w:line="276" w:lineRule="auto"/>
              <w:jc w:val="center"/>
            </w:pPr>
            <w:r w:rsidRPr="00C51478">
              <w:t>T</w:t>
            </w:r>
          </w:p>
        </w:tc>
        <w:tc>
          <w:tcPr>
            <w:tcW w:w="1418" w:type="dxa"/>
          </w:tcPr>
          <w:p w14:paraId="03BF884F" w14:textId="548FDB84" w:rsidR="008117A1" w:rsidRPr="00C51478" w:rsidRDefault="008117A1" w:rsidP="00E860A4">
            <w:pPr>
              <w:spacing w:line="276" w:lineRule="auto"/>
              <w:jc w:val="center"/>
            </w:pPr>
            <w:r w:rsidRPr="00C51478">
              <w:t>P</w:t>
            </w:r>
          </w:p>
        </w:tc>
        <w:tc>
          <w:tcPr>
            <w:tcW w:w="1843" w:type="dxa"/>
            <w:vMerge w:val="restart"/>
          </w:tcPr>
          <w:p w14:paraId="65DCF2C6" w14:textId="3C833E6A" w:rsidR="008117A1" w:rsidRPr="00C51478" w:rsidRDefault="008117A1" w:rsidP="00E860A4">
            <w:pPr>
              <w:spacing w:line="276" w:lineRule="auto"/>
              <w:jc w:val="center"/>
            </w:pPr>
            <w:r w:rsidRPr="00C51478">
              <w:t>Phase of working fluid</w:t>
            </w:r>
          </w:p>
        </w:tc>
      </w:tr>
      <w:tr w:rsidR="008117A1" w:rsidRPr="00C51478" w14:paraId="1C7A91D8" w14:textId="77777777" w:rsidTr="00444571">
        <w:trPr>
          <w:jc w:val="center"/>
        </w:trPr>
        <w:tc>
          <w:tcPr>
            <w:tcW w:w="1413" w:type="dxa"/>
            <w:vMerge/>
          </w:tcPr>
          <w:p w14:paraId="1E6DD1B7" w14:textId="77777777" w:rsidR="008117A1" w:rsidRPr="00C51478" w:rsidRDefault="008117A1" w:rsidP="00E860A4">
            <w:pPr>
              <w:spacing w:line="276" w:lineRule="auto"/>
              <w:jc w:val="center"/>
            </w:pPr>
          </w:p>
        </w:tc>
        <w:tc>
          <w:tcPr>
            <w:tcW w:w="1417" w:type="dxa"/>
          </w:tcPr>
          <w:p w14:paraId="76132993" w14:textId="6EB0F556" w:rsidR="008117A1" w:rsidRPr="00C51478" w:rsidRDefault="00BC5AB9" w:rsidP="00E860A4">
            <w:pPr>
              <w:spacing w:line="276" w:lineRule="auto"/>
              <w:jc w:val="center"/>
            </w:pPr>
            <w:r w:rsidRPr="00C51478">
              <w:t>°C</w:t>
            </w:r>
          </w:p>
        </w:tc>
        <w:tc>
          <w:tcPr>
            <w:tcW w:w="1418" w:type="dxa"/>
          </w:tcPr>
          <w:p w14:paraId="582EF346" w14:textId="516B8AE8" w:rsidR="008117A1" w:rsidRPr="00C51478" w:rsidRDefault="00BC5AB9" w:rsidP="00E860A4">
            <w:pPr>
              <w:spacing w:line="276" w:lineRule="auto"/>
              <w:jc w:val="center"/>
            </w:pPr>
            <w:r w:rsidRPr="00C51478">
              <w:t>bar</w:t>
            </w:r>
          </w:p>
        </w:tc>
        <w:tc>
          <w:tcPr>
            <w:tcW w:w="1843" w:type="dxa"/>
            <w:vMerge/>
          </w:tcPr>
          <w:p w14:paraId="1C379C79" w14:textId="77777777" w:rsidR="008117A1" w:rsidRPr="00C51478" w:rsidRDefault="008117A1" w:rsidP="00E860A4">
            <w:pPr>
              <w:spacing w:line="276" w:lineRule="auto"/>
              <w:jc w:val="center"/>
            </w:pPr>
          </w:p>
        </w:tc>
      </w:tr>
      <w:tr w:rsidR="003A34E6" w:rsidRPr="00C51478" w14:paraId="29324007" w14:textId="77777777" w:rsidTr="00444571">
        <w:trPr>
          <w:jc w:val="center"/>
        </w:trPr>
        <w:tc>
          <w:tcPr>
            <w:tcW w:w="1413" w:type="dxa"/>
          </w:tcPr>
          <w:p w14:paraId="71E03A54" w14:textId="443E18D6" w:rsidR="003A34E6" w:rsidRPr="00C51478" w:rsidRDefault="0022034A" w:rsidP="00E860A4">
            <w:pPr>
              <w:spacing w:line="276" w:lineRule="auto"/>
              <w:jc w:val="center"/>
            </w:pPr>
            <w:r w:rsidRPr="00C51478">
              <w:t>1R</w:t>
            </w:r>
          </w:p>
        </w:tc>
        <w:tc>
          <w:tcPr>
            <w:tcW w:w="1417" w:type="dxa"/>
          </w:tcPr>
          <w:p w14:paraId="422AA01A" w14:textId="1CEE9281" w:rsidR="003A34E6" w:rsidRPr="00C51478" w:rsidRDefault="009C2D81" w:rsidP="00E860A4">
            <w:pPr>
              <w:spacing w:line="276" w:lineRule="auto"/>
              <w:jc w:val="center"/>
            </w:pPr>
            <w:r w:rsidRPr="00C51478">
              <w:t>-5</w:t>
            </w:r>
          </w:p>
        </w:tc>
        <w:tc>
          <w:tcPr>
            <w:tcW w:w="1418" w:type="dxa"/>
          </w:tcPr>
          <w:p w14:paraId="784CDB63" w14:textId="4426BA27" w:rsidR="003A34E6" w:rsidRPr="00C51478" w:rsidRDefault="009C2D81" w:rsidP="00E860A4">
            <w:pPr>
              <w:spacing w:line="276" w:lineRule="auto"/>
              <w:jc w:val="center"/>
            </w:pPr>
            <w:r w:rsidRPr="00C51478">
              <w:t>3.</w:t>
            </w:r>
            <w:r w:rsidR="00691EFD" w:rsidRPr="00C51478">
              <w:t>6</w:t>
            </w:r>
          </w:p>
        </w:tc>
        <w:tc>
          <w:tcPr>
            <w:tcW w:w="1843" w:type="dxa"/>
          </w:tcPr>
          <w:p w14:paraId="37894BEB" w14:textId="7864C4CD" w:rsidR="003A34E6" w:rsidRPr="00C51478" w:rsidRDefault="00A0261C" w:rsidP="00E860A4">
            <w:pPr>
              <w:spacing w:line="276" w:lineRule="auto"/>
              <w:jc w:val="center"/>
            </w:pPr>
            <w:r w:rsidRPr="00C51478">
              <w:t xml:space="preserve">overheated </w:t>
            </w:r>
            <w:r w:rsidR="0034647A" w:rsidRPr="00C51478">
              <w:t>gas</w:t>
            </w:r>
          </w:p>
        </w:tc>
      </w:tr>
      <w:tr w:rsidR="003A34E6" w:rsidRPr="00C51478" w14:paraId="18436B35" w14:textId="77777777" w:rsidTr="00444571">
        <w:trPr>
          <w:jc w:val="center"/>
        </w:trPr>
        <w:tc>
          <w:tcPr>
            <w:tcW w:w="1413" w:type="dxa"/>
          </w:tcPr>
          <w:p w14:paraId="07CF153A" w14:textId="66A5B8D0" w:rsidR="003A34E6" w:rsidRPr="00C51478" w:rsidRDefault="0022034A" w:rsidP="00E860A4">
            <w:pPr>
              <w:spacing w:line="276" w:lineRule="auto"/>
              <w:jc w:val="center"/>
            </w:pPr>
            <w:r w:rsidRPr="00C51478">
              <w:t>2</w:t>
            </w:r>
            <w:r w:rsidR="00986C56" w:rsidRPr="00C51478">
              <w:t>R</w:t>
            </w:r>
          </w:p>
        </w:tc>
        <w:tc>
          <w:tcPr>
            <w:tcW w:w="1417" w:type="dxa"/>
          </w:tcPr>
          <w:p w14:paraId="2E6E0CE4" w14:textId="049D11A7" w:rsidR="003A34E6" w:rsidRPr="00C51478" w:rsidRDefault="003C5320" w:rsidP="00E860A4">
            <w:pPr>
              <w:spacing w:line="276" w:lineRule="auto"/>
              <w:jc w:val="center"/>
            </w:pPr>
            <w:r w:rsidRPr="00C51478">
              <w:t>95</w:t>
            </w:r>
          </w:p>
        </w:tc>
        <w:tc>
          <w:tcPr>
            <w:tcW w:w="1418" w:type="dxa"/>
          </w:tcPr>
          <w:p w14:paraId="4EF150DB" w14:textId="152835B0" w:rsidR="003A34E6" w:rsidRPr="00C51478" w:rsidRDefault="00691EFD" w:rsidP="00E860A4">
            <w:pPr>
              <w:spacing w:line="276" w:lineRule="auto"/>
              <w:jc w:val="center"/>
            </w:pPr>
            <w:r w:rsidRPr="00C51478">
              <w:t>11.7</w:t>
            </w:r>
          </w:p>
        </w:tc>
        <w:tc>
          <w:tcPr>
            <w:tcW w:w="1843" w:type="dxa"/>
          </w:tcPr>
          <w:p w14:paraId="1AB7CD15" w14:textId="55B4228A" w:rsidR="003A34E6" w:rsidRPr="00C51478" w:rsidRDefault="00A0261C" w:rsidP="00E860A4">
            <w:pPr>
              <w:spacing w:line="276" w:lineRule="auto"/>
              <w:jc w:val="center"/>
            </w:pPr>
            <w:r w:rsidRPr="00C51478">
              <w:t xml:space="preserve">overheated </w:t>
            </w:r>
            <w:r w:rsidR="00691EFD" w:rsidRPr="00C51478">
              <w:t>gas</w:t>
            </w:r>
          </w:p>
        </w:tc>
      </w:tr>
      <w:tr w:rsidR="003A34E6" w:rsidRPr="00C51478" w14:paraId="2B2659A9" w14:textId="77777777" w:rsidTr="00444571">
        <w:trPr>
          <w:jc w:val="center"/>
        </w:trPr>
        <w:tc>
          <w:tcPr>
            <w:tcW w:w="1413" w:type="dxa"/>
          </w:tcPr>
          <w:p w14:paraId="6D749C27" w14:textId="774899E5" w:rsidR="003A34E6" w:rsidRPr="00C51478" w:rsidRDefault="0022034A" w:rsidP="00E860A4">
            <w:pPr>
              <w:spacing w:line="276" w:lineRule="auto"/>
              <w:jc w:val="center"/>
            </w:pPr>
            <w:r w:rsidRPr="00C51478">
              <w:t>3</w:t>
            </w:r>
          </w:p>
        </w:tc>
        <w:tc>
          <w:tcPr>
            <w:tcW w:w="1417" w:type="dxa"/>
          </w:tcPr>
          <w:p w14:paraId="2D978472" w14:textId="28B6481B" w:rsidR="003A34E6" w:rsidRPr="00C51478" w:rsidRDefault="00691EFD" w:rsidP="00E860A4">
            <w:pPr>
              <w:spacing w:line="276" w:lineRule="auto"/>
              <w:jc w:val="center"/>
            </w:pPr>
            <w:r w:rsidRPr="00C51478">
              <w:t>25</w:t>
            </w:r>
          </w:p>
        </w:tc>
        <w:tc>
          <w:tcPr>
            <w:tcW w:w="1418" w:type="dxa"/>
          </w:tcPr>
          <w:p w14:paraId="28C0E20E" w14:textId="00C8CC3D" w:rsidR="003A34E6" w:rsidRPr="00C51478" w:rsidRDefault="004E4984" w:rsidP="00E860A4">
            <w:pPr>
              <w:spacing w:line="276" w:lineRule="auto"/>
              <w:jc w:val="center"/>
            </w:pPr>
            <w:r w:rsidRPr="00C51478">
              <w:t>11.7</w:t>
            </w:r>
          </w:p>
        </w:tc>
        <w:tc>
          <w:tcPr>
            <w:tcW w:w="1843" w:type="dxa"/>
          </w:tcPr>
          <w:p w14:paraId="0AAD085C" w14:textId="3C493EDB" w:rsidR="003A34E6" w:rsidRPr="00C51478" w:rsidRDefault="003E2CB5" w:rsidP="00E860A4">
            <w:pPr>
              <w:spacing w:line="276" w:lineRule="auto"/>
              <w:jc w:val="center"/>
            </w:pPr>
            <w:r w:rsidRPr="00C51478">
              <w:t xml:space="preserve">overcooled </w:t>
            </w:r>
            <w:r w:rsidR="004E4984" w:rsidRPr="00C51478">
              <w:t>liquid</w:t>
            </w:r>
          </w:p>
        </w:tc>
      </w:tr>
      <w:tr w:rsidR="003A34E6" w:rsidRPr="00C51478" w14:paraId="7EAF7BDB" w14:textId="77777777" w:rsidTr="00444571">
        <w:trPr>
          <w:jc w:val="center"/>
        </w:trPr>
        <w:tc>
          <w:tcPr>
            <w:tcW w:w="1413" w:type="dxa"/>
          </w:tcPr>
          <w:p w14:paraId="794A709F" w14:textId="6A3057E3" w:rsidR="003A34E6" w:rsidRPr="00C51478" w:rsidRDefault="0022034A" w:rsidP="00E860A4">
            <w:pPr>
              <w:spacing w:line="276" w:lineRule="auto"/>
              <w:jc w:val="center"/>
            </w:pPr>
            <w:r w:rsidRPr="00C51478">
              <w:t>4R</w:t>
            </w:r>
          </w:p>
        </w:tc>
        <w:tc>
          <w:tcPr>
            <w:tcW w:w="1417" w:type="dxa"/>
          </w:tcPr>
          <w:p w14:paraId="37CF87DC" w14:textId="7BAC1274" w:rsidR="003A34E6" w:rsidRPr="00C51478" w:rsidRDefault="004E4984" w:rsidP="00E860A4">
            <w:pPr>
              <w:spacing w:line="276" w:lineRule="auto"/>
              <w:jc w:val="center"/>
            </w:pPr>
            <w:r w:rsidRPr="00C51478">
              <w:t>-5</w:t>
            </w:r>
          </w:p>
        </w:tc>
        <w:tc>
          <w:tcPr>
            <w:tcW w:w="1418" w:type="dxa"/>
          </w:tcPr>
          <w:p w14:paraId="2F9BE5C1" w14:textId="7D1F5E9C" w:rsidR="003A34E6" w:rsidRPr="00C51478" w:rsidRDefault="004E4984" w:rsidP="00E860A4">
            <w:pPr>
              <w:spacing w:line="276" w:lineRule="auto"/>
              <w:jc w:val="center"/>
            </w:pPr>
            <w:r w:rsidRPr="00C51478">
              <w:t>3.6</w:t>
            </w:r>
          </w:p>
        </w:tc>
        <w:tc>
          <w:tcPr>
            <w:tcW w:w="1843" w:type="dxa"/>
          </w:tcPr>
          <w:p w14:paraId="0AC9E6FF" w14:textId="6F14962D" w:rsidR="003A34E6" w:rsidRPr="00C51478" w:rsidRDefault="004E4984" w:rsidP="00E860A4">
            <w:pPr>
              <w:spacing w:line="276" w:lineRule="auto"/>
              <w:jc w:val="center"/>
            </w:pPr>
            <w:r w:rsidRPr="00C51478">
              <w:t>two-phase zone</w:t>
            </w:r>
          </w:p>
        </w:tc>
      </w:tr>
      <w:tr w:rsidR="003A34E6" w:rsidRPr="00C51478" w14:paraId="26B2852D" w14:textId="77777777" w:rsidTr="00444571">
        <w:trPr>
          <w:jc w:val="center"/>
        </w:trPr>
        <w:tc>
          <w:tcPr>
            <w:tcW w:w="1413" w:type="dxa"/>
          </w:tcPr>
          <w:p w14:paraId="2D2F7BBE" w14:textId="6AE903FF" w:rsidR="003A34E6" w:rsidRPr="00C51478" w:rsidRDefault="0022034A" w:rsidP="00E860A4">
            <w:pPr>
              <w:spacing w:line="276" w:lineRule="auto"/>
              <w:jc w:val="center"/>
            </w:pPr>
            <w:r w:rsidRPr="00C51478">
              <w:t>1P</w:t>
            </w:r>
          </w:p>
        </w:tc>
        <w:tc>
          <w:tcPr>
            <w:tcW w:w="1417" w:type="dxa"/>
          </w:tcPr>
          <w:p w14:paraId="11AAF32E" w14:textId="01C91E57" w:rsidR="003A34E6" w:rsidRPr="00C51478" w:rsidRDefault="00A36731" w:rsidP="00E860A4">
            <w:pPr>
              <w:spacing w:line="276" w:lineRule="auto"/>
              <w:jc w:val="center"/>
            </w:pPr>
            <w:r w:rsidRPr="00C51478">
              <w:t>190</w:t>
            </w:r>
          </w:p>
        </w:tc>
        <w:tc>
          <w:tcPr>
            <w:tcW w:w="1418" w:type="dxa"/>
          </w:tcPr>
          <w:p w14:paraId="663FE64E" w14:textId="29A8990A" w:rsidR="003A34E6" w:rsidRPr="00C51478" w:rsidRDefault="00911E6D" w:rsidP="00E860A4">
            <w:pPr>
              <w:spacing w:line="276" w:lineRule="auto"/>
              <w:jc w:val="center"/>
            </w:pPr>
            <w:r w:rsidRPr="00C51478">
              <w:t>41</w:t>
            </w:r>
          </w:p>
        </w:tc>
        <w:tc>
          <w:tcPr>
            <w:tcW w:w="1843" w:type="dxa"/>
          </w:tcPr>
          <w:p w14:paraId="3C7319D3" w14:textId="35F99D1C" w:rsidR="003A34E6" w:rsidRPr="00C51478" w:rsidRDefault="00E41B57" w:rsidP="00E860A4">
            <w:pPr>
              <w:spacing w:line="276" w:lineRule="auto"/>
              <w:jc w:val="center"/>
            </w:pPr>
            <w:r w:rsidRPr="00C51478">
              <w:t xml:space="preserve">overheated </w:t>
            </w:r>
            <w:r w:rsidR="00880076" w:rsidRPr="00C51478">
              <w:t>gas</w:t>
            </w:r>
          </w:p>
        </w:tc>
      </w:tr>
      <w:tr w:rsidR="00E41B57" w:rsidRPr="00C51478" w14:paraId="4FD84B01" w14:textId="77777777" w:rsidTr="004626E9">
        <w:trPr>
          <w:jc w:val="center"/>
        </w:trPr>
        <w:tc>
          <w:tcPr>
            <w:tcW w:w="1413" w:type="dxa"/>
          </w:tcPr>
          <w:p w14:paraId="08B1132E" w14:textId="604B3F63" w:rsidR="00E41B57" w:rsidRPr="00C51478" w:rsidRDefault="00E41B57" w:rsidP="00E860A4">
            <w:pPr>
              <w:spacing w:line="276" w:lineRule="auto"/>
              <w:jc w:val="center"/>
            </w:pPr>
            <w:r w:rsidRPr="00C51478">
              <w:t>1P’</w:t>
            </w:r>
          </w:p>
        </w:tc>
        <w:tc>
          <w:tcPr>
            <w:tcW w:w="1417" w:type="dxa"/>
          </w:tcPr>
          <w:p w14:paraId="0C398662" w14:textId="0B7399F9" w:rsidR="00E41B57" w:rsidRPr="00C51478" w:rsidRDefault="00E41B57" w:rsidP="00E860A4">
            <w:pPr>
              <w:spacing w:line="276" w:lineRule="auto"/>
              <w:jc w:val="center"/>
            </w:pPr>
            <w:r w:rsidRPr="00C51478">
              <w:t>120</w:t>
            </w:r>
          </w:p>
        </w:tc>
        <w:tc>
          <w:tcPr>
            <w:tcW w:w="1418" w:type="dxa"/>
          </w:tcPr>
          <w:p w14:paraId="15E519B2" w14:textId="650A400E" w:rsidR="00E41B57" w:rsidRPr="00C51478" w:rsidRDefault="00E41B57" w:rsidP="00E860A4">
            <w:pPr>
              <w:spacing w:line="276" w:lineRule="auto"/>
              <w:jc w:val="center"/>
            </w:pPr>
            <w:r w:rsidRPr="00C51478">
              <w:t>41</w:t>
            </w:r>
          </w:p>
        </w:tc>
        <w:tc>
          <w:tcPr>
            <w:tcW w:w="1843" w:type="dxa"/>
          </w:tcPr>
          <w:p w14:paraId="11178F11" w14:textId="5C79A755" w:rsidR="00E41B57" w:rsidRPr="00C51478" w:rsidRDefault="00E41B57" w:rsidP="00E860A4">
            <w:pPr>
              <w:spacing w:line="276" w:lineRule="auto"/>
              <w:jc w:val="center"/>
            </w:pPr>
            <w:r w:rsidRPr="00C51478">
              <w:t>overheated gas</w:t>
            </w:r>
          </w:p>
        </w:tc>
      </w:tr>
      <w:tr w:rsidR="00E41B57" w:rsidRPr="00C51478" w14:paraId="4C0A6E34" w14:textId="77777777" w:rsidTr="004626E9">
        <w:trPr>
          <w:jc w:val="center"/>
        </w:trPr>
        <w:tc>
          <w:tcPr>
            <w:tcW w:w="1413" w:type="dxa"/>
          </w:tcPr>
          <w:p w14:paraId="37C2384F" w14:textId="6A351427" w:rsidR="00E41B57" w:rsidRPr="00C51478" w:rsidRDefault="00E41B57" w:rsidP="00E860A4">
            <w:pPr>
              <w:spacing w:line="276" w:lineRule="auto"/>
              <w:jc w:val="center"/>
            </w:pPr>
            <w:r w:rsidRPr="00C51478">
              <w:t>1P’’</w:t>
            </w:r>
          </w:p>
        </w:tc>
        <w:tc>
          <w:tcPr>
            <w:tcW w:w="1417" w:type="dxa"/>
          </w:tcPr>
          <w:p w14:paraId="30F70B76" w14:textId="0A0F7AB7" w:rsidR="00E41B57" w:rsidRPr="00C51478" w:rsidRDefault="008755CD" w:rsidP="00E860A4">
            <w:pPr>
              <w:spacing w:line="276" w:lineRule="auto"/>
              <w:jc w:val="center"/>
            </w:pPr>
            <w:r w:rsidRPr="00C51478">
              <w:t>175</w:t>
            </w:r>
          </w:p>
        </w:tc>
        <w:tc>
          <w:tcPr>
            <w:tcW w:w="1418" w:type="dxa"/>
          </w:tcPr>
          <w:p w14:paraId="107F82C4" w14:textId="5157576B" w:rsidR="00E41B57" w:rsidRPr="00C51478" w:rsidRDefault="00E41B57" w:rsidP="00E860A4">
            <w:pPr>
              <w:spacing w:line="276" w:lineRule="auto"/>
              <w:jc w:val="center"/>
            </w:pPr>
            <w:r w:rsidRPr="00C51478">
              <w:t>41</w:t>
            </w:r>
          </w:p>
        </w:tc>
        <w:tc>
          <w:tcPr>
            <w:tcW w:w="1843" w:type="dxa"/>
          </w:tcPr>
          <w:p w14:paraId="06C844F7" w14:textId="29060288" w:rsidR="00E41B57" w:rsidRPr="00C51478" w:rsidRDefault="00E41B57" w:rsidP="00E860A4">
            <w:pPr>
              <w:spacing w:line="276" w:lineRule="auto"/>
              <w:jc w:val="center"/>
            </w:pPr>
            <w:r w:rsidRPr="00C51478">
              <w:t>overheated gas</w:t>
            </w:r>
          </w:p>
        </w:tc>
      </w:tr>
      <w:tr w:rsidR="00323D2B" w:rsidRPr="00C51478" w14:paraId="0CBC9555" w14:textId="77777777" w:rsidTr="004626E9">
        <w:trPr>
          <w:jc w:val="center"/>
        </w:trPr>
        <w:tc>
          <w:tcPr>
            <w:tcW w:w="1413" w:type="dxa"/>
          </w:tcPr>
          <w:p w14:paraId="47329CC1" w14:textId="3B044ABD" w:rsidR="00323D2B" w:rsidRPr="00C51478" w:rsidRDefault="00323D2B" w:rsidP="00E860A4">
            <w:pPr>
              <w:spacing w:line="276" w:lineRule="auto"/>
              <w:jc w:val="center"/>
            </w:pPr>
            <w:r w:rsidRPr="00C51478">
              <w:t>2P</w:t>
            </w:r>
          </w:p>
        </w:tc>
        <w:tc>
          <w:tcPr>
            <w:tcW w:w="1417" w:type="dxa"/>
          </w:tcPr>
          <w:p w14:paraId="7BB4661C" w14:textId="4E4813AE" w:rsidR="00323D2B" w:rsidRPr="00C51478" w:rsidRDefault="00323D2B" w:rsidP="00E860A4">
            <w:pPr>
              <w:spacing w:line="276" w:lineRule="auto"/>
              <w:jc w:val="center"/>
            </w:pPr>
            <w:r w:rsidRPr="00C51478">
              <w:t>95</w:t>
            </w:r>
          </w:p>
        </w:tc>
        <w:tc>
          <w:tcPr>
            <w:tcW w:w="1418" w:type="dxa"/>
          </w:tcPr>
          <w:p w14:paraId="52BE43BF" w14:textId="246BB947" w:rsidR="00323D2B" w:rsidRPr="00C51478" w:rsidRDefault="00323D2B" w:rsidP="00E860A4">
            <w:pPr>
              <w:spacing w:line="276" w:lineRule="auto"/>
              <w:jc w:val="center"/>
            </w:pPr>
            <w:r w:rsidRPr="00C51478">
              <w:t>11.7</w:t>
            </w:r>
          </w:p>
        </w:tc>
        <w:tc>
          <w:tcPr>
            <w:tcW w:w="1843" w:type="dxa"/>
          </w:tcPr>
          <w:p w14:paraId="6839CEBA" w14:textId="5883A623" w:rsidR="00323D2B" w:rsidRPr="00C51478" w:rsidRDefault="00323D2B" w:rsidP="00E860A4">
            <w:pPr>
              <w:spacing w:line="276" w:lineRule="auto"/>
              <w:jc w:val="center"/>
            </w:pPr>
            <w:r w:rsidRPr="00C51478">
              <w:t>overheated gas</w:t>
            </w:r>
          </w:p>
        </w:tc>
      </w:tr>
      <w:tr w:rsidR="00323D2B" w:rsidRPr="00C51478" w14:paraId="1B2A7AD3" w14:textId="77777777" w:rsidTr="004626E9">
        <w:trPr>
          <w:jc w:val="center"/>
        </w:trPr>
        <w:tc>
          <w:tcPr>
            <w:tcW w:w="1413" w:type="dxa"/>
          </w:tcPr>
          <w:p w14:paraId="39B9969A" w14:textId="4AF8E9C1" w:rsidR="00323D2B" w:rsidRPr="00C51478" w:rsidRDefault="00323D2B" w:rsidP="00E860A4">
            <w:pPr>
              <w:spacing w:line="276" w:lineRule="auto"/>
              <w:jc w:val="center"/>
            </w:pPr>
            <w:r w:rsidRPr="00C51478">
              <w:t>2P’</w:t>
            </w:r>
          </w:p>
        </w:tc>
        <w:tc>
          <w:tcPr>
            <w:tcW w:w="1417" w:type="dxa"/>
          </w:tcPr>
          <w:p w14:paraId="1FD358AE" w14:textId="39D4ABD9" w:rsidR="00323D2B" w:rsidRPr="00C51478" w:rsidRDefault="00323D2B" w:rsidP="00E860A4">
            <w:pPr>
              <w:spacing w:line="276" w:lineRule="auto"/>
              <w:jc w:val="center"/>
            </w:pPr>
            <w:r w:rsidRPr="00C51478">
              <w:t>35</w:t>
            </w:r>
          </w:p>
        </w:tc>
        <w:tc>
          <w:tcPr>
            <w:tcW w:w="1418" w:type="dxa"/>
          </w:tcPr>
          <w:p w14:paraId="09FDD0AC" w14:textId="66924FEF" w:rsidR="00323D2B" w:rsidRPr="00C51478" w:rsidRDefault="00323D2B" w:rsidP="00E860A4">
            <w:pPr>
              <w:spacing w:line="276" w:lineRule="auto"/>
              <w:jc w:val="center"/>
            </w:pPr>
            <w:r w:rsidRPr="00C51478">
              <w:t>11.7</w:t>
            </w:r>
          </w:p>
        </w:tc>
        <w:tc>
          <w:tcPr>
            <w:tcW w:w="1843" w:type="dxa"/>
          </w:tcPr>
          <w:p w14:paraId="693B1892" w14:textId="4D897CA8" w:rsidR="00323D2B" w:rsidRPr="00C51478" w:rsidRDefault="00323D2B" w:rsidP="00E860A4">
            <w:pPr>
              <w:spacing w:line="276" w:lineRule="auto"/>
              <w:jc w:val="center"/>
            </w:pPr>
            <w:r w:rsidRPr="00C51478">
              <w:t>overheated gas</w:t>
            </w:r>
          </w:p>
        </w:tc>
      </w:tr>
      <w:tr w:rsidR="00323D2B" w:rsidRPr="00C51478" w14:paraId="22D60CAD" w14:textId="77777777" w:rsidTr="00444571">
        <w:trPr>
          <w:jc w:val="center"/>
        </w:trPr>
        <w:tc>
          <w:tcPr>
            <w:tcW w:w="1413" w:type="dxa"/>
          </w:tcPr>
          <w:p w14:paraId="68D4525C" w14:textId="5966D3B9" w:rsidR="00323D2B" w:rsidRPr="00C51478" w:rsidRDefault="00323D2B" w:rsidP="00E860A4">
            <w:pPr>
              <w:spacing w:line="276" w:lineRule="auto"/>
              <w:jc w:val="center"/>
            </w:pPr>
            <w:r w:rsidRPr="00C51478">
              <w:t>2P’’</w:t>
            </w:r>
          </w:p>
        </w:tc>
        <w:tc>
          <w:tcPr>
            <w:tcW w:w="1417" w:type="dxa"/>
          </w:tcPr>
          <w:p w14:paraId="34688769" w14:textId="5BD6A5D6" w:rsidR="00323D2B" w:rsidRPr="00C51478" w:rsidRDefault="00323D2B" w:rsidP="00E860A4">
            <w:pPr>
              <w:spacing w:line="276" w:lineRule="auto"/>
              <w:jc w:val="center"/>
            </w:pPr>
            <w:r w:rsidRPr="00C51478">
              <w:t>150</w:t>
            </w:r>
          </w:p>
        </w:tc>
        <w:tc>
          <w:tcPr>
            <w:tcW w:w="1418" w:type="dxa"/>
          </w:tcPr>
          <w:p w14:paraId="291FA7E1" w14:textId="1F1DE9A8" w:rsidR="00323D2B" w:rsidRPr="00C51478" w:rsidRDefault="00323D2B" w:rsidP="00E860A4">
            <w:pPr>
              <w:spacing w:line="276" w:lineRule="auto"/>
              <w:jc w:val="center"/>
            </w:pPr>
            <w:r w:rsidRPr="00C51478">
              <w:t>11.7</w:t>
            </w:r>
          </w:p>
        </w:tc>
        <w:tc>
          <w:tcPr>
            <w:tcW w:w="1843" w:type="dxa"/>
          </w:tcPr>
          <w:p w14:paraId="3E782952" w14:textId="2E80211C" w:rsidR="00323D2B" w:rsidRPr="00C51478" w:rsidRDefault="00323D2B" w:rsidP="00E860A4">
            <w:pPr>
              <w:spacing w:line="276" w:lineRule="auto"/>
              <w:jc w:val="center"/>
            </w:pPr>
            <w:r w:rsidRPr="00C51478">
              <w:t>overheated gas</w:t>
            </w:r>
          </w:p>
        </w:tc>
      </w:tr>
      <w:tr w:rsidR="00E41B57" w:rsidRPr="00C51478" w14:paraId="15DE780B" w14:textId="77777777" w:rsidTr="00444571">
        <w:trPr>
          <w:jc w:val="center"/>
        </w:trPr>
        <w:tc>
          <w:tcPr>
            <w:tcW w:w="1413" w:type="dxa"/>
          </w:tcPr>
          <w:p w14:paraId="29ABDACD" w14:textId="475897EE" w:rsidR="00E41B57" w:rsidRPr="00C51478" w:rsidRDefault="00E41B57" w:rsidP="00E860A4">
            <w:pPr>
              <w:spacing w:line="276" w:lineRule="auto"/>
              <w:jc w:val="center"/>
            </w:pPr>
            <w:r w:rsidRPr="00C51478">
              <w:t>4P</w:t>
            </w:r>
          </w:p>
        </w:tc>
        <w:tc>
          <w:tcPr>
            <w:tcW w:w="1417" w:type="dxa"/>
          </w:tcPr>
          <w:p w14:paraId="40F5C0F1" w14:textId="744BB2C8" w:rsidR="00E41B57" w:rsidRPr="00C51478" w:rsidRDefault="00E41B57" w:rsidP="00E860A4">
            <w:pPr>
              <w:spacing w:line="276" w:lineRule="auto"/>
              <w:jc w:val="center"/>
            </w:pPr>
            <w:r w:rsidRPr="00C51478">
              <w:t>25</w:t>
            </w:r>
          </w:p>
        </w:tc>
        <w:tc>
          <w:tcPr>
            <w:tcW w:w="1418" w:type="dxa"/>
          </w:tcPr>
          <w:p w14:paraId="2EF7A88E" w14:textId="21BA3353" w:rsidR="00E41B57" w:rsidRPr="00C51478" w:rsidRDefault="00F85DE5" w:rsidP="00E860A4">
            <w:pPr>
              <w:spacing w:line="276" w:lineRule="auto"/>
              <w:jc w:val="center"/>
            </w:pPr>
            <w:r w:rsidRPr="00C51478">
              <w:t>41</w:t>
            </w:r>
          </w:p>
        </w:tc>
        <w:tc>
          <w:tcPr>
            <w:tcW w:w="1843" w:type="dxa"/>
          </w:tcPr>
          <w:p w14:paraId="6E0A229B" w14:textId="70D2FA6B" w:rsidR="00E41B57" w:rsidRPr="00C51478" w:rsidRDefault="003E2CB5" w:rsidP="00E860A4">
            <w:pPr>
              <w:spacing w:line="276" w:lineRule="auto"/>
              <w:jc w:val="center"/>
            </w:pPr>
            <w:r w:rsidRPr="00C51478">
              <w:t xml:space="preserve">overcooled </w:t>
            </w:r>
            <w:r w:rsidR="00E41B57" w:rsidRPr="00C51478">
              <w:t>liquid</w:t>
            </w:r>
          </w:p>
        </w:tc>
      </w:tr>
    </w:tbl>
    <w:p w14:paraId="4676C40D" w14:textId="6B3ABBCA" w:rsidR="002670C1" w:rsidRPr="00C51478" w:rsidRDefault="002670C1" w:rsidP="00E860A4">
      <w:pPr>
        <w:pStyle w:val="Nagwek1"/>
        <w:spacing w:line="276" w:lineRule="auto"/>
        <w:ind w:left="720"/>
      </w:pPr>
    </w:p>
    <w:p w14:paraId="4FAD1525" w14:textId="77777777" w:rsidR="009C75EA" w:rsidRPr="00C51478" w:rsidRDefault="009C75EA" w:rsidP="00E860A4">
      <w:pPr>
        <w:spacing w:line="276" w:lineRule="auto"/>
        <w:rPr>
          <w:rFonts w:asciiTheme="majorHAnsi" w:eastAsiaTheme="majorEastAsia" w:hAnsiTheme="majorHAnsi" w:cstheme="majorBidi"/>
          <w:color w:val="262626" w:themeColor="text1" w:themeTint="D9"/>
          <w:sz w:val="32"/>
          <w:szCs w:val="32"/>
        </w:rPr>
      </w:pPr>
      <w:r w:rsidRPr="00C51478">
        <w:br w:type="page"/>
      </w:r>
    </w:p>
    <w:p w14:paraId="4AC2F0AD" w14:textId="77777777" w:rsidR="006C1BFB" w:rsidRDefault="006C1BFB">
      <w:pPr>
        <w:rPr>
          <w:rFonts w:asciiTheme="majorHAnsi" w:eastAsiaTheme="majorEastAsia" w:hAnsiTheme="majorHAnsi" w:cstheme="majorBidi"/>
          <w:color w:val="262626" w:themeColor="text1" w:themeTint="D9"/>
          <w:sz w:val="32"/>
          <w:szCs w:val="32"/>
        </w:rPr>
      </w:pPr>
      <w:bookmarkStart w:id="20" w:name="_Toc14045872"/>
      <w:r>
        <w:lastRenderedPageBreak/>
        <w:br w:type="page"/>
      </w:r>
    </w:p>
    <w:p w14:paraId="474333FC" w14:textId="24C23DA0" w:rsidR="00786A4C" w:rsidRPr="00C51478" w:rsidRDefault="00831346" w:rsidP="00E860A4">
      <w:pPr>
        <w:pStyle w:val="Nagwek1"/>
        <w:numPr>
          <w:ilvl w:val="0"/>
          <w:numId w:val="1"/>
        </w:numPr>
        <w:tabs>
          <w:tab w:val="left" w:pos="270"/>
        </w:tabs>
        <w:spacing w:after="240" w:line="276" w:lineRule="auto"/>
        <w:ind w:left="0" w:firstLine="0"/>
      </w:pPr>
      <w:bookmarkStart w:id="21" w:name="_Toc14080422"/>
      <w:r w:rsidRPr="00C51478">
        <w:lastRenderedPageBreak/>
        <w:t>Modelling the thermodynamic cycle</w:t>
      </w:r>
      <w:bookmarkEnd w:id="20"/>
      <w:bookmarkEnd w:id="21"/>
    </w:p>
    <w:p w14:paraId="508D1511" w14:textId="5BCE613B" w:rsidR="00A93113" w:rsidRPr="00C51478" w:rsidRDefault="00831346" w:rsidP="00E860A4">
      <w:pPr>
        <w:spacing w:after="0" w:line="276" w:lineRule="auto"/>
        <w:jc w:val="both"/>
      </w:pPr>
      <w:r w:rsidRPr="00C51478">
        <w:t>For the purpose of modelling a</w:t>
      </w:r>
      <w:r w:rsidR="00640B9A" w:rsidRPr="00C51478">
        <w:t>n</w:t>
      </w:r>
      <w:r w:rsidRPr="00C51478">
        <w:t xml:space="preserve">d optimization </w:t>
      </w:r>
      <w:r w:rsidR="00D64C33" w:rsidRPr="00C51478">
        <w:t xml:space="preserve">it was necessary to </w:t>
      </w:r>
      <w:r w:rsidR="00DB6288" w:rsidRPr="00C51478">
        <w:t>use some ready software or a programming language</w:t>
      </w:r>
      <w:r w:rsidR="008373C1" w:rsidRPr="00C51478">
        <w:t xml:space="preserve">. </w:t>
      </w:r>
      <w:r w:rsidR="00AE3ED8" w:rsidRPr="00C51478">
        <w:t xml:space="preserve">Due to the fact, that an important part of this paper </w:t>
      </w:r>
      <w:r w:rsidR="007712FD" w:rsidRPr="00C51478">
        <w:t>is investigation of optimization algorithms</w:t>
      </w:r>
      <w:r w:rsidR="004C67D4" w:rsidRPr="00C51478">
        <w:t xml:space="preserve">, it was decided to write the model independently in order to have more flexibility and control over </w:t>
      </w:r>
      <w:r w:rsidR="0011062F" w:rsidRPr="00C51478">
        <w:t>particular parameters, components and connections between them.</w:t>
      </w:r>
    </w:p>
    <w:p w14:paraId="3AF12395" w14:textId="31F79B8C" w:rsidR="0011062F" w:rsidRPr="00C51478" w:rsidRDefault="007061D4" w:rsidP="00E860A4">
      <w:pPr>
        <w:pStyle w:val="Nagwek2"/>
        <w:numPr>
          <w:ilvl w:val="1"/>
          <w:numId w:val="1"/>
        </w:numPr>
        <w:spacing w:after="240" w:line="276" w:lineRule="auto"/>
        <w:ind w:left="450" w:hanging="450"/>
      </w:pPr>
      <w:bookmarkStart w:id="22" w:name="_Toc14045873"/>
      <w:bookmarkStart w:id="23" w:name="_Toc14080423"/>
      <w:r w:rsidRPr="00C51478">
        <w:t>Cho</w:t>
      </w:r>
      <w:r w:rsidR="005F6BA3" w:rsidRPr="00C51478">
        <w:t>ice</w:t>
      </w:r>
      <w:r w:rsidRPr="00C51478">
        <w:t xml:space="preserve"> of the programming language</w:t>
      </w:r>
      <w:bookmarkEnd w:id="22"/>
      <w:bookmarkEnd w:id="23"/>
    </w:p>
    <w:p w14:paraId="45AE8BE1" w14:textId="32F30266" w:rsidR="004E2419" w:rsidRPr="00C51478" w:rsidRDefault="001C6354" w:rsidP="00E860A4">
      <w:pPr>
        <w:spacing w:line="276" w:lineRule="auto"/>
        <w:jc w:val="both"/>
      </w:pPr>
      <w:r w:rsidRPr="00C51478">
        <w:t>At the end of the second decade of XXI century</w:t>
      </w:r>
      <w:r w:rsidR="00AC485C">
        <w:t>,</w:t>
      </w:r>
      <w:r w:rsidRPr="00C51478">
        <w:t xml:space="preserve"> engineers have an access to enormous </w:t>
      </w:r>
      <w:r w:rsidR="002D28C8" w:rsidRPr="00C51478">
        <w:t xml:space="preserve">variety of programming languages. It’s </w:t>
      </w:r>
      <w:r w:rsidR="00C01040" w:rsidRPr="00C51478">
        <w:t xml:space="preserve">also difficult to argue with a statement, that </w:t>
      </w:r>
      <w:r w:rsidR="00065B15" w:rsidRPr="00C51478">
        <w:t xml:space="preserve">most of the </w:t>
      </w:r>
      <w:r w:rsidR="00C01040" w:rsidRPr="00C51478">
        <w:t xml:space="preserve">programming languages are usually </w:t>
      </w:r>
      <w:r w:rsidR="00D728E6" w:rsidRPr="00C51478">
        <w:t xml:space="preserve">applicable to </w:t>
      </w:r>
      <w:r w:rsidR="00A257BD" w:rsidRPr="00C51478">
        <w:t xml:space="preserve">overwhelming number of issues. </w:t>
      </w:r>
      <w:r w:rsidR="00065B15" w:rsidRPr="00C51478">
        <w:t xml:space="preserve">However, in this huge range of choice some of </w:t>
      </w:r>
      <w:r w:rsidR="004A3A00" w:rsidRPr="00C51478">
        <w:t xml:space="preserve">languages </w:t>
      </w:r>
      <w:r w:rsidR="0037310C" w:rsidRPr="00C51478">
        <w:t>are likely</w:t>
      </w:r>
      <w:r w:rsidR="004A3A00" w:rsidRPr="00C51478">
        <w:t xml:space="preserve"> to be more fitted for the exact purpose</w:t>
      </w:r>
      <w:r w:rsidR="000B3812" w:rsidRPr="00C51478">
        <w:t>s</w:t>
      </w:r>
      <w:r w:rsidR="004A3A00" w:rsidRPr="00C51478">
        <w:t xml:space="preserve">. </w:t>
      </w:r>
    </w:p>
    <w:p w14:paraId="2CA26AEA" w14:textId="5B721419" w:rsidR="004E2419" w:rsidRPr="00C51478" w:rsidRDefault="008128F9" w:rsidP="00E860A4">
      <w:pPr>
        <w:spacing w:line="276" w:lineRule="auto"/>
        <w:jc w:val="both"/>
      </w:pPr>
      <w:r w:rsidRPr="00C51478">
        <w:t xml:space="preserve">Taking into consideration the fact, that the model of HDRM </w:t>
      </w:r>
      <w:r w:rsidR="00090A8B" w:rsidRPr="00C51478">
        <w:t xml:space="preserve">requires </w:t>
      </w:r>
      <w:r w:rsidR="00FA3091" w:rsidRPr="00C51478">
        <w:t xml:space="preserve">advanced </w:t>
      </w:r>
      <w:r w:rsidR="00090A8B" w:rsidRPr="00C51478">
        <w:t xml:space="preserve">chemical engineering calculations, </w:t>
      </w:r>
      <w:r w:rsidR="00FA3091" w:rsidRPr="00C51478">
        <w:t xml:space="preserve">the range of languages, which are </w:t>
      </w:r>
      <w:r w:rsidR="00E920AD" w:rsidRPr="00C51478">
        <w:t>convenient</w:t>
      </w:r>
      <w:r w:rsidR="00FA3091" w:rsidRPr="00C51478">
        <w:t xml:space="preserve"> to use</w:t>
      </w:r>
      <w:r w:rsidR="00F8516E" w:rsidRPr="00C51478">
        <w:t xml:space="preserve">, is narrowing. </w:t>
      </w:r>
      <w:r w:rsidR="00582ACE" w:rsidRPr="00C51478">
        <w:t xml:space="preserve">The applied language must </w:t>
      </w:r>
      <w:r w:rsidR="008907BB" w:rsidRPr="00C51478">
        <w:t>necessarily have an access to chemical libraries</w:t>
      </w:r>
      <w:r w:rsidR="00D15B92" w:rsidRPr="00C51478">
        <w:t xml:space="preserve"> created deliberately</w:t>
      </w:r>
      <w:r w:rsidR="003865E8" w:rsidRPr="00C51478">
        <w:t xml:space="preserve"> by professional institution or company</w:t>
      </w:r>
      <w:r w:rsidR="00D15B92" w:rsidRPr="00C51478">
        <w:t xml:space="preserve"> for the purpose of thermodynamic cycles. </w:t>
      </w:r>
      <w:r w:rsidR="00465933" w:rsidRPr="00C51478">
        <w:t xml:space="preserve">Trying to deal </w:t>
      </w:r>
      <w:r w:rsidR="00D0288A" w:rsidRPr="00C51478">
        <w:t xml:space="preserve">independently </w:t>
      </w:r>
      <w:r w:rsidR="00465933" w:rsidRPr="00C51478">
        <w:t xml:space="preserve">with </w:t>
      </w:r>
      <w:r w:rsidR="00D0288A" w:rsidRPr="00C51478">
        <w:t>values of parameters of the working fluid would definitely be overwhelming.</w:t>
      </w:r>
    </w:p>
    <w:p w14:paraId="1DA92597" w14:textId="28E2E717" w:rsidR="004E2419" w:rsidRPr="00C51478" w:rsidRDefault="00F8516E" w:rsidP="00E860A4">
      <w:pPr>
        <w:spacing w:line="276" w:lineRule="auto"/>
        <w:jc w:val="both"/>
      </w:pPr>
      <w:r w:rsidRPr="00C51478">
        <w:t xml:space="preserve">Moreover, </w:t>
      </w:r>
      <w:r w:rsidR="0041176C" w:rsidRPr="00C51478">
        <w:t xml:space="preserve">the considered model is supposed to contain </w:t>
      </w:r>
      <w:r w:rsidR="0075784F" w:rsidRPr="00C51478">
        <w:t xml:space="preserve">features and parameters of particular components like compressor, turbine, heat exchanger etc. </w:t>
      </w:r>
      <w:r w:rsidR="00463DE3" w:rsidRPr="00C51478">
        <w:t>Th</w:t>
      </w:r>
      <w:r w:rsidR="00847C33" w:rsidRPr="00C51478">
        <w:t>erefore the language should be object-oriented.</w:t>
      </w:r>
      <w:r w:rsidR="00507313" w:rsidRPr="00C51478">
        <w:t xml:space="preserve"> </w:t>
      </w:r>
      <w:r w:rsidR="009F1ACF" w:rsidRPr="00C51478">
        <w:t>In o</w:t>
      </w:r>
      <w:r w:rsidR="0071685E" w:rsidRPr="00C51478">
        <w:t>bject-oriented programming</w:t>
      </w:r>
      <w:r w:rsidR="009F1ACF" w:rsidRPr="00C51478">
        <w:t xml:space="preserve"> the programs are defined with objects</w:t>
      </w:r>
      <w:r w:rsidR="00981E8C" w:rsidRPr="00C51478">
        <w:t xml:space="preserve">, which combine state (data and features of the object) and </w:t>
      </w:r>
      <w:r w:rsidR="002F0AD1" w:rsidRPr="00C51478">
        <w:t>methods (</w:t>
      </w:r>
      <w:r w:rsidR="00E15D16" w:rsidRPr="00C51478">
        <w:t xml:space="preserve">executing procedures). </w:t>
      </w:r>
      <w:r w:rsidR="00B446C8" w:rsidRPr="00C51478">
        <w:t xml:space="preserve">Such programs consist of </w:t>
      </w:r>
      <w:r w:rsidR="00966A1C" w:rsidRPr="00C51478">
        <w:t>a collection of such objects with certain features and methods</w:t>
      </w:r>
      <w:r w:rsidR="009F0FCF" w:rsidRPr="00C51478">
        <w:t xml:space="preserve">, which connect with each other in order to </w:t>
      </w:r>
      <w:r w:rsidR="004E2419" w:rsidRPr="00C51478">
        <w:t xml:space="preserve">proceed some </w:t>
      </w:r>
      <w:r w:rsidR="00A938F7">
        <w:t>operations</w:t>
      </w:r>
      <w:r w:rsidR="004E2419" w:rsidRPr="00C51478">
        <w:t>.</w:t>
      </w:r>
      <w:r w:rsidR="0071685E" w:rsidRPr="00C51478">
        <w:t xml:space="preserve"> </w:t>
      </w:r>
      <w:r w:rsidR="00847C33" w:rsidRPr="00C51478">
        <w:t xml:space="preserve"> </w:t>
      </w:r>
    </w:p>
    <w:p w14:paraId="42EA4F27" w14:textId="77777777" w:rsidR="0051058B" w:rsidRDefault="00E920AD" w:rsidP="0051058B">
      <w:pPr>
        <w:spacing w:line="276" w:lineRule="auto"/>
        <w:jc w:val="both"/>
      </w:pPr>
      <w:r w:rsidRPr="00C51478">
        <w:t>Eventually</w:t>
      </w:r>
      <w:r w:rsidR="0055089E" w:rsidRPr="00C51478">
        <w:t xml:space="preserve">, it is </w:t>
      </w:r>
      <w:r w:rsidRPr="00C51478">
        <w:t xml:space="preserve">advisable to </w:t>
      </w:r>
      <w:r w:rsidR="00001E7A" w:rsidRPr="00C51478">
        <w:t>use a language, which is modern and progressive</w:t>
      </w:r>
      <w:r w:rsidR="00F0024C" w:rsidRPr="00C51478">
        <w:t xml:space="preserve">, in order to raise the rank and usefulness of the thesis. </w:t>
      </w:r>
      <w:r w:rsidR="006F5E24" w:rsidRPr="00C51478">
        <w:t xml:space="preserve">According to </w:t>
      </w:r>
      <w:r w:rsidR="00B74996" w:rsidRPr="00C51478">
        <w:t>TIOBE</w:t>
      </w:r>
      <w:r w:rsidR="003B297B" w:rsidRPr="00C51478">
        <w:t>,</w:t>
      </w:r>
      <w:r w:rsidR="00B74996" w:rsidRPr="00C51478">
        <w:t xml:space="preserve"> </w:t>
      </w:r>
      <w:r w:rsidR="003B297B" w:rsidRPr="00C51478">
        <w:t xml:space="preserve">4 the most popular languages in the world are Java, C, C++ and Python. </w:t>
      </w:r>
      <w:r w:rsidR="000E6431" w:rsidRPr="00C51478">
        <w:t xml:space="preserve">Moreover, as </w:t>
      </w:r>
      <w:r w:rsidR="001B78EC" w:rsidRPr="00C51478">
        <w:t xml:space="preserve">it’s written in May Headline: </w:t>
      </w:r>
      <w:r w:rsidR="005908DF" w:rsidRPr="00C51478">
        <w:t xml:space="preserve">“Python </w:t>
      </w:r>
      <w:r w:rsidR="002D3F2D" w:rsidRPr="00C51478">
        <w:t>has become the big winner. A possible reason for this is that statistical programming is finding its way from university to industry nowadays and Python is more accepted by the industry”.</w:t>
      </w:r>
    </w:p>
    <w:p w14:paraId="05610B86" w14:textId="78B7247D" w:rsidR="00786A4C" w:rsidRPr="00943777" w:rsidRDefault="0088601B" w:rsidP="00943777">
      <w:pPr>
        <w:spacing w:line="276" w:lineRule="auto"/>
        <w:jc w:val="both"/>
        <w:rPr>
          <w:i/>
        </w:rPr>
      </w:pPr>
      <w:r w:rsidRPr="00C51478">
        <w:drawing>
          <wp:inline distT="0" distB="0" distL="0" distR="0" wp14:anchorId="0C8E6749" wp14:editId="1DC29DD4">
            <wp:extent cx="5478925" cy="2379515"/>
            <wp:effectExtent l="19050" t="19050" r="26670" b="20955"/>
            <wp:docPr id="9" name="Obraz 9" descr="Obraz zawierający tekst, mapa&#10;&#10;Opis wygenerowany automatyczn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OBE rank.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95760" cy="2386827"/>
                    </a:xfrm>
                    <a:prstGeom prst="rect">
                      <a:avLst/>
                    </a:prstGeom>
                    <a:ln>
                      <a:solidFill>
                        <a:schemeClr val="tx1"/>
                      </a:solidFill>
                    </a:ln>
                  </pic:spPr>
                </pic:pic>
              </a:graphicData>
            </a:graphic>
          </wp:inline>
        </w:drawing>
      </w:r>
      <w:r w:rsidR="00884D28">
        <w:rPr>
          <w:i/>
        </w:rPr>
        <w:t>Figure</w:t>
      </w:r>
      <w:r w:rsidR="00AC0026" w:rsidRPr="00C51478">
        <w:rPr>
          <w:i/>
        </w:rPr>
        <w:t xml:space="preserve"> </w:t>
      </w:r>
      <w:r w:rsidR="003C7669" w:rsidRPr="00C51478">
        <w:rPr>
          <w:i/>
        </w:rPr>
        <w:t>3.1 TIOBE Programming Community Index</w:t>
      </w:r>
    </w:p>
    <w:p w14:paraId="53BD70EB" w14:textId="111A65B5" w:rsidR="00D34FA3" w:rsidRPr="00C51478" w:rsidRDefault="00D34FA3" w:rsidP="00E860A4">
      <w:pPr>
        <w:spacing w:line="276" w:lineRule="auto"/>
        <w:jc w:val="both"/>
      </w:pPr>
      <w:r w:rsidRPr="00C51478">
        <w:lastRenderedPageBreak/>
        <w:t xml:space="preserve">Regarding all the previously </w:t>
      </w:r>
      <w:r w:rsidR="008135A3" w:rsidRPr="00C51478">
        <w:t>raised issues, it was decided to choose Python</w:t>
      </w:r>
      <w:r w:rsidR="00BE0458" w:rsidRPr="00C51478">
        <w:t xml:space="preserve">. It is a quickly developing </w:t>
      </w:r>
      <w:r w:rsidR="000452D6" w:rsidRPr="00C51478">
        <w:t xml:space="preserve">high level </w:t>
      </w:r>
      <w:r w:rsidR="00BE0458" w:rsidRPr="00C51478">
        <w:t xml:space="preserve">language, </w:t>
      </w:r>
      <w:r w:rsidR="000452D6" w:rsidRPr="00C51478">
        <w:t>which is easy to use, write and read</w:t>
      </w:r>
      <w:r w:rsidR="00CE054A" w:rsidRPr="00C51478">
        <w:t xml:space="preserve">. </w:t>
      </w:r>
      <w:r w:rsidR="00820B57" w:rsidRPr="00C51478">
        <w:t>It should also be noted though, that the entire model and optimization could be successfully done in Java, C or C++ as well.</w:t>
      </w:r>
    </w:p>
    <w:p w14:paraId="5ECCF0D9" w14:textId="756E724F" w:rsidR="002670C1" w:rsidRPr="00C51478" w:rsidRDefault="002B43F8" w:rsidP="00E860A4">
      <w:pPr>
        <w:pStyle w:val="Nagwek2"/>
        <w:numPr>
          <w:ilvl w:val="1"/>
          <w:numId w:val="1"/>
        </w:numPr>
        <w:spacing w:after="240" w:line="276" w:lineRule="auto"/>
        <w:ind w:left="450" w:hanging="450"/>
      </w:pPr>
      <w:bookmarkStart w:id="24" w:name="_Toc14045874"/>
      <w:bookmarkStart w:id="25" w:name="_Toc14080424"/>
      <w:r w:rsidRPr="00C51478">
        <w:t>Model of thermodynamic cycle in Python</w:t>
      </w:r>
      <w:bookmarkEnd w:id="24"/>
      <w:bookmarkEnd w:id="25"/>
    </w:p>
    <w:p w14:paraId="43039D65" w14:textId="77777777" w:rsidR="0047766E" w:rsidRPr="00C51478" w:rsidRDefault="0047766E" w:rsidP="00E860A4">
      <w:pPr>
        <w:spacing w:line="276" w:lineRule="auto"/>
        <w:jc w:val="both"/>
      </w:pPr>
      <w:r w:rsidRPr="00C51478">
        <w:t>In order to make the code as accessible for engineers and programmers as possible, the model was divided into particular components with certain features and methods. Afterwards all components were used in one main function, in which the calculation was done.</w:t>
      </w:r>
    </w:p>
    <w:p w14:paraId="7CBA035B" w14:textId="77777777" w:rsidR="0047766E" w:rsidRPr="00C51478" w:rsidRDefault="0047766E" w:rsidP="00E860A4">
      <w:pPr>
        <w:pStyle w:val="Nagwek3"/>
        <w:numPr>
          <w:ilvl w:val="2"/>
          <w:numId w:val="1"/>
        </w:numPr>
        <w:tabs>
          <w:tab w:val="left" w:pos="630"/>
        </w:tabs>
        <w:spacing w:line="276" w:lineRule="auto"/>
        <w:ind w:left="720"/>
      </w:pPr>
      <w:bookmarkStart w:id="26" w:name="_Toc14045875"/>
      <w:bookmarkStart w:id="27" w:name="_Toc14080425"/>
      <w:r w:rsidRPr="00C51478">
        <w:t>External libraries</w:t>
      </w:r>
      <w:bookmarkEnd w:id="26"/>
      <w:bookmarkEnd w:id="27"/>
    </w:p>
    <w:p w14:paraId="071FA7D5" w14:textId="77777777" w:rsidR="0047766E" w:rsidRPr="00C51478" w:rsidRDefault="0047766E" w:rsidP="00E860A4">
      <w:pPr>
        <w:spacing w:line="276" w:lineRule="auto"/>
        <w:jc w:val="both"/>
      </w:pPr>
      <w:r w:rsidRPr="00C51478">
        <w:t>As previously mentioned, to successfully do some advanced chemical calculations, it is necessary to use some external libraries. The one that is used in this model is CoolProp [15], which is dedicated for the purposes of modeling thermodynamic cycles in Python and some other object-oriented languages. The application of CoolProp will be precisely explained in further chapters.</w:t>
      </w:r>
    </w:p>
    <w:p w14:paraId="64764DE6" w14:textId="77777777" w:rsidR="0047766E" w:rsidRPr="00C51478" w:rsidRDefault="0047766E" w:rsidP="00E860A4">
      <w:pPr>
        <w:pStyle w:val="Nagwek3"/>
        <w:numPr>
          <w:ilvl w:val="2"/>
          <w:numId w:val="1"/>
        </w:numPr>
        <w:spacing w:line="276" w:lineRule="auto"/>
        <w:ind w:left="630" w:hanging="630"/>
      </w:pPr>
      <w:bookmarkStart w:id="28" w:name="_Toc14045876"/>
      <w:bookmarkStart w:id="29" w:name="_Toc14080426"/>
      <w:r w:rsidRPr="00C51478">
        <w:t>Components as classes</w:t>
      </w:r>
      <w:bookmarkEnd w:id="28"/>
      <w:bookmarkEnd w:id="29"/>
    </w:p>
    <w:p w14:paraId="29976140" w14:textId="6530B24A" w:rsidR="0047766E" w:rsidRPr="00C51478" w:rsidRDefault="0047766E" w:rsidP="00E860A4">
      <w:pPr>
        <w:spacing w:line="276" w:lineRule="auto"/>
        <w:jc w:val="both"/>
      </w:pPr>
      <w:r w:rsidRPr="00C51478">
        <w:t xml:space="preserve">In Python, as well as in Java or any other object-oriented programming language, there is a possibility to create independent classes representing certain objects with certain attributes (e.g. pressure of inlet, pressure of outlet, mass flow etc.) and methods. It should be noted here, that it is common to </w:t>
      </w:r>
      <w:r w:rsidR="00F03C60">
        <w:t>interchangeably use designations</w:t>
      </w:r>
      <w:r w:rsidRPr="00C51478">
        <w:t xml:space="preserve"> “methods” </w:t>
      </w:r>
      <w:r w:rsidR="00F03C60">
        <w:t>and</w:t>
      </w:r>
      <w:r w:rsidRPr="00C51478">
        <w:t xml:space="preserve"> “functions”. In this paper the “method” designation is </w:t>
      </w:r>
      <w:r w:rsidR="000D4E33">
        <w:t xml:space="preserve">mainly </w:t>
      </w:r>
      <w:r w:rsidRPr="00C51478">
        <w:t>used. In thermodynamic circuit most of the attributes are overlapping. Because of this, it is possible to make use of one of the basic features of Python which is inheritance. Inheritance is the mechanism of basing a class upon another (inherited), retaining similar implementation of attributes and methods. Basically it means, that the inheriting class has the same features as the inherited class, but it can also have some additional features. There are two examples depicted: 3 classes without application of inheritance concatenation (</w:t>
      </w:r>
      <w:r w:rsidR="00884D28">
        <w:t>figure</w:t>
      </w:r>
      <w:r w:rsidRPr="00C51478">
        <w:t xml:space="preserve"> 3.2) and 3 classes with application of inheritance concatenation (</w:t>
      </w:r>
      <w:r w:rsidR="00884D28">
        <w:t>figure</w:t>
      </w:r>
      <w:r w:rsidRPr="00C51478">
        <w:t xml:space="preserve"> 3.3). </w:t>
      </w:r>
    </w:p>
    <w:p w14:paraId="2F7A8EEC" w14:textId="77777777" w:rsidR="0047766E" w:rsidRPr="00C51478" w:rsidRDefault="0047766E" w:rsidP="00E860A4">
      <w:pPr>
        <w:spacing w:after="0" w:line="276" w:lineRule="auto"/>
        <w:jc w:val="center"/>
        <w:rPr>
          <w:rFonts w:ascii="Consolas" w:hAnsi="Consolas"/>
          <w:sz w:val="18"/>
        </w:rPr>
      </w:pPr>
    </w:p>
    <w:p w14:paraId="619BEBEB" w14:textId="77777777" w:rsidR="000969BB" w:rsidRPr="00C51478" w:rsidRDefault="0047766E" w:rsidP="00E860A4">
      <w:pPr>
        <w:spacing w:after="0" w:line="276" w:lineRule="auto"/>
        <w:jc w:val="center"/>
        <w:rPr>
          <w:i/>
        </w:rPr>
      </w:pPr>
      <w:r w:rsidRPr="00C51478">
        <w:rPr>
          <w:i/>
        </w:rPr>
        <w:object w:dxaOrig="10931" w:dyaOrig="9111" w14:anchorId="6B45B8D8">
          <v:shape id="_x0000_i1032" type="#_x0000_t75" style="width:390.8pt;height:323.8pt" o:ole="">
            <v:imagedata r:id="rId31" o:title=""/>
          </v:shape>
          <o:OLEObject Type="Embed" ProgID="Visio.Drawing.15" ShapeID="_x0000_i1032" DrawAspect="Content" ObjectID="_1626121977" r:id="rId32"/>
        </w:object>
      </w:r>
    </w:p>
    <w:p w14:paraId="536B256A" w14:textId="6CA7B112" w:rsidR="0047766E" w:rsidRPr="00C51478" w:rsidRDefault="00884D28" w:rsidP="00E860A4">
      <w:pPr>
        <w:spacing w:after="0" w:line="276" w:lineRule="auto"/>
        <w:jc w:val="center"/>
        <w:rPr>
          <w:i/>
        </w:rPr>
      </w:pPr>
      <w:r>
        <w:rPr>
          <w:i/>
        </w:rPr>
        <w:t>Figure</w:t>
      </w:r>
      <w:r w:rsidR="0047766E" w:rsidRPr="00C51478">
        <w:rPr>
          <w:i/>
        </w:rPr>
        <w:t xml:space="preserve"> 3.2. Example of 3 classes without concatenation in object-oriented programming language.</w:t>
      </w:r>
    </w:p>
    <w:p w14:paraId="508745B3" w14:textId="77777777" w:rsidR="0047766E" w:rsidRPr="00C51478" w:rsidRDefault="0047766E" w:rsidP="00E860A4">
      <w:pPr>
        <w:spacing w:line="276" w:lineRule="auto"/>
        <w:jc w:val="center"/>
        <w:rPr>
          <w:i/>
        </w:rPr>
      </w:pPr>
    </w:p>
    <w:p w14:paraId="7089B6F8" w14:textId="77777777" w:rsidR="0047766E" w:rsidRPr="00C51478" w:rsidRDefault="0047766E" w:rsidP="00E860A4">
      <w:pPr>
        <w:spacing w:after="0" w:line="276" w:lineRule="auto"/>
        <w:jc w:val="center"/>
        <w:rPr>
          <w:i/>
        </w:rPr>
      </w:pPr>
      <w:r w:rsidRPr="00C51478">
        <w:rPr>
          <w:i/>
        </w:rPr>
        <w:object w:dxaOrig="10931" w:dyaOrig="8080" w14:anchorId="6CD11A1F">
          <v:shape id="_x0000_i1033" type="#_x0000_t75" style="width:385.8pt;height:283pt" o:ole="">
            <v:imagedata r:id="rId33" o:title=""/>
          </v:shape>
          <o:OLEObject Type="Embed" ProgID="Visio.Drawing.15" ShapeID="_x0000_i1033" DrawAspect="Content" ObjectID="_1626121978" r:id="rId34"/>
        </w:object>
      </w:r>
    </w:p>
    <w:p w14:paraId="6E3D4B37" w14:textId="6E1C0ABD" w:rsidR="0047766E" w:rsidRPr="00C51478" w:rsidRDefault="00884D28" w:rsidP="00E860A4">
      <w:pPr>
        <w:spacing w:line="276" w:lineRule="auto"/>
        <w:jc w:val="center"/>
        <w:rPr>
          <w:i/>
        </w:rPr>
      </w:pPr>
      <w:r>
        <w:rPr>
          <w:i/>
        </w:rPr>
        <w:t>Figure</w:t>
      </w:r>
      <w:r w:rsidR="0047766E" w:rsidRPr="00C51478">
        <w:rPr>
          <w:i/>
        </w:rPr>
        <w:t xml:space="preserve"> 3.3. Example of 3 classes concatenated by inheritance in object-oriented programming language.</w:t>
      </w:r>
    </w:p>
    <w:p w14:paraId="407B7863" w14:textId="345BC6BB" w:rsidR="0047766E" w:rsidRPr="00C51478" w:rsidRDefault="0047766E" w:rsidP="00E860A4">
      <w:pPr>
        <w:spacing w:line="276" w:lineRule="auto"/>
        <w:jc w:val="both"/>
      </w:pPr>
      <w:r w:rsidRPr="00C51478">
        <w:lastRenderedPageBreak/>
        <w:t>Every component from the thermodynamic cycle must have two essential attributes, which are name and mass flow. Therefore the class Component was created. It has two methods as well to allow setting the values of attributes. “set_name” and “set_mass_flow” are the name of methods. The statements in brackets “String name” and “int mass_flow” indicate arguments received by the particular methods, with proper format (String – string of characters, int – integer number). Afterwards two additional classes are created – Compressor and Boiler. These classes have exact the same attributes and methods, because they are literally components of thermodynamic cycle. However, they have additional attributes and methods as well, which are different among themselves. In the first example (</w:t>
      </w:r>
      <w:r w:rsidR="00884D28">
        <w:t>figure</w:t>
      </w:r>
      <w:r w:rsidRPr="00C51478">
        <w:t xml:space="preserve"> 3.2), since the inheritance is not used, the programmer must declare all attributes and methods of the class component and the additional attributes and methods needed only for the particular components. In the second example the programmer only needs to write a proper instruction in Python in order to apply the inheritance. Thanks to this, in real case where the number of parameters is huge, writing a lot of unnecessary code can be avoided. Inheritance allows classes Boiler and Compressor to use all attributes contained in the inherited class Component. </w:t>
      </w:r>
    </w:p>
    <w:p w14:paraId="5BC64E19" w14:textId="77777777" w:rsidR="0047766E" w:rsidRPr="00C51478" w:rsidRDefault="0047766E" w:rsidP="00E860A4">
      <w:pPr>
        <w:spacing w:line="276" w:lineRule="auto"/>
        <w:jc w:val="both"/>
      </w:pPr>
      <w:r w:rsidRPr="00C51478">
        <w:t>To sum up, the classes created for the purpose of the model inherit from the class Component. The list of these classes is mentioned below:</w:t>
      </w:r>
    </w:p>
    <w:p w14:paraId="61AEF0A5" w14:textId="77777777" w:rsidR="0047766E" w:rsidRPr="00C51478" w:rsidRDefault="0047766E" w:rsidP="00E860A4">
      <w:pPr>
        <w:pStyle w:val="Akapitzlist"/>
        <w:numPr>
          <w:ilvl w:val="0"/>
          <w:numId w:val="7"/>
        </w:numPr>
        <w:spacing w:line="276" w:lineRule="auto"/>
        <w:jc w:val="both"/>
      </w:pPr>
      <w:r w:rsidRPr="00C51478">
        <w:t>Component – basic component of the thermodynamic cycle</w:t>
      </w:r>
    </w:p>
    <w:p w14:paraId="0F52C26F" w14:textId="77777777" w:rsidR="0047766E" w:rsidRPr="00C51478" w:rsidRDefault="0047766E" w:rsidP="00E860A4">
      <w:pPr>
        <w:pStyle w:val="Akapitzlist"/>
        <w:numPr>
          <w:ilvl w:val="0"/>
          <w:numId w:val="7"/>
        </w:numPr>
        <w:spacing w:line="276" w:lineRule="auto"/>
        <w:jc w:val="both"/>
      </w:pPr>
      <w:r w:rsidRPr="00C51478">
        <w:t>Compressor – inherits from the class Component</w:t>
      </w:r>
    </w:p>
    <w:p w14:paraId="74F9E3A7" w14:textId="77777777" w:rsidR="0047766E" w:rsidRPr="00C51478" w:rsidRDefault="0047766E" w:rsidP="00E860A4">
      <w:pPr>
        <w:pStyle w:val="Akapitzlist"/>
        <w:numPr>
          <w:ilvl w:val="0"/>
          <w:numId w:val="7"/>
        </w:numPr>
        <w:spacing w:line="276" w:lineRule="auto"/>
        <w:jc w:val="both"/>
      </w:pPr>
      <w:r w:rsidRPr="00C51478">
        <w:t>Condenser - inherits from the class Component</w:t>
      </w:r>
    </w:p>
    <w:p w14:paraId="319F7AE0" w14:textId="77777777" w:rsidR="0047766E" w:rsidRPr="00C51478" w:rsidRDefault="0047766E" w:rsidP="00E860A4">
      <w:pPr>
        <w:pStyle w:val="Akapitzlist"/>
        <w:numPr>
          <w:ilvl w:val="0"/>
          <w:numId w:val="7"/>
        </w:numPr>
        <w:spacing w:line="276" w:lineRule="auto"/>
        <w:jc w:val="both"/>
      </w:pPr>
      <w:r w:rsidRPr="00C51478">
        <w:t>Evaporator - inherits from the class Component</w:t>
      </w:r>
    </w:p>
    <w:p w14:paraId="4E39AAEE" w14:textId="77777777" w:rsidR="0047766E" w:rsidRPr="00C51478" w:rsidRDefault="0047766E" w:rsidP="00E860A4">
      <w:pPr>
        <w:pStyle w:val="Akapitzlist"/>
        <w:numPr>
          <w:ilvl w:val="0"/>
          <w:numId w:val="7"/>
        </w:numPr>
        <w:spacing w:line="276" w:lineRule="auto"/>
        <w:jc w:val="both"/>
      </w:pPr>
      <w:r w:rsidRPr="00C51478">
        <w:t>Pump - inherits from the class Component</w:t>
      </w:r>
    </w:p>
    <w:p w14:paraId="155F5836" w14:textId="77777777" w:rsidR="0047766E" w:rsidRPr="00C51478" w:rsidRDefault="0047766E" w:rsidP="00E860A4">
      <w:pPr>
        <w:pStyle w:val="Akapitzlist"/>
        <w:numPr>
          <w:ilvl w:val="0"/>
          <w:numId w:val="7"/>
        </w:numPr>
        <w:spacing w:line="276" w:lineRule="auto"/>
        <w:jc w:val="both"/>
      </w:pPr>
      <w:r w:rsidRPr="00C51478">
        <w:t>Turbine - inherits from the class Component</w:t>
      </w:r>
    </w:p>
    <w:p w14:paraId="05C7CABD" w14:textId="77777777" w:rsidR="0047766E" w:rsidRPr="00C51478" w:rsidRDefault="0047766E" w:rsidP="00E860A4">
      <w:pPr>
        <w:pStyle w:val="Akapitzlist"/>
        <w:numPr>
          <w:ilvl w:val="0"/>
          <w:numId w:val="7"/>
        </w:numPr>
        <w:spacing w:line="276" w:lineRule="auto"/>
        <w:jc w:val="both"/>
      </w:pPr>
      <w:r w:rsidRPr="00C51478">
        <w:t>Throttling Valve - inherits from the class Component</w:t>
      </w:r>
    </w:p>
    <w:p w14:paraId="5CB97433" w14:textId="77777777" w:rsidR="0047766E" w:rsidRPr="00C51478" w:rsidRDefault="0047766E" w:rsidP="00E860A4">
      <w:pPr>
        <w:pStyle w:val="Akapitzlist"/>
        <w:numPr>
          <w:ilvl w:val="0"/>
          <w:numId w:val="7"/>
        </w:numPr>
        <w:spacing w:line="276" w:lineRule="auto"/>
        <w:jc w:val="both"/>
      </w:pPr>
      <w:r w:rsidRPr="00C51478">
        <w:t>Turbo equipment – contains instances of two classes: Turbine and Compressor</w:t>
      </w:r>
    </w:p>
    <w:p w14:paraId="51ABA391" w14:textId="77777777" w:rsidR="0047766E" w:rsidRPr="00C51478" w:rsidRDefault="0047766E" w:rsidP="00E860A4">
      <w:pPr>
        <w:pStyle w:val="Akapitzlist"/>
        <w:numPr>
          <w:ilvl w:val="0"/>
          <w:numId w:val="7"/>
        </w:numPr>
        <w:spacing w:line="276" w:lineRule="auto"/>
        <w:jc w:val="both"/>
      </w:pPr>
      <w:r w:rsidRPr="00C51478">
        <w:t>Mixer – component of the thermodynamic cycle, which can’t inherit from the class Component, because it has two inlets. That’s why it is an independent class with its own implementation.</w:t>
      </w:r>
    </w:p>
    <w:p w14:paraId="40AEBFC0" w14:textId="40AF1D2F" w:rsidR="0047766E" w:rsidRPr="00C51478" w:rsidRDefault="0047766E" w:rsidP="00E860A4">
      <w:pPr>
        <w:spacing w:line="276" w:lineRule="auto"/>
        <w:jc w:val="both"/>
      </w:pPr>
      <w:r w:rsidRPr="00C51478">
        <w:t xml:space="preserve">Concatenations between these classes, with all their attributes and methods, are </w:t>
      </w:r>
      <w:r w:rsidR="00257EF6">
        <w:t>depicted in</w:t>
      </w:r>
      <w:r w:rsidRPr="00C51478">
        <w:t xml:space="preserve"> the </w:t>
      </w:r>
      <w:r w:rsidR="00884D28">
        <w:t>figure</w:t>
      </w:r>
      <w:r w:rsidRPr="00C51478">
        <w:t xml:space="preserve"> 3.4. It is important to mention at this point, that some of the attributes and methods are not in fact used in simulation and optimization in this paper, but they were included in the classes for the purpose of some other students and scholars willing to use the program to simulate some other processes or cycles. The program allows to create many different configurations using variety of input variables and methods. In following chapters it will be precisely marked out, which attributes and methods were used for the purpose of this paper.</w:t>
      </w:r>
    </w:p>
    <w:p w14:paraId="0AFF0CEF" w14:textId="44A1B28D" w:rsidR="0047766E" w:rsidRPr="00C51478" w:rsidRDefault="0047766E" w:rsidP="00E860A4">
      <w:pPr>
        <w:spacing w:after="0" w:line="276" w:lineRule="auto"/>
        <w:jc w:val="both"/>
      </w:pPr>
      <w:r w:rsidRPr="00C51478">
        <w:lastRenderedPageBreak/>
        <w:br w:type="textWrapping" w:clear="all"/>
      </w:r>
      <w:r w:rsidR="006D3FA7">
        <w:object w:dxaOrig="11521" w:dyaOrig="16460" w14:anchorId="3740F97D">
          <v:shape id="_x0000_i1034" type="#_x0000_t75" style="width:457.8pt;height:658.4pt" o:ole="">
            <v:imagedata r:id="rId35" o:title=""/>
          </v:shape>
          <o:OLEObject Type="Embed" ProgID="Visio.Drawing.15" ShapeID="_x0000_i1034" DrawAspect="Content" ObjectID="_1626121979" r:id="rId36"/>
        </w:object>
      </w:r>
    </w:p>
    <w:p w14:paraId="10952559" w14:textId="3F0E6EFF" w:rsidR="0047766E" w:rsidRPr="00C51478" w:rsidRDefault="00884D28" w:rsidP="00E860A4">
      <w:pPr>
        <w:spacing w:after="0" w:line="276" w:lineRule="auto"/>
        <w:jc w:val="center"/>
        <w:rPr>
          <w:i/>
        </w:rPr>
      </w:pPr>
      <w:r>
        <w:rPr>
          <w:i/>
        </w:rPr>
        <w:t>Figure</w:t>
      </w:r>
      <w:r w:rsidR="0047766E" w:rsidRPr="00C51478">
        <w:rPr>
          <w:i/>
        </w:rPr>
        <w:t xml:space="preserve"> 3.4. Diagram of classes.</w:t>
      </w:r>
    </w:p>
    <w:p w14:paraId="44C67C9B" w14:textId="77777777" w:rsidR="0047766E" w:rsidRPr="00C51478" w:rsidRDefault="0047766E" w:rsidP="00E860A4">
      <w:pPr>
        <w:spacing w:line="276" w:lineRule="auto"/>
        <w:jc w:val="both"/>
      </w:pPr>
    </w:p>
    <w:p w14:paraId="0DA725C5" w14:textId="1B92AB63" w:rsidR="0047766E" w:rsidRPr="00C51478" w:rsidRDefault="0047766E" w:rsidP="00E860A4">
      <w:pPr>
        <w:spacing w:line="276" w:lineRule="auto"/>
        <w:jc w:val="both"/>
      </w:pPr>
      <w:r w:rsidRPr="00C51478">
        <w:t xml:space="preserve">As it </w:t>
      </w:r>
      <w:r w:rsidR="00C21820" w:rsidRPr="00C51478">
        <w:t>appears from</w:t>
      </w:r>
      <w:r w:rsidRPr="00C51478">
        <w:t xml:space="preserve"> the diagram </w:t>
      </w:r>
      <w:r w:rsidR="00257EF6">
        <w:t>depicted in</w:t>
      </w:r>
      <w:r w:rsidRPr="00C51478">
        <w:t xml:space="preserve"> </w:t>
      </w:r>
      <w:r w:rsidR="00884D28">
        <w:t>figure</w:t>
      </w:r>
      <w:r w:rsidRPr="00C51478">
        <w:t xml:space="preserve"> 3.4, class </w:t>
      </w:r>
      <w:r w:rsidRPr="00C51478">
        <w:rPr>
          <w:b/>
        </w:rPr>
        <w:t>Component</w:t>
      </w:r>
      <w:r w:rsidRPr="00C51478">
        <w:t xml:space="preserve"> is the class, from which all other classes inherit except </w:t>
      </w:r>
      <w:r w:rsidRPr="00C51478">
        <w:rPr>
          <w:b/>
        </w:rPr>
        <w:t>Turboequipment</w:t>
      </w:r>
      <w:r w:rsidRPr="00C51478">
        <w:t xml:space="preserve"> and </w:t>
      </w:r>
      <w:r w:rsidRPr="00C51478">
        <w:rPr>
          <w:b/>
        </w:rPr>
        <w:t>Mixer</w:t>
      </w:r>
      <w:r w:rsidRPr="00C51478">
        <w:t>. In order to understand the operation of model it is advisable to briefly describe all classes with their attributes and functions:</w:t>
      </w:r>
    </w:p>
    <w:p w14:paraId="6060B9C7" w14:textId="77777777" w:rsidR="0047766E" w:rsidRPr="00C51478" w:rsidRDefault="0047766E" w:rsidP="00E860A4">
      <w:pPr>
        <w:spacing w:line="276" w:lineRule="auto"/>
        <w:jc w:val="both"/>
      </w:pPr>
      <w:r w:rsidRPr="00C51478">
        <w:rPr>
          <w:b/>
        </w:rPr>
        <w:t>Component</w:t>
      </w:r>
      <w:r w:rsidRPr="00C51478">
        <w:t xml:space="preserve"> – as previously mentioned, it is the basic device in the thermodynamic cycle. Every component in the cycle contains the following attributes:</w:t>
      </w:r>
    </w:p>
    <w:p w14:paraId="79C3DE82" w14:textId="77777777" w:rsidR="0047766E" w:rsidRPr="00C51478" w:rsidRDefault="0047766E" w:rsidP="00E860A4">
      <w:pPr>
        <w:pStyle w:val="Akapitzlist"/>
        <w:numPr>
          <w:ilvl w:val="0"/>
          <w:numId w:val="8"/>
        </w:numPr>
        <w:spacing w:line="276" w:lineRule="auto"/>
        <w:jc w:val="both"/>
      </w:pPr>
      <w:r w:rsidRPr="00C51478">
        <w:rPr>
          <w:i/>
        </w:rPr>
        <w:t>press_in</w:t>
      </w:r>
      <w:r w:rsidRPr="00C51478">
        <w:t xml:space="preserve"> – pressure of the working fluid on the inlet of component</w:t>
      </w:r>
    </w:p>
    <w:p w14:paraId="6A3C0B8C" w14:textId="77777777" w:rsidR="0047766E" w:rsidRPr="00C51478" w:rsidRDefault="0047766E" w:rsidP="00E860A4">
      <w:pPr>
        <w:pStyle w:val="Akapitzlist"/>
        <w:numPr>
          <w:ilvl w:val="0"/>
          <w:numId w:val="8"/>
        </w:numPr>
        <w:spacing w:line="276" w:lineRule="auto"/>
        <w:jc w:val="both"/>
      </w:pPr>
      <w:r w:rsidRPr="00C51478">
        <w:rPr>
          <w:i/>
        </w:rPr>
        <w:t>press_out</w:t>
      </w:r>
      <w:r w:rsidRPr="00C51478">
        <w:t xml:space="preserve"> – pressure of the working fluid on the outlet of component</w:t>
      </w:r>
    </w:p>
    <w:p w14:paraId="1C93F079" w14:textId="77777777" w:rsidR="0047766E" w:rsidRPr="00C51478" w:rsidRDefault="0047766E" w:rsidP="00E860A4">
      <w:pPr>
        <w:pStyle w:val="Akapitzlist"/>
        <w:numPr>
          <w:ilvl w:val="0"/>
          <w:numId w:val="8"/>
        </w:numPr>
        <w:spacing w:line="276" w:lineRule="auto"/>
        <w:jc w:val="both"/>
      </w:pPr>
      <w:r w:rsidRPr="00C51478">
        <w:rPr>
          <w:i/>
        </w:rPr>
        <w:t>temp_in</w:t>
      </w:r>
      <w:r w:rsidRPr="00C51478">
        <w:t xml:space="preserve"> – temperature of the working fluid on the inlet of component</w:t>
      </w:r>
    </w:p>
    <w:p w14:paraId="727D1A09" w14:textId="77777777" w:rsidR="0047766E" w:rsidRPr="00C51478" w:rsidRDefault="0047766E" w:rsidP="00E860A4">
      <w:pPr>
        <w:pStyle w:val="Akapitzlist"/>
        <w:numPr>
          <w:ilvl w:val="0"/>
          <w:numId w:val="8"/>
        </w:numPr>
        <w:spacing w:line="276" w:lineRule="auto"/>
        <w:jc w:val="both"/>
      </w:pPr>
      <w:r w:rsidRPr="00C51478">
        <w:rPr>
          <w:i/>
        </w:rPr>
        <w:t>temp_out</w:t>
      </w:r>
      <w:r w:rsidRPr="00C51478">
        <w:t xml:space="preserve"> – temperature of the working fluid on the outlet of component</w:t>
      </w:r>
    </w:p>
    <w:p w14:paraId="445CC16E" w14:textId="77777777" w:rsidR="0047766E" w:rsidRPr="00C51478" w:rsidRDefault="0047766E" w:rsidP="00E860A4">
      <w:pPr>
        <w:pStyle w:val="Akapitzlist"/>
        <w:numPr>
          <w:ilvl w:val="0"/>
          <w:numId w:val="8"/>
        </w:numPr>
        <w:spacing w:line="276" w:lineRule="auto"/>
        <w:jc w:val="both"/>
      </w:pPr>
      <w:r w:rsidRPr="00C51478">
        <w:rPr>
          <w:i/>
        </w:rPr>
        <w:t>enth_in</w:t>
      </w:r>
      <w:r w:rsidRPr="00C51478">
        <w:t xml:space="preserve"> – specific enthalpy of the working fluid on the inlet of component</w:t>
      </w:r>
    </w:p>
    <w:p w14:paraId="35758409" w14:textId="77777777" w:rsidR="0047766E" w:rsidRPr="00C51478" w:rsidRDefault="0047766E" w:rsidP="00E860A4">
      <w:pPr>
        <w:pStyle w:val="Akapitzlist"/>
        <w:numPr>
          <w:ilvl w:val="0"/>
          <w:numId w:val="8"/>
        </w:numPr>
        <w:spacing w:line="276" w:lineRule="auto"/>
        <w:jc w:val="both"/>
      </w:pPr>
      <w:r w:rsidRPr="00C51478">
        <w:rPr>
          <w:i/>
        </w:rPr>
        <w:t>enth_out</w:t>
      </w:r>
      <w:r w:rsidRPr="00C51478">
        <w:t xml:space="preserve"> – specific enthalpy of the working fluid on the outlet of component</w:t>
      </w:r>
    </w:p>
    <w:p w14:paraId="78571665" w14:textId="77777777" w:rsidR="0047766E" w:rsidRPr="00C51478" w:rsidRDefault="0047766E" w:rsidP="00E860A4">
      <w:pPr>
        <w:pStyle w:val="Akapitzlist"/>
        <w:numPr>
          <w:ilvl w:val="0"/>
          <w:numId w:val="8"/>
        </w:numPr>
        <w:spacing w:line="276" w:lineRule="auto"/>
        <w:jc w:val="both"/>
      </w:pPr>
      <w:r w:rsidRPr="00C51478">
        <w:rPr>
          <w:i/>
        </w:rPr>
        <w:t>entr_in</w:t>
      </w:r>
      <w:r w:rsidRPr="00C51478">
        <w:t xml:space="preserve"> – entropy of the working fluid on the inlet of component</w:t>
      </w:r>
    </w:p>
    <w:p w14:paraId="40032BAF" w14:textId="77777777" w:rsidR="0047766E" w:rsidRPr="00C51478" w:rsidRDefault="0047766E" w:rsidP="00E860A4">
      <w:pPr>
        <w:pStyle w:val="Akapitzlist"/>
        <w:numPr>
          <w:ilvl w:val="0"/>
          <w:numId w:val="8"/>
        </w:numPr>
        <w:spacing w:line="276" w:lineRule="auto"/>
        <w:jc w:val="both"/>
      </w:pPr>
      <w:r w:rsidRPr="00C51478">
        <w:rPr>
          <w:i/>
        </w:rPr>
        <w:t>entr_out</w:t>
      </w:r>
      <w:r w:rsidRPr="00C51478">
        <w:t xml:space="preserve"> – entropy of the working fluid on the outlet of component</w:t>
      </w:r>
    </w:p>
    <w:p w14:paraId="54AFB050" w14:textId="77777777" w:rsidR="0047766E" w:rsidRPr="00C51478" w:rsidRDefault="0047766E" w:rsidP="00E860A4">
      <w:pPr>
        <w:pStyle w:val="Akapitzlist"/>
        <w:numPr>
          <w:ilvl w:val="0"/>
          <w:numId w:val="8"/>
        </w:numPr>
        <w:spacing w:line="276" w:lineRule="auto"/>
        <w:jc w:val="both"/>
      </w:pPr>
      <w:r w:rsidRPr="00C51478">
        <w:rPr>
          <w:i/>
        </w:rPr>
        <w:t>work_fl</w:t>
      </w:r>
      <w:r w:rsidRPr="00C51478">
        <w:t xml:space="preserve"> – name of the working fluid, for the purpose of using the CoolProp library</w:t>
      </w:r>
    </w:p>
    <w:p w14:paraId="730BE1CC" w14:textId="77777777" w:rsidR="0047766E" w:rsidRPr="00C51478" w:rsidRDefault="0047766E" w:rsidP="00E860A4">
      <w:pPr>
        <w:pStyle w:val="Akapitzlist"/>
        <w:numPr>
          <w:ilvl w:val="0"/>
          <w:numId w:val="8"/>
        </w:numPr>
        <w:spacing w:line="276" w:lineRule="auto"/>
        <w:jc w:val="both"/>
      </w:pPr>
      <w:r w:rsidRPr="00C51478">
        <w:rPr>
          <w:i/>
        </w:rPr>
        <w:t>mass_fl</w:t>
      </w:r>
      <w:r w:rsidRPr="00C51478">
        <w:t xml:space="preserve"> – mass flow in the component</w:t>
      </w:r>
    </w:p>
    <w:p w14:paraId="29E24F2A" w14:textId="77777777" w:rsidR="0047766E" w:rsidRPr="00C51478" w:rsidRDefault="0047766E" w:rsidP="00E860A4">
      <w:pPr>
        <w:pStyle w:val="Akapitzlist"/>
        <w:numPr>
          <w:ilvl w:val="0"/>
          <w:numId w:val="8"/>
        </w:numPr>
        <w:spacing w:line="276" w:lineRule="auto"/>
        <w:jc w:val="both"/>
      </w:pPr>
      <w:r w:rsidRPr="00C51478">
        <w:rPr>
          <w:i/>
        </w:rPr>
        <w:t>cycle_name</w:t>
      </w:r>
      <w:r w:rsidRPr="00C51478">
        <w:t xml:space="preserve"> – name of the cycle, this variable is used only in case, when the power cycle and refrigeration cycle are separated. Thanks to this, the additional function of the class </w:t>
      </w:r>
      <w:r w:rsidRPr="00C51478">
        <w:rPr>
          <w:i/>
        </w:rPr>
        <w:t>EngineerHelper</w:t>
      </w:r>
      <w:r w:rsidRPr="00C51478">
        <w:t xml:space="preserve"> can be used to validate the results. This class will be explained in separate chapter.</w:t>
      </w:r>
    </w:p>
    <w:p w14:paraId="6A03C211" w14:textId="77777777" w:rsidR="0047766E" w:rsidRPr="00C51478" w:rsidRDefault="0047766E" w:rsidP="00E860A4">
      <w:pPr>
        <w:pStyle w:val="Akapitzlist"/>
        <w:spacing w:line="276" w:lineRule="auto"/>
        <w:jc w:val="both"/>
      </w:pPr>
    </w:p>
    <w:p w14:paraId="2D38EEC7" w14:textId="77777777" w:rsidR="0047766E" w:rsidRPr="00C51478" w:rsidRDefault="0047766E" w:rsidP="00E860A4">
      <w:pPr>
        <w:pStyle w:val="Akapitzlist"/>
        <w:spacing w:line="276" w:lineRule="auto"/>
        <w:ind w:left="0"/>
        <w:jc w:val="both"/>
      </w:pPr>
      <w:r w:rsidRPr="00C51478">
        <w:t xml:space="preserve">Class </w:t>
      </w:r>
      <w:r w:rsidRPr="00C51478">
        <w:rPr>
          <w:b/>
        </w:rPr>
        <w:t>Component</w:t>
      </w:r>
      <w:r w:rsidRPr="00C51478">
        <w:t xml:space="preserve"> has an access to two essential methods:</w:t>
      </w:r>
    </w:p>
    <w:p w14:paraId="7C2D11A5" w14:textId="77777777" w:rsidR="0047766E" w:rsidRPr="00C51478" w:rsidRDefault="0047766E" w:rsidP="00E860A4">
      <w:pPr>
        <w:pStyle w:val="Akapitzlist"/>
        <w:numPr>
          <w:ilvl w:val="0"/>
          <w:numId w:val="8"/>
        </w:numPr>
        <w:spacing w:line="276" w:lineRule="auto"/>
        <w:jc w:val="both"/>
      </w:pPr>
      <w:r w:rsidRPr="00C51478">
        <w:t>__str__() – this method doesn’t receive any arguments. It prints on the console values of all attributes of the class, whether they’ve been initialized or not.</w:t>
      </w:r>
    </w:p>
    <w:p w14:paraId="680AE079" w14:textId="77777777" w:rsidR="0047766E" w:rsidRPr="00C51478" w:rsidRDefault="0047766E" w:rsidP="00E860A4">
      <w:pPr>
        <w:pStyle w:val="Akapitzlist"/>
        <w:numPr>
          <w:ilvl w:val="0"/>
          <w:numId w:val="8"/>
        </w:numPr>
        <w:spacing w:line="276" w:lineRule="auto"/>
        <w:jc w:val="both"/>
      </w:pPr>
      <w:r w:rsidRPr="00C51478">
        <w:t>__init__(all attributes) – the received argument designate as “all attributes” is symbolic. This function acts as a constructor of the class. Constructor is a special instruction used for creating a new instance of considered class. In this case, the method __init__() receives all arguments, which the client wants to initialize in the new instance of the class. The exact way of how it works will be briefly described on the occasion of describing the main function in the next chapter.</w:t>
      </w:r>
    </w:p>
    <w:p w14:paraId="5F91D44C" w14:textId="788A451E" w:rsidR="00417443" w:rsidRPr="00C51478" w:rsidRDefault="0047766E" w:rsidP="00E860A4">
      <w:pPr>
        <w:spacing w:line="276" w:lineRule="auto"/>
        <w:jc w:val="both"/>
      </w:pPr>
      <w:r w:rsidRPr="00C51478">
        <w:rPr>
          <w:b/>
        </w:rPr>
        <w:t>ThrottlingValve</w:t>
      </w:r>
      <w:r w:rsidRPr="00C51478">
        <w:t xml:space="preserve"> – this class inherits from the class </w:t>
      </w:r>
      <w:r w:rsidRPr="00C51478">
        <w:rPr>
          <w:b/>
        </w:rPr>
        <w:t>Component</w:t>
      </w:r>
      <w:r w:rsidRPr="00C51478">
        <w:t xml:space="preserve">. </w:t>
      </w:r>
      <w:r w:rsidR="00417443" w:rsidRPr="00C51478">
        <w:t>T</w:t>
      </w:r>
      <w:r w:rsidRPr="00C51478">
        <w:t xml:space="preserve">hrottling valve is quite simple component, it </w:t>
      </w:r>
      <w:r w:rsidR="00417443" w:rsidRPr="00C51478">
        <w:t>has only one attribute for the purpose of the model:</w:t>
      </w:r>
    </w:p>
    <w:p w14:paraId="6B8A841C" w14:textId="5BDE9757" w:rsidR="00417443" w:rsidRPr="00C51478" w:rsidRDefault="00CE0DB2" w:rsidP="00E860A4">
      <w:pPr>
        <w:pStyle w:val="Akapitzlist"/>
        <w:numPr>
          <w:ilvl w:val="0"/>
          <w:numId w:val="28"/>
        </w:numPr>
        <w:spacing w:line="276" w:lineRule="auto"/>
        <w:jc w:val="both"/>
      </w:pPr>
      <w:r w:rsidRPr="004C775F">
        <w:rPr>
          <w:i/>
          <w:iCs/>
        </w:rPr>
        <w:t xml:space="preserve">overc_cond </w:t>
      </w:r>
      <w:r w:rsidRPr="00C51478">
        <w:t xml:space="preserve">– value of overcooling the working fluid in the condenser. It was necessary to include this </w:t>
      </w:r>
      <w:r w:rsidR="00C30893" w:rsidRPr="00C51478">
        <w:t>attribute in the class, in order to make the calculation of the model simpler. Thanks to this, in this class it is possible to obtain the temperature of saturation in condenser and</w:t>
      </w:r>
      <w:r w:rsidR="00AA5F36" w:rsidRPr="00C51478">
        <w:t xml:space="preserve"> thus the pressure of saturation and simultaneously in on the inlet of throttling valve.</w:t>
      </w:r>
    </w:p>
    <w:p w14:paraId="045273C7" w14:textId="0720B1EF" w:rsidR="0047766E" w:rsidRPr="00C51478" w:rsidRDefault="0047766E" w:rsidP="00E860A4">
      <w:pPr>
        <w:spacing w:line="276" w:lineRule="auto"/>
        <w:jc w:val="both"/>
      </w:pPr>
      <w:r w:rsidRPr="00C51478">
        <w:t xml:space="preserve">It only contains </w:t>
      </w:r>
      <w:r w:rsidR="00A959FA">
        <w:t>two</w:t>
      </w:r>
      <w:r w:rsidRPr="00C51478">
        <w:t xml:space="preserve"> </w:t>
      </w:r>
      <w:r w:rsidR="00417443" w:rsidRPr="00C51478">
        <w:t xml:space="preserve">additional </w:t>
      </w:r>
      <w:r w:rsidRPr="00C51478">
        <w:t>method</w:t>
      </w:r>
      <w:r w:rsidR="00A959FA">
        <w:t>s</w:t>
      </w:r>
      <w:r w:rsidRPr="00C51478">
        <w:t>:</w:t>
      </w:r>
    </w:p>
    <w:p w14:paraId="6A304965" w14:textId="0C56D31A" w:rsidR="0047766E" w:rsidRDefault="0047766E" w:rsidP="00E860A4">
      <w:pPr>
        <w:pStyle w:val="Akapitzlist"/>
        <w:numPr>
          <w:ilvl w:val="0"/>
          <w:numId w:val="8"/>
        </w:numPr>
        <w:spacing w:line="276" w:lineRule="auto"/>
        <w:jc w:val="both"/>
      </w:pPr>
      <w:r w:rsidRPr="00C51478">
        <w:t>calculate() – this method, just like all “calculate” methods in other classes, has a purpose of calculating and saving in the instance of class all values possible to calculate, which haven’t been initialized by the client. It will be clearly visible on the occasion of describing the following steps of the operation of main function in the next chapter.</w:t>
      </w:r>
    </w:p>
    <w:p w14:paraId="79ED458A" w14:textId="4C2E0C00" w:rsidR="00A959FA" w:rsidRPr="00C51478" w:rsidRDefault="00A959FA" w:rsidP="00E860A4">
      <w:pPr>
        <w:pStyle w:val="Akapitzlist"/>
        <w:numPr>
          <w:ilvl w:val="0"/>
          <w:numId w:val="8"/>
        </w:numPr>
        <w:spacing w:line="276" w:lineRule="auto"/>
        <w:jc w:val="both"/>
      </w:pPr>
      <w:r>
        <w:lastRenderedPageBreak/>
        <w:t xml:space="preserve">calculate_cost() </w:t>
      </w:r>
      <w:r w:rsidR="00942566">
        <w:t>–</w:t>
      </w:r>
      <w:r>
        <w:t xml:space="preserve"> </w:t>
      </w:r>
      <w:r w:rsidR="00942566">
        <w:t xml:space="preserve">this method is used in chapter 5 for the purpose of multi-objective optimization. </w:t>
      </w:r>
      <w:r w:rsidR="00A114A9">
        <w:t>I</w:t>
      </w:r>
      <w:r w:rsidR="00942566">
        <w:t>t will be</w:t>
      </w:r>
      <w:r w:rsidR="00A114A9">
        <w:t xml:space="preserve"> also precisely</w:t>
      </w:r>
      <w:r w:rsidR="00942566">
        <w:t xml:space="preserve"> described</w:t>
      </w:r>
      <w:r w:rsidR="00A114A9">
        <w:t xml:space="preserve"> there</w:t>
      </w:r>
      <w:r w:rsidR="00942566">
        <w:t>.</w:t>
      </w:r>
    </w:p>
    <w:p w14:paraId="597C990F" w14:textId="77777777" w:rsidR="0047766E" w:rsidRPr="00C51478" w:rsidRDefault="0047766E" w:rsidP="00E860A4">
      <w:pPr>
        <w:spacing w:line="276" w:lineRule="auto"/>
        <w:jc w:val="both"/>
      </w:pPr>
      <w:r w:rsidRPr="00C51478">
        <w:rPr>
          <w:b/>
        </w:rPr>
        <w:t>Pump</w:t>
      </w:r>
      <w:r w:rsidRPr="00C51478">
        <w:t xml:space="preserve"> – this class inherits from the class </w:t>
      </w:r>
      <w:r w:rsidRPr="00C51478">
        <w:rPr>
          <w:b/>
        </w:rPr>
        <w:t>Component</w:t>
      </w:r>
      <w:r w:rsidRPr="00C51478">
        <w:t>. The essential attributes crucial for modelling pump are:</w:t>
      </w:r>
    </w:p>
    <w:p w14:paraId="1C08A779" w14:textId="77777777" w:rsidR="0047766E" w:rsidRPr="00C51478" w:rsidRDefault="0047766E" w:rsidP="00E860A4">
      <w:pPr>
        <w:pStyle w:val="Akapitzlist"/>
        <w:numPr>
          <w:ilvl w:val="0"/>
          <w:numId w:val="9"/>
        </w:numPr>
        <w:spacing w:line="276" w:lineRule="auto"/>
        <w:jc w:val="both"/>
      </w:pPr>
      <w:r w:rsidRPr="00C51478">
        <w:rPr>
          <w:i/>
        </w:rPr>
        <w:t>isent_eff</w:t>
      </w:r>
      <w:r w:rsidRPr="00C51478">
        <w:t xml:space="preserve"> – isentropic efficiency of the pump. It is an essential parameter of every device, which does work on working fluid, which leads to change its parameters. The typical value of isentropic efficiency for the pump is in the range of 0.8-0.9.</w:t>
      </w:r>
    </w:p>
    <w:p w14:paraId="130D8A54" w14:textId="77777777" w:rsidR="0047766E" w:rsidRPr="00C51478" w:rsidRDefault="0047766E" w:rsidP="00E860A4">
      <w:pPr>
        <w:pStyle w:val="Akapitzlist"/>
        <w:numPr>
          <w:ilvl w:val="0"/>
          <w:numId w:val="9"/>
        </w:numPr>
        <w:spacing w:line="276" w:lineRule="auto"/>
        <w:jc w:val="both"/>
      </w:pPr>
      <w:r w:rsidRPr="00C51478">
        <w:rPr>
          <w:i/>
        </w:rPr>
        <w:t>elec_eff</w:t>
      </w:r>
      <w:r w:rsidRPr="00C51478">
        <w:t xml:space="preserve"> – electric efficiency of the pump. It is an essential parameter of every device, which is powered by electricity. Due to necessity of transforming energy from one form (electric energy) to another (mechanical energy) there is a dissipation of energy, which causes some energy losses. The value of electric efficiency can be very different depending on the characteristics of the device, for the pump it should be in the range of 0.7-0.9.</w:t>
      </w:r>
    </w:p>
    <w:p w14:paraId="098062EE" w14:textId="77777777" w:rsidR="0047766E" w:rsidRPr="00C51478" w:rsidRDefault="0047766E" w:rsidP="00E860A4">
      <w:pPr>
        <w:pStyle w:val="Akapitzlist"/>
        <w:numPr>
          <w:ilvl w:val="0"/>
          <w:numId w:val="9"/>
        </w:numPr>
        <w:spacing w:line="276" w:lineRule="auto"/>
        <w:jc w:val="both"/>
      </w:pPr>
      <w:r w:rsidRPr="00C51478">
        <w:rPr>
          <w:i/>
        </w:rPr>
        <w:t>power</w:t>
      </w:r>
      <w:r w:rsidRPr="00C51478">
        <w:t xml:space="preserve"> – mechanical power of the pump. It is calculated in the function “calculate()” using the equation:</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47766E" w:rsidRPr="00C51478" w14:paraId="7563AF8B" w14:textId="77777777" w:rsidTr="004626E9">
        <w:trPr>
          <w:jc w:val="right"/>
        </w:trPr>
        <w:tc>
          <w:tcPr>
            <w:tcW w:w="750" w:type="pct"/>
            <w:vAlign w:val="center"/>
          </w:tcPr>
          <w:p w14:paraId="1D5FF099" w14:textId="77777777" w:rsidR="0047766E" w:rsidRPr="00C51478" w:rsidRDefault="0047766E" w:rsidP="00E860A4">
            <w:pPr>
              <w:pStyle w:val="Bezodstpw"/>
              <w:spacing w:line="276" w:lineRule="auto"/>
              <w:jc w:val="both"/>
              <w:rPr>
                <w:lang w:val="en-US"/>
              </w:rPr>
            </w:pPr>
          </w:p>
        </w:tc>
        <w:tc>
          <w:tcPr>
            <w:tcW w:w="3500" w:type="pct"/>
            <w:vAlign w:val="center"/>
          </w:tcPr>
          <w:p w14:paraId="049DD08A" w14:textId="77777777" w:rsidR="0047766E" w:rsidRPr="00C51478" w:rsidRDefault="00A77708" w:rsidP="00E860A4">
            <w:pPr>
              <w:pStyle w:val="Akapitzlist"/>
              <w:spacing w:line="276" w:lineRule="auto"/>
              <w:jc w:val="both"/>
            </w:pPr>
            <m:oMathPara>
              <m:oMath>
                <m:acc>
                  <m:accPr>
                    <m:chr m:val="̇"/>
                    <m:ctrlPr>
                      <w:rPr>
                        <w:rFonts w:ascii="Cambria Math" w:hAnsi="Cambria Math"/>
                        <w:i/>
                      </w:rPr>
                    </m:ctrlPr>
                  </m:accPr>
                  <m:e>
                    <m:r>
                      <w:rPr>
                        <w:rFonts w:ascii="Cambria Math" w:hAnsi="Cambria Math"/>
                      </w:rPr>
                      <m:t>P</m:t>
                    </m:r>
                  </m:e>
                </m:acc>
                <m:r>
                  <w:rPr>
                    <w:rFonts w:ascii="Cambria Math" w:hAnsi="Cambria Math"/>
                  </w:rPr>
                  <m:t>=</m:t>
                </m:r>
                <m:acc>
                  <m:accPr>
                    <m:chr m:val="̇"/>
                    <m:ctrlPr>
                      <w:rPr>
                        <w:rFonts w:ascii="Cambria Math" w:hAnsi="Cambria Math"/>
                        <w:i/>
                      </w:rPr>
                    </m:ctrlPr>
                  </m:accPr>
                  <m:e>
                    <m:r>
                      <w:rPr>
                        <w:rFonts w:ascii="Cambria Math" w:hAnsi="Cambria Math"/>
                      </w:rPr>
                      <m:t>m</m:t>
                    </m:r>
                  </m:e>
                </m:acc>
                <m:r>
                  <w:rPr>
                    <w:rFonts w:ascii="Cambria Math" w:hAnsi="Cambria Math"/>
                  </w:rPr>
                  <m:t>*abs(</m:t>
                </m:r>
                <m:sSub>
                  <m:sSubPr>
                    <m:ctrlPr>
                      <w:rPr>
                        <w:rFonts w:ascii="Cambria Math" w:hAnsi="Cambria Math"/>
                        <w:i/>
                      </w:rPr>
                    </m:ctrlPr>
                  </m:sSubPr>
                  <m:e>
                    <m:r>
                      <w:rPr>
                        <w:rFonts w:ascii="Cambria Math" w:hAnsi="Cambria Math"/>
                      </w:rPr>
                      <m:t>h</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out</m:t>
                    </m:r>
                  </m:sub>
                </m:sSub>
                <m:r>
                  <w:rPr>
                    <w:rFonts w:ascii="Cambria Math" w:hAnsi="Cambria Math"/>
                  </w:rPr>
                  <m:t>)</m:t>
                </m:r>
              </m:oMath>
            </m:oMathPara>
          </w:p>
        </w:tc>
        <w:tc>
          <w:tcPr>
            <w:tcW w:w="750" w:type="pct"/>
            <w:vAlign w:val="center"/>
          </w:tcPr>
          <w:p w14:paraId="3555DF07" w14:textId="77777777" w:rsidR="0047766E" w:rsidRPr="00C51478" w:rsidRDefault="0047766E" w:rsidP="00E860A4">
            <w:pPr>
              <w:pStyle w:val="Akapitzlist"/>
              <w:numPr>
                <w:ilvl w:val="0"/>
                <w:numId w:val="13"/>
              </w:numPr>
              <w:spacing w:line="276" w:lineRule="auto"/>
              <w:contextualSpacing w:val="0"/>
              <w:jc w:val="right"/>
              <w:rPr>
                <w:vanish/>
              </w:rPr>
            </w:pPr>
          </w:p>
          <w:p w14:paraId="3A59DF6B" w14:textId="77777777" w:rsidR="0047766E" w:rsidRPr="00C51478" w:rsidRDefault="0047766E" w:rsidP="00E860A4">
            <w:pPr>
              <w:pStyle w:val="Akapitzlist"/>
              <w:numPr>
                <w:ilvl w:val="0"/>
                <w:numId w:val="13"/>
              </w:numPr>
              <w:spacing w:line="276" w:lineRule="auto"/>
              <w:contextualSpacing w:val="0"/>
              <w:jc w:val="right"/>
              <w:rPr>
                <w:vanish/>
              </w:rPr>
            </w:pPr>
          </w:p>
          <w:p w14:paraId="24DCD77A" w14:textId="77777777" w:rsidR="0047766E" w:rsidRPr="00C51478" w:rsidRDefault="0047766E" w:rsidP="00E860A4">
            <w:pPr>
              <w:pStyle w:val="Akapitzlist"/>
              <w:numPr>
                <w:ilvl w:val="0"/>
                <w:numId w:val="13"/>
              </w:numPr>
              <w:spacing w:line="276" w:lineRule="auto"/>
              <w:contextualSpacing w:val="0"/>
              <w:jc w:val="right"/>
              <w:rPr>
                <w:vanish/>
              </w:rPr>
            </w:pPr>
          </w:p>
          <w:p w14:paraId="4743215C" w14:textId="77777777" w:rsidR="0047766E" w:rsidRPr="00C51478" w:rsidRDefault="0047766E" w:rsidP="00E860A4">
            <w:pPr>
              <w:pStyle w:val="Bezodstpw"/>
              <w:numPr>
                <w:ilvl w:val="1"/>
                <w:numId w:val="13"/>
              </w:numPr>
              <w:spacing w:line="276" w:lineRule="auto"/>
              <w:jc w:val="right"/>
              <w:rPr>
                <w:lang w:val="en-US"/>
              </w:rPr>
            </w:pPr>
          </w:p>
        </w:tc>
      </w:tr>
    </w:tbl>
    <w:p w14:paraId="0C5261A2" w14:textId="77777777" w:rsidR="0047766E" w:rsidRPr="00C51478" w:rsidRDefault="0047766E" w:rsidP="00E860A4">
      <w:pPr>
        <w:pStyle w:val="Akapitzlist"/>
        <w:spacing w:line="276" w:lineRule="auto"/>
        <w:jc w:val="both"/>
      </w:pPr>
    </w:p>
    <w:p w14:paraId="4F783A53" w14:textId="77777777" w:rsidR="0047766E" w:rsidRPr="00C51478" w:rsidRDefault="0047766E" w:rsidP="00E860A4">
      <w:pPr>
        <w:pStyle w:val="Akapitzlist"/>
        <w:spacing w:line="276" w:lineRule="auto"/>
        <w:jc w:val="both"/>
      </w:pPr>
      <w:r w:rsidRPr="00C51478">
        <w:t>where:</w:t>
      </w:r>
    </w:p>
    <w:p w14:paraId="52625E03" w14:textId="77777777" w:rsidR="0047766E" w:rsidRPr="00C51478" w:rsidRDefault="0047766E" w:rsidP="00E860A4">
      <w:pPr>
        <w:pStyle w:val="Akapitzlist"/>
        <w:spacing w:line="276" w:lineRule="auto"/>
        <w:jc w:val="both"/>
      </w:pPr>
      <w:r w:rsidRPr="00C51478">
        <w:rPr>
          <w:i/>
        </w:rPr>
        <w:t>P</w:t>
      </w:r>
      <w:r w:rsidRPr="00C51478">
        <w:t xml:space="preserve"> – mechanical power of the pump, kW</w:t>
      </w:r>
    </w:p>
    <w:p w14:paraId="22BD8D75" w14:textId="77777777" w:rsidR="0047766E" w:rsidRPr="00C51478" w:rsidRDefault="0047766E" w:rsidP="00E860A4">
      <w:pPr>
        <w:pStyle w:val="Akapitzlist"/>
        <w:spacing w:line="276" w:lineRule="auto"/>
        <w:jc w:val="both"/>
      </w:pPr>
      <w:r w:rsidRPr="00C51478">
        <w:rPr>
          <w:i/>
        </w:rPr>
        <w:t>m</w:t>
      </w:r>
      <w:r w:rsidRPr="00C51478">
        <w:t xml:space="preserve"> – mass flow, kg/s</w:t>
      </w:r>
    </w:p>
    <w:p w14:paraId="5CE8785A" w14:textId="77777777" w:rsidR="0047766E" w:rsidRPr="00C51478" w:rsidRDefault="0047766E" w:rsidP="00E860A4">
      <w:pPr>
        <w:pStyle w:val="Akapitzlist"/>
        <w:spacing w:line="276" w:lineRule="auto"/>
        <w:jc w:val="both"/>
      </w:pPr>
      <w:r w:rsidRPr="00C51478">
        <w:rPr>
          <w:i/>
        </w:rPr>
        <w:t>h</w:t>
      </w:r>
      <w:r w:rsidRPr="00C51478">
        <w:rPr>
          <w:i/>
          <w:vertAlign w:val="subscript"/>
        </w:rPr>
        <w:t>in</w:t>
      </w:r>
      <w:r w:rsidRPr="00C51478">
        <w:t xml:space="preserve"> – specific enthalpy of the working fluid on the inlet of the pump, kJ/kg</w:t>
      </w:r>
    </w:p>
    <w:p w14:paraId="5D5DED09" w14:textId="77777777" w:rsidR="0047766E" w:rsidRPr="00C51478" w:rsidRDefault="0047766E" w:rsidP="00E860A4">
      <w:pPr>
        <w:pStyle w:val="Akapitzlist"/>
        <w:spacing w:line="276" w:lineRule="auto"/>
        <w:jc w:val="both"/>
      </w:pPr>
      <w:r w:rsidRPr="00C51478">
        <w:rPr>
          <w:i/>
        </w:rPr>
        <w:t>h</w:t>
      </w:r>
      <w:r w:rsidRPr="00C51478">
        <w:rPr>
          <w:i/>
          <w:vertAlign w:val="subscript"/>
        </w:rPr>
        <w:t>out</w:t>
      </w:r>
      <w:r w:rsidRPr="00C51478">
        <w:t xml:space="preserve"> – specific enthalpy of the working fluid on the outlet of the pump, kJ/kg</w:t>
      </w:r>
    </w:p>
    <w:p w14:paraId="775B5206" w14:textId="77777777" w:rsidR="0047766E" w:rsidRPr="00C51478" w:rsidRDefault="0047766E" w:rsidP="00E860A4">
      <w:pPr>
        <w:pStyle w:val="Akapitzlist"/>
        <w:spacing w:line="276" w:lineRule="auto"/>
        <w:jc w:val="both"/>
      </w:pPr>
    </w:p>
    <w:p w14:paraId="0566B5A2" w14:textId="26EEA798" w:rsidR="0047766E" w:rsidRPr="00C51478" w:rsidRDefault="0047766E" w:rsidP="00E860A4">
      <w:pPr>
        <w:pStyle w:val="Akapitzlist"/>
        <w:spacing w:line="276" w:lineRule="auto"/>
        <w:jc w:val="both"/>
      </w:pPr>
      <w:r w:rsidRPr="00C51478">
        <w:t xml:space="preserve">The difference of enthalpies is calculated as absolute value for the purposes of the program – the convention applied in all classes and their methods is that the values of powers in the code are calculated as absolute values. It was adjudged, that it is a safer solution </w:t>
      </w:r>
      <w:r w:rsidR="0095643F">
        <w:t xml:space="preserve">in case of </w:t>
      </w:r>
      <w:r w:rsidR="00410946">
        <w:t xml:space="preserve">creating </w:t>
      </w:r>
      <w:r w:rsidR="0095643F">
        <w:t xml:space="preserve">complex </w:t>
      </w:r>
      <w:r w:rsidR="00410946">
        <w:t xml:space="preserve">thermodynamic </w:t>
      </w:r>
      <w:r w:rsidR="0095643F">
        <w:t>cycles</w:t>
      </w:r>
      <w:r w:rsidR="00410946">
        <w:t xml:space="preserve"> using these classes</w:t>
      </w:r>
      <w:r w:rsidRPr="00C51478">
        <w:t xml:space="preserve">. The equation 3.1 is also applied in classes </w:t>
      </w:r>
      <w:r w:rsidRPr="00C51478">
        <w:rPr>
          <w:b/>
        </w:rPr>
        <w:t>Turbine</w:t>
      </w:r>
      <w:r w:rsidRPr="00C51478">
        <w:t xml:space="preserve"> and </w:t>
      </w:r>
      <w:r w:rsidRPr="00C51478">
        <w:rPr>
          <w:b/>
        </w:rPr>
        <w:t>Compressor</w:t>
      </w:r>
      <w:r w:rsidRPr="00C51478">
        <w:t>.</w:t>
      </w:r>
    </w:p>
    <w:p w14:paraId="5052A84B" w14:textId="77777777" w:rsidR="0047766E" w:rsidRPr="00C51478" w:rsidRDefault="0047766E" w:rsidP="00E860A4">
      <w:pPr>
        <w:pStyle w:val="Akapitzlist"/>
        <w:numPr>
          <w:ilvl w:val="0"/>
          <w:numId w:val="9"/>
        </w:numPr>
        <w:spacing w:line="276" w:lineRule="auto"/>
        <w:jc w:val="both"/>
      </w:pPr>
      <w:r w:rsidRPr="00AB406E">
        <w:rPr>
          <w:i/>
          <w:iCs/>
        </w:rPr>
        <w:t xml:space="preserve">power_elec </w:t>
      </w:r>
      <w:r w:rsidRPr="00C51478">
        <w:t xml:space="preserve">– power that is required from the electric input, it includes the electric efficiency: </w:t>
      </w:r>
      <m:oMath>
        <m:r>
          <m:rPr>
            <m:sty m:val="p"/>
          </m:rPr>
          <w:rPr>
            <w:rFonts w:ascii="Cambria Math" w:hAnsi="Cambria Math"/>
          </w:rPr>
          <w:br/>
        </m:r>
      </m:oMath>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47766E" w:rsidRPr="00C51478" w14:paraId="5E285AB3" w14:textId="77777777" w:rsidTr="004626E9">
        <w:trPr>
          <w:jc w:val="right"/>
        </w:trPr>
        <w:tc>
          <w:tcPr>
            <w:tcW w:w="750" w:type="pct"/>
            <w:vAlign w:val="center"/>
          </w:tcPr>
          <w:p w14:paraId="0E0F380A" w14:textId="77777777" w:rsidR="0047766E" w:rsidRPr="00C51478" w:rsidRDefault="0047766E" w:rsidP="00E860A4">
            <w:pPr>
              <w:pStyle w:val="Bezodstpw"/>
              <w:spacing w:line="276" w:lineRule="auto"/>
              <w:jc w:val="both"/>
              <w:rPr>
                <w:lang w:val="en-US"/>
              </w:rPr>
            </w:pPr>
          </w:p>
        </w:tc>
        <w:tc>
          <w:tcPr>
            <w:tcW w:w="3500" w:type="pct"/>
            <w:vAlign w:val="center"/>
          </w:tcPr>
          <w:p w14:paraId="78E59598" w14:textId="365C9AE9" w:rsidR="0047766E" w:rsidRPr="00C51478" w:rsidRDefault="00A77708" w:rsidP="00E860A4">
            <w:pPr>
              <w:pStyle w:val="Akapitzlist"/>
              <w:spacing w:line="276" w:lineRule="auto"/>
              <w:jc w:val="both"/>
            </w:pPr>
            <m:oMathPara>
              <m:oMath>
                <m:acc>
                  <m:accPr>
                    <m:chr m:val="̇"/>
                    <m:ctrlPr>
                      <w:rPr>
                        <w:rFonts w:ascii="Cambria Math" w:hAnsi="Cambria Math"/>
                        <w:i/>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e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el</m:t>
                    </m:r>
                  </m:sub>
                </m:sSub>
              </m:oMath>
            </m:oMathPara>
          </w:p>
        </w:tc>
        <w:tc>
          <w:tcPr>
            <w:tcW w:w="750" w:type="pct"/>
            <w:vAlign w:val="center"/>
          </w:tcPr>
          <w:p w14:paraId="1AA8F0BE" w14:textId="77777777" w:rsidR="0047766E" w:rsidRPr="00C51478" w:rsidRDefault="0047766E" w:rsidP="00E860A4">
            <w:pPr>
              <w:pStyle w:val="Bezodstpw"/>
              <w:numPr>
                <w:ilvl w:val="1"/>
                <w:numId w:val="13"/>
              </w:numPr>
              <w:spacing w:line="276" w:lineRule="auto"/>
              <w:jc w:val="right"/>
              <w:rPr>
                <w:lang w:val="en-US"/>
              </w:rPr>
            </w:pPr>
          </w:p>
        </w:tc>
      </w:tr>
    </w:tbl>
    <w:p w14:paraId="4D2C6F46" w14:textId="77777777" w:rsidR="0047766E" w:rsidRPr="00C51478" w:rsidRDefault="0047766E" w:rsidP="00E860A4">
      <w:pPr>
        <w:pStyle w:val="Bezodstpw"/>
        <w:spacing w:line="276" w:lineRule="auto"/>
        <w:ind w:left="708"/>
        <w:rPr>
          <w:lang w:val="en-US"/>
        </w:rPr>
      </w:pPr>
    </w:p>
    <w:p w14:paraId="3CB5C000" w14:textId="77777777" w:rsidR="0047766E" w:rsidRPr="00C51478" w:rsidRDefault="0047766E" w:rsidP="00E860A4">
      <w:pPr>
        <w:pStyle w:val="Bezodstpw"/>
        <w:spacing w:line="276" w:lineRule="auto"/>
        <w:ind w:left="708"/>
        <w:rPr>
          <w:lang w:val="en-US"/>
        </w:rPr>
      </w:pPr>
      <w:r w:rsidRPr="00C51478">
        <w:rPr>
          <w:lang w:val="en-US"/>
        </w:rPr>
        <w:t>Where:</w:t>
      </w:r>
    </w:p>
    <w:p w14:paraId="2393853C" w14:textId="77777777" w:rsidR="0047766E" w:rsidRPr="00C51478" w:rsidRDefault="0047766E" w:rsidP="00E860A4">
      <w:pPr>
        <w:pStyle w:val="Bezodstpw"/>
        <w:spacing w:line="276" w:lineRule="auto"/>
        <w:ind w:left="708"/>
        <w:rPr>
          <w:lang w:val="en-US"/>
        </w:rPr>
      </w:pPr>
      <w:r w:rsidRPr="00C51478">
        <w:rPr>
          <w:i/>
          <w:lang w:val="en-US"/>
        </w:rPr>
        <w:t>P</w:t>
      </w:r>
      <w:r w:rsidRPr="00C51478">
        <w:rPr>
          <w:lang w:val="en-US"/>
        </w:rPr>
        <w:t xml:space="preserve"> – nominal power of the pump, kW</w:t>
      </w:r>
    </w:p>
    <w:p w14:paraId="6D6B2257" w14:textId="77777777" w:rsidR="0047766E" w:rsidRPr="00C51478" w:rsidRDefault="0047766E" w:rsidP="00E860A4">
      <w:pPr>
        <w:pStyle w:val="Bezodstpw"/>
        <w:spacing w:line="276" w:lineRule="auto"/>
        <w:ind w:left="708"/>
        <w:rPr>
          <w:lang w:val="en-US"/>
        </w:rPr>
      </w:pPr>
      <w:r w:rsidRPr="00C51478">
        <w:rPr>
          <w:i/>
          <w:lang w:val="en-US"/>
        </w:rPr>
        <w:t>η</w:t>
      </w:r>
      <w:r w:rsidRPr="00C51478">
        <w:rPr>
          <w:i/>
          <w:vertAlign w:val="subscript"/>
          <w:lang w:val="en-US"/>
        </w:rPr>
        <w:t>el</w:t>
      </w:r>
      <w:r w:rsidRPr="00C51478">
        <w:rPr>
          <w:lang w:val="en-US"/>
        </w:rPr>
        <w:t xml:space="preserve"> – electric efficiency of the pump</w:t>
      </w:r>
    </w:p>
    <w:p w14:paraId="421151C0" w14:textId="77777777" w:rsidR="0047766E" w:rsidRPr="00C51478" w:rsidRDefault="0047766E" w:rsidP="00E860A4">
      <w:pPr>
        <w:pStyle w:val="Bezodstpw"/>
        <w:spacing w:line="276" w:lineRule="auto"/>
        <w:ind w:left="708"/>
        <w:rPr>
          <w:lang w:val="en-US"/>
        </w:rPr>
      </w:pPr>
      <w:r w:rsidRPr="00C51478">
        <w:rPr>
          <w:i/>
          <w:lang w:val="en-US"/>
        </w:rPr>
        <w:t>P</w:t>
      </w:r>
      <w:r w:rsidRPr="00C51478">
        <w:rPr>
          <w:i/>
          <w:vertAlign w:val="subscript"/>
          <w:lang w:val="en-US"/>
        </w:rPr>
        <w:t>el</w:t>
      </w:r>
      <w:r w:rsidRPr="00C51478">
        <w:rPr>
          <w:lang w:val="en-US"/>
        </w:rPr>
        <w:t xml:space="preserve"> – electric power of the pump, kW</w:t>
      </w:r>
    </w:p>
    <w:p w14:paraId="2D7A0D31" w14:textId="77777777" w:rsidR="0047766E" w:rsidRPr="00C51478" w:rsidRDefault="0047766E" w:rsidP="00E860A4">
      <w:pPr>
        <w:pStyle w:val="Bezodstpw"/>
        <w:spacing w:line="276" w:lineRule="auto"/>
        <w:ind w:left="284"/>
        <w:rPr>
          <w:lang w:val="en-US"/>
        </w:rPr>
      </w:pPr>
    </w:p>
    <w:p w14:paraId="3E58CD7E" w14:textId="420F1E13" w:rsidR="0047766E" w:rsidRPr="00C51478" w:rsidRDefault="0047766E" w:rsidP="00E860A4">
      <w:pPr>
        <w:pStyle w:val="Bezodstpw"/>
        <w:spacing w:after="240" w:line="276" w:lineRule="auto"/>
        <w:rPr>
          <w:lang w:val="en-US"/>
        </w:rPr>
      </w:pPr>
      <w:r w:rsidRPr="00C51478">
        <w:rPr>
          <w:b/>
          <w:lang w:val="en-US"/>
        </w:rPr>
        <w:t>Pump</w:t>
      </w:r>
      <w:r w:rsidRPr="00C51478">
        <w:rPr>
          <w:lang w:val="en-US"/>
        </w:rPr>
        <w:t xml:space="preserve"> has also an access to </w:t>
      </w:r>
      <w:r w:rsidR="00A114A9">
        <w:rPr>
          <w:lang w:val="en-US"/>
        </w:rPr>
        <w:t>three</w:t>
      </w:r>
      <w:r w:rsidRPr="00C51478">
        <w:rPr>
          <w:lang w:val="en-US"/>
        </w:rPr>
        <w:t xml:space="preserve"> methods:</w:t>
      </w:r>
    </w:p>
    <w:p w14:paraId="6FD0398E" w14:textId="77777777" w:rsidR="0047766E" w:rsidRPr="00C51478" w:rsidRDefault="0047766E" w:rsidP="00E860A4">
      <w:pPr>
        <w:pStyle w:val="Akapitzlist"/>
        <w:numPr>
          <w:ilvl w:val="0"/>
          <w:numId w:val="10"/>
        </w:numPr>
        <w:spacing w:line="276" w:lineRule="auto"/>
        <w:jc w:val="both"/>
      </w:pPr>
      <w:r w:rsidRPr="00C51478">
        <w:t xml:space="preserve">calculate() – just like previously explained in case of class </w:t>
      </w:r>
      <w:r w:rsidRPr="00C51478">
        <w:rPr>
          <w:b/>
        </w:rPr>
        <w:t>ThrottlingValve</w:t>
      </w:r>
      <w:r w:rsidRPr="00C51478">
        <w:t xml:space="preserve">, the role of this function is to calculate all attributes, which haven’t been initialized by the client. However, in case of pump, which is an electric driven component, it might happen, that the client will set such a configuration, that all of the attributes will be calculated except mass flow. This might </w:t>
      </w:r>
      <w:r w:rsidRPr="00C51478">
        <w:lastRenderedPageBreak/>
        <w:t xml:space="preserve">be caused by necessity of precise combining the powers of pump, turbine, compressor and possibly some additional components, which should be included in electric power balance. </w:t>
      </w:r>
    </w:p>
    <w:p w14:paraId="223CF42C" w14:textId="5901A734" w:rsidR="0047766E" w:rsidRDefault="0047766E" w:rsidP="00E860A4">
      <w:pPr>
        <w:pStyle w:val="Akapitzlist"/>
        <w:numPr>
          <w:ilvl w:val="0"/>
          <w:numId w:val="10"/>
        </w:numPr>
        <w:spacing w:line="276" w:lineRule="auto"/>
        <w:jc w:val="both"/>
      </w:pPr>
      <w:r w:rsidRPr="00C51478">
        <w:t>calculate_powers() – when the mass flow is finally calculated, after applying the electric power balance equation, this function can be used to calculate the value of nominal power and the electrical power of the pump.</w:t>
      </w:r>
    </w:p>
    <w:p w14:paraId="2F7849BD" w14:textId="72CD64F3" w:rsidR="00A114A9" w:rsidRPr="00C51478" w:rsidRDefault="00A114A9" w:rsidP="00E860A4">
      <w:pPr>
        <w:pStyle w:val="Akapitzlist"/>
        <w:numPr>
          <w:ilvl w:val="0"/>
          <w:numId w:val="10"/>
        </w:numPr>
        <w:spacing w:line="276" w:lineRule="auto"/>
        <w:jc w:val="both"/>
      </w:pPr>
      <w:r>
        <w:t>calculate_cost() – this method is used in chapter 5 for the purpose of multi-objective optimization. It will be also precisely described there.</w:t>
      </w:r>
    </w:p>
    <w:p w14:paraId="177011EE" w14:textId="77777777" w:rsidR="0047766E" w:rsidRPr="00C51478" w:rsidRDefault="0047766E" w:rsidP="00E860A4">
      <w:pPr>
        <w:spacing w:line="276" w:lineRule="auto"/>
        <w:jc w:val="both"/>
      </w:pPr>
      <w:r w:rsidRPr="00C51478">
        <w:rPr>
          <w:b/>
        </w:rPr>
        <w:t>Turbine</w:t>
      </w:r>
      <w:r w:rsidRPr="00C51478">
        <w:t xml:space="preserve"> – this class inherits from the class </w:t>
      </w:r>
      <w:r w:rsidRPr="00C51478">
        <w:rPr>
          <w:b/>
        </w:rPr>
        <w:t>Component</w:t>
      </w:r>
      <w:r w:rsidRPr="00C51478">
        <w:t>. The essential attributes crucial for modelling the turbine are the same as for pump. It is a component, which uses the change of internal parameters of working fluid to produce mechanical and electric power. It is a reverse process to this one in pump – the pressure drops in the turbine, while in the pump the pressure increases.</w:t>
      </w:r>
    </w:p>
    <w:p w14:paraId="416C980D" w14:textId="77777777" w:rsidR="0047766E" w:rsidRPr="00C51478" w:rsidRDefault="0047766E" w:rsidP="00E860A4">
      <w:pPr>
        <w:spacing w:line="276" w:lineRule="auto"/>
        <w:jc w:val="both"/>
      </w:pPr>
      <w:r w:rsidRPr="00C51478">
        <w:rPr>
          <w:b/>
        </w:rPr>
        <w:t>Compressor</w:t>
      </w:r>
      <w:r w:rsidRPr="00C51478">
        <w:t xml:space="preserve"> – this class inherits from the class </w:t>
      </w:r>
      <w:r w:rsidRPr="00C51478">
        <w:rPr>
          <w:b/>
        </w:rPr>
        <w:t>Component</w:t>
      </w:r>
      <w:r w:rsidRPr="00C51478">
        <w:t>. As above, the essential attributes crucial for modelling the compressor are the same as for pump. It is a component, which uses mechanical power to change the parameters of the working fluid. The direction of the process is exactly the same as in pump – the pressure of working fluid is increasing. The difference is that compressor works on gas, while pump works on fluid.</w:t>
      </w:r>
    </w:p>
    <w:p w14:paraId="7E11F439" w14:textId="77777777" w:rsidR="0047766E" w:rsidRPr="00C51478" w:rsidRDefault="0047766E" w:rsidP="00E860A4">
      <w:pPr>
        <w:spacing w:line="276" w:lineRule="auto"/>
        <w:jc w:val="both"/>
      </w:pPr>
      <w:r w:rsidRPr="00C51478">
        <w:rPr>
          <w:b/>
        </w:rPr>
        <w:t>Condenser</w:t>
      </w:r>
      <w:r w:rsidRPr="00C51478">
        <w:t xml:space="preserve"> – this class inherits from the class </w:t>
      </w:r>
      <w:r w:rsidRPr="00C51478">
        <w:rPr>
          <w:b/>
        </w:rPr>
        <w:t>Component</w:t>
      </w:r>
      <w:r w:rsidRPr="00C51478">
        <w:t>. Due to the fact, that condenser is a heat exchanger, the model of it must contain attributes considering the medium, with which it exchanges the heat. Therefore, the list of attributes in this class is significantly longer than in the previously described classes:</w:t>
      </w:r>
    </w:p>
    <w:p w14:paraId="11D3362E" w14:textId="77777777" w:rsidR="0047766E" w:rsidRPr="00C51478" w:rsidRDefault="0047766E" w:rsidP="00E860A4">
      <w:pPr>
        <w:pStyle w:val="Akapitzlist"/>
        <w:numPr>
          <w:ilvl w:val="0"/>
          <w:numId w:val="11"/>
        </w:numPr>
        <w:spacing w:line="276" w:lineRule="auto"/>
        <w:jc w:val="both"/>
      </w:pPr>
      <w:r w:rsidRPr="00C51478">
        <w:rPr>
          <w:i/>
        </w:rPr>
        <w:t>pr</w:t>
      </w:r>
      <w:r w:rsidRPr="00C51478">
        <w:t xml:space="preserve"> – pressure ratio. It is a basic parameter of every heat exchanger and it indicates drop of pressure in the heat exchanger caused by resistance of the solid material.</w:t>
      </w:r>
    </w:p>
    <w:p w14:paraId="6ED245C5" w14:textId="77777777" w:rsidR="0047766E" w:rsidRPr="00C51478" w:rsidRDefault="0047766E" w:rsidP="00E860A4">
      <w:pPr>
        <w:pStyle w:val="Akapitzlist"/>
        <w:spacing w:line="276" w:lineRule="auto"/>
        <w:jc w:val="both"/>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47766E" w:rsidRPr="00C51478" w14:paraId="4AFBAC6B" w14:textId="77777777" w:rsidTr="004626E9">
        <w:trPr>
          <w:jc w:val="right"/>
        </w:trPr>
        <w:tc>
          <w:tcPr>
            <w:tcW w:w="750" w:type="pct"/>
            <w:vAlign w:val="center"/>
          </w:tcPr>
          <w:p w14:paraId="13CB8636" w14:textId="77777777" w:rsidR="0047766E" w:rsidRPr="00C51478" w:rsidRDefault="0047766E" w:rsidP="00E860A4">
            <w:pPr>
              <w:pStyle w:val="Bezodstpw"/>
              <w:spacing w:line="276" w:lineRule="auto"/>
              <w:jc w:val="both"/>
              <w:rPr>
                <w:lang w:val="en-US"/>
              </w:rPr>
            </w:pPr>
          </w:p>
        </w:tc>
        <w:tc>
          <w:tcPr>
            <w:tcW w:w="3500" w:type="pct"/>
            <w:vAlign w:val="center"/>
          </w:tcPr>
          <w:p w14:paraId="01E891F9" w14:textId="77777777" w:rsidR="0047766E" w:rsidRPr="00C51478" w:rsidRDefault="0047766E" w:rsidP="00E860A4">
            <w:pPr>
              <w:pStyle w:val="Akapitzlist"/>
              <w:spacing w:line="276" w:lineRule="auto"/>
              <w:jc w:val="both"/>
              <w:rPr>
                <w:rFonts w:cstheme="minorHAnsi"/>
              </w:rPr>
            </w:pPr>
            <m:oMathPara>
              <m:oMath>
                <m:r>
                  <w:rPr>
                    <w:rFonts w:ascii="Cambria Math" w:hAnsi="Cambria Math" w:cstheme="minorHAnsi"/>
                  </w:rPr>
                  <m:t>pr=</m:t>
                </m:r>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out</m:t>
                        </m:r>
                      </m:sub>
                    </m:sSub>
                  </m:num>
                  <m:den>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in</m:t>
                        </m:r>
                      </m:sub>
                    </m:sSub>
                  </m:den>
                </m:f>
              </m:oMath>
            </m:oMathPara>
          </w:p>
        </w:tc>
        <w:tc>
          <w:tcPr>
            <w:tcW w:w="750" w:type="pct"/>
            <w:vAlign w:val="center"/>
          </w:tcPr>
          <w:p w14:paraId="5234B474" w14:textId="77777777" w:rsidR="0047766E" w:rsidRPr="00C51478" w:rsidRDefault="0047766E" w:rsidP="00E860A4">
            <w:pPr>
              <w:pStyle w:val="Bezodstpw"/>
              <w:numPr>
                <w:ilvl w:val="1"/>
                <w:numId w:val="13"/>
              </w:numPr>
              <w:spacing w:line="276" w:lineRule="auto"/>
              <w:jc w:val="right"/>
              <w:rPr>
                <w:lang w:val="en-US"/>
              </w:rPr>
            </w:pPr>
          </w:p>
        </w:tc>
      </w:tr>
    </w:tbl>
    <w:p w14:paraId="34127364" w14:textId="77777777" w:rsidR="0047766E" w:rsidRPr="00C51478" w:rsidRDefault="0047766E" w:rsidP="00E860A4">
      <w:pPr>
        <w:pStyle w:val="Akapitzlist"/>
        <w:spacing w:line="276" w:lineRule="auto"/>
        <w:jc w:val="both"/>
      </w:pPr>
    </w:p>
    <w:p w14:paraId="42E19A18" w14:textId="77777777" w:rsidR="0047766E" w:rsidRPr="00C51478" w:rsidRDefault="0047766E" w:rsidP="00E860A4">
      <w:pPr>
        <w:pStyle w:val="Akapitzlist"/>
        <w:spacing w:line="276" w:lineRule="auto"/>
        <w:jc w:val="both"/>
      </w:pPr>
      <w:r w:rsidRPr="00C51478">
        <w:t>Where:</w:t>
      </w:r>
    </w:p>
    <w:p w14:paraId="63E17198" w14:textId="77777777" w:rsidR="0047766E" w:rsidRPr="00C51478" w:rsidRDefault="0047766E" w:rsidP="00E860A4">
      <w:pPr>
        <w:pStyle w:val="Akapitzlist"/>
        <w:spacing w:line="276" w:lineRule="auto"/>
        <w:jc w:val="both"/>
      </w:pPr>
      <w:r w:rsidRPr="00C51478">
        <w:rPr>
          <w:i/>
        </w:rPr>
        <w:t>p</w:t>
      </w:r>
      <w:r w:rsidRPr="00C51478">
        <w:rPr>
          <w:i/>
          <w:vertAlign w:val="subscript"/>
        </w:rPr>
        <w:t>out</w:t>
      </w:r>
      <w:r w:rsidRPr="00C51478">
        <w:t xml:space="preserve"> – pressure on the outlet of the heat exchanger, bar</w:t>
      </w:r>
    </w:p>
    <w:p w14:paraId="5ACFBD1E" w14:textId="77777777" w:rsidR="0047766E" w:rsidRPr="00C51478" w:rsidRDefault="0047766E" w:rsidP="00E860A4">
      <w:pPr>
        <w:pStyle w:val="Akapitzlist"/>
        <w:spacing w:line="276" w:lineRule="auto"/>
        <w:jc w:val="both"/>
      </w:pPr>
      <w:r w:rsidRPr="00C51478">
        <w:rPr>
          <w:i/>
        </w:rPr>
        <w:t>p</w:t>
      </w:r>
      <w:r w:rsidRPr="00C51478">
        <w:rPr>
          <w:i/>
          <w:vertAlign w:val="subscript"/>
        </w:rPr>
        <w:t>in</w:t>
      </w:r>
      <w:r w:rsidRPr="00C51478">
        <w:t xml:space="preserve"> – pressure on the inlet of the heat exchanger, bar</w:t>
      </w:r>
    </w:p>
    <w:p w14:paraId="6E970D20" w14:textId="77777777" w:rsidR="0047766E" w:rsidRPr="00C51478" w:rsidRDefault="0047766E" w:rsidP="00E860A4">
      <w:pPr>
        <w:pStyle w:val="Akapitzlist"/>
        <w:spacing w:line="276" w:lineRule="auto"/>
        <w:jc w:val="both"/>
      </w:pPr>
    </w:p>
    <w:p w14:paraId="33DF6DAD" w14:textId="77777777" w:rsidR="0047766E" w:rsidRPr="00C51478" w:rsidRDefault="0047766E" w:rsidP="00E860A4">
      <w:pPr>
        <w:pStyle w:val="Akapitzlist"/>
        <w:numPr>
          <w:ilvl w:val="0"/>
          <w:numId w:val="11"/>
        </w:numPr>
        <w:spacing w:line="276" w:lineRule="auto"/>
        <w:jc w:val="both"/>
      </w:pPr>
      <w:r w:rsidRPr="00C51478">
        <w:rPr>
          <w:i/>
        </w:rPr>
        <w:t>heat_val</w:t>
      </w:r>
      <w:r w:rsidRPr="00C51478">
        <w:t xml:space="preserve"> – the value of heat exchanged in the condenser. It is calculated by the method “calculate()” and it is described by the equation 3.4. Absolute value of the difference of specific enthalpies is taken, because of the same reason as described in case of class </w:t>
      </w:r>
      <w:r w:rsidRPr="00C51478">
        <w:rPr>
          <w:b/>
        </w:rPr>
        <w:t>Pump</w:t>
      </w:r>
      <w:r w:rsidRPr="00C51478">
        <w:t>.</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47766E" w:rsidRPr="00C51478" w14:paraId="5335B729" w14:textId="77777777" w:rsidTr="004626E9">
        <w:trPr>
          <w:jc w:val="right"/>
        </w:trPr>
        <w:tc>
          <w:tcPr>
            <w:tcW w:w="750" w:type="pct"/>
            <w:vAlign w:val="center"/>
          </w:tcPr>
          <w:p w14:paraId="1D7F52CD" w14:textId="77777777" w:rsidR="0047766E" w:rsidRPr="00C51478" w:rsidRDefault="0047766E" w:rsidP="00E860A4">
            <w:pPr>
              <w:pStyle w:val="Bezodstpw"/>
              <w:spacing w:line="276" w:lineRule="auto"/>
              <w:jc w:val="both"/>
              <w:rPr>
                <w:lang w:val="en-US"/>
              </w:rPr>
            </w:pPr>
          </w:p>
        </w:tc>
        <w:tc>
          <w:tcPr>
            <w:tcW w:w="3500" w:type="pct"/>
            <w:vAlign w:val="center"/>
          </w:tcPr>
          <w:p w14:paraId="38984ADB" w14:textId="77777777" w:rsidR="0047766E" w:rsidRPr="00C51478" w:rsidRDefault="00A77708" w:rsidP="00E860A4">
            <w:pPr>
              <w:pStyle w:val="Bezodstpw"/>
              <w:spacing w:line="276" w:lineRule="auto"/>
              <w:jc w:val="both"/>
              <w:rPr>
                <w:lang w:val="en-US"/>
              </w:rPr>
            </w:pPr>
            <m:oMathPara>
              <m:oMath>
                <m:acc>
                  <m:accPr>
                    <m:chr m:val="̇"/>
                    <m:ctrlPr>
                      <w:rPr>
                        <w:rFonts w:ascii="Cambria Math" w:hAnsi="Cambria Math"/>
                        <w:i/>
                        <w:lang w:val="en-US"/>
                      </w:rPr>
                    </m:ctrlPr>
                  </m:accPr>
                  <m:e>
                    <m:r>
                      <w:rPr>
                        <w:rFonts w:ascii="Cambria Math" w:hAnsi="Cambria Math"/>
                        <w:lang w:val="en-US"/>
                      </w:rPr>
                      <m:t>Q</m:t>
                    </m:r>
                  </m:e>
                </m:acc>
                <m:r>
                  <w:rPr>
                    <w:rFonts w:ascii="Cambria Math" w:hAnsi="Cambria Math"/>
                    <w:lang w:val="en-US"/>
                  </w:rPr>
                  <m:t>=abs</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out</m:t>
                        </m:r>
                      </m:sub>
                    </m:sSub>
                  </m:e>
                </m:d>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m</m:t>
                    </m:r>
                  </m:e>
                </m:acc>
              </m:oMath>
            </m:oMathPara>
          </w:p>
        </w:tc>
        <w:tc>
          <w:tcPr>
            <w:tcW w:w="750" w:type="pct"/>
            <w:vAlign w:val="center"/>
          </w:tcPr>
          <w:p w14:paraId="457C78DE" w14:textId="77777777" w:rsidR="0047766E" w:rsidRPr="00C51478" w:rsidRDefault="0047766E" w:rsidP="00E860A4">
            <w:pPr>
              <w:pStyle w:val="Bezodstpw"/>
              <w:numPr>
                <w:ilvl w:val="1"/>
                <w:numId w:val="13"/>
              </w:numPr>
              <w:spacing w:line="276" w:lineRule="auto"/>
              <w:jc w:val="right"/>
              <w:rPr>
                <w:lang w:val="en-US"/>
              </w:rPr>
            </w:pPr>
          </w:p>
        </w:tc>
      </w:tr>
    </w:tbl>
    <w:p w14:paraId="4EC089EB" w14:textId="77777777" w:rsidR="0047766E" w:rsidRPr="00C51478" w:rsidRDefault="0047766E" w:rsidP="00E860A4">
      <w:pPr>
        <w:pStyle w:val="Akapitzlist"/>
        <w:spacing w:line="276" w:lineRule="auto"/>
        <w:jc w:val="both"/>
      </w:pPr>
    </w:p>
    <w:p w14:paraId="4B77D709" w14:textId="77777777" w:rsidR="0047766E" w:rsidRPr="00C51478" w:rsidRDefault="0047766E" w:rsidP="00E860A4">
      <w:pPr>
        <w:pStyle w:val="Akapitzlist"/>
        <w:spacing w:line="276" w:lineRule="auto"/>
        <w:jc w:val="both"/>
      </w:pPr>
      <w:r w:rsidRPr="00C51478">
        <w:t>where:</w:t>
      </w:r>
    </w:p>
    <w:p w14:paraId="4F8145DE" w14:textId="77777777" w:rsidR="0047766E" w:rsidRPr="00C51478" w:rsidRDefault="0047766E" w:rsidP="00E860A4">
      <w:pPr>
        <w:pStyle w:val="Akapitzlist"/>
        <w:spacing w:line="276" w:lineRule="auto"/>
        <w:jc w:val="both"/>
      </w:pPr>
      <w:r w:rsidRPr="00C51478">
        <w:rPr>
          <w:i/>
        </w:rPr>
        <w:t>Q</w:t>
      </w:r>
      <w:r w:rsidRPr="00C51478">
        <w:t xml:space="preserve"> – value of exchanged heat in the condenser, kW</w:t>
      </w:r>
    </w:p>
    <w:p w14:paraId="2D622812" w14:textId="77777777" w:rsidR="0047766E" w:rsidRPr="00C51478" w:rsidRDefault="0047766E" w:rsidP="00E860A4">
      <w:pPr>
        <w:pStyle w:val="Akapitzlist"/>
        <w:spacing w:line="276" w:lineRule="auto"/>
        <w:jc w:val="both"/>
      </w:pPr>
      <w:r w:rsidRPr="00C51478">
        <w:rPr>
          <w:i/>
        </w:rPr>
        <w:t>h</w:t>
      </w:r>
      <w:r w:rsidRPr="00C51478">
        <w:rPr>
          <w:i/>
          <w:vertAlign w:val="subscript"/>
        </w:rPr>
        <w:t>in</w:t>
      </w:r>
      <w:r w:rsidRPr="00C51478">
        <w:t xml:space="preserve"> – enthalpy on the inlet of condenser, kJ/kg</w:t>
      </w:r>
    </w:p>
    <w:p w14:paraId="29A80CE3" w14:textId="77777777" w:rsidR="0047766E" w:rsidRPr="00C51478" w:rsidRDefault="0047766E" w:rsidP="00E860A4">
      <w:pPr>
        <w:pStyle w:val="Akapitzlist"/>
        <w:spacing w:line="276" w:lineRule="auto"/>
        <w:jc w:val="both"/>
      </w:pPr>
      <w:r w:rsidRPr="00C51478">
        <w:rPr>
          <w:i/>
        </w:rPr>
        <w:t>h</w:t>
      </w:r>
      <w:r w:rsidRPr="00C51478">
        <w:rPr>
          <w:i/>
          <w:vertAlign w:val="subscript"/>
        </w:rPr>
        <w:t>out</w:t>
      </w:r>
      <w:r w:rsidRPr="00C51478">
        <w:t xml:space="preserve"> – enthalpy on the outlet of condenser, kJ/kg</w:t>
      </w:r>
    </w:p>
    <w:p w14:paraId="2F032BD8" w14:textId="77777777" w:rsidR="0047766E" w:rsidRPr="00C51478" w:rsidRDefault="0047766E" w:rsidP="00E860A4">
      <w:pPr>
        <w:pStyle w:val="Akapitzlist"/>
        <w:spacing w:line="276" w:lineRule="auto"/>
        <w:jc w:val="both"/>
      </w:pPr>
      <w:r w:rsidRPr="00C51478">
        <w:rPr>
          <w:i/>
        </w:rPr>
        <w:t>m</w:t>
      </w:r>
      <w:r w:rsidRPr="00C51478">
        <w:t xml:space="preserve"> – mass flow, kg/s</w:t>
      </w:r>
    </w:p>
    <w:p w14:paraId="27B5CCF8" w14:textId="77777777" w:rsidR="0047766E" w:rsidRPr="00C51478" w:rsidRDefault="0047766E" w:rsidP="00E860A4">
      <w:pPr>
        <w:pStyle w:val="Akapitzlist"/>
        <w:spacing w:line="276" w:lineRule="auto"/>
        <w:jc w:val="both"/>
      </w:pPr>
    </w:p>
    <w:p w14:paraId="04851539" w14:textId="77777777" w:rsidR="0047766E" w:rsidRPr="00C51478" w:rsidRDefault="0047766E" w:rsidP="00E860A4">
      <w:pPr>
        <w:pStyle w:val="Akapitzlist"/>
        <w:numPr>
          <w:ilvl w:val="0"/>
          <w:numId w:val="11"/>
        </w:numPr>
        <w:spacing w:line="276" w:lineRule="auto"/>
        <w:jc w:val="both"/>
      </w:pPr>
      <w:r w:rsidRPr="00C51478">
        <w:rPr>
          <w:i/>
        </w:rPr>
        <w:t>temp_cond</w:t>
      </w:r>
      <w:r w:rsidRPr="00C51478">
        <w:t xml:space="preserve"> – temperature of condensation of the working fluid in condenser</w:t>
      </w:r>
    </w:p>
    <w:p w14:paraId="008BD7FE" w14:textId="25499FEF" w:rsidR="0047766E" w:rsidRPr="00C51478" w:rsidRDefault="0047766E" w:rsidP="00E860A4">
      <w:pPr>
        <w:pStyle w:val="Akapitzlist"/>
        <w:numPr>
          <w:ilvl w:val="0"/>
          <w:numId w:val="11"/>
        </w:numPr>
        <w:spacing w:line="276" w:lineRule="auto"/>
        <w:jc w:val="both"/>
      </w:pPr>
      <w:r w:rsidRPr="00C51478">
        <w:rPr>
          <w:i/>
        </w:rPr>
        <w:lastRenderedPageBreak/>
        <w:t xml:space="preserve">overcool </w:t>
      </w:r>
      <w:r w:rsidRPr="00C51478">
        <w:t>– the value of overcooling of the working fluid in the condenser. This value is usually around few Kelvins in refrigeration cycles. However, as in this case a combined cycle with power cycle included is considered, the value of overcooling might be set as higher, in order to avoid cavitation in pump.</w:t>
      </w:r>
    </w:p>
    <w:p w14:paraId="148967BF" w14:textId="26E0ABB5" w:rsidR="00FB452D" w:rsidRPr="00C51478" w:rsidRDefault="00FB452D" w:rsidP="00E860A4">
      <w:pPr>
        <w:pStyle w:val="Akapitzlist"/>
        <w:numPr>
          <w:ilvl w:val="0"/>
          <w:numId w:val="11"/>
        </w:numPr>
        <w:spacing w:line="276" w:lineRule="auto"/>
        <w:jc w:val="both"/>
      </w:pPr>
      <w:r w:rsidRPr="00C51478">
        <w:rPr>
          <w:i/>
        </w:rPr>
        <w:t>overc_cond</w:t>
      </w:r>
      <w:r w:rsidR="00A75531" w:rsidRPr="00C51478">
        <w:rPr>
          <w:i/>
        </w:rPr>
        <w:t xml:space="preserve"> </w:t>
      </w:r>
      <w:r w:rsidR="00A75531" w:rsidRPr="00C51478">
        <w:t>- value of overcooling the working fluid in the condenser.</w:t>
      </w:r>
    </w:p>
    <w:p w14:paraId="0FE9EC2A" w14:textId="77777777" w:rsidR="0047766E" w:rsidRPr="00C51478" w:rsidRDefault="0047766E" w:rsidP="00E860A4">
      <w:pPr>
        <w:pStyle w:val="Akapitzlist"/>
        <w:numPr>
          <w:ilvl w:val="0"/>
          <w:numId w:val="11"/>
        </w:numPr>
        <w:spacing w:line="276" w:lineRule="auto"/>
        <w:jc w:val="both"/>
      </w:pPr>
      <w:r w:rsidRPr="00C51478">
        <w:rPr>
          <w:i/>
        </w:rPr>
        <w:t xml:space="preserve">amb_enth_in </w:t>
      </w:r>
      <w:r w:rsidRPr="00C51478">
        <w:t xml:space="preserve">– specific enthalpy of ambient working fluid on the inlet of the condenser. For the condenser the atmospheric air is usually used. Any other working fluid with a proper temperature can be used. Especially for the modern new refrigeration technologies, mediums like district heating grid or water from the bottom of a big water reservoir like lake or ocean can be used [16]. </w:t>
      </w:r>
    </w:p>
    <w:p w14:paraId="1C15C647" w14:textId="77777777" w:rsidR="0047766E" w:rsidRPr="00C51478" w:rsidRDefault="0047766E" w:rsidP="00E860A4">
      <w:pPr>
        <w:pStyle w:val="Akapitzlist"/>
        <w:numPr>
          <w:ilvl w:val="0"/>
          <w:numId w:val="11"/>
        </w:numPr>
        <w:spacing w:line="276" w:lineRule="auto"/>
        <w:jc w:val="both"/>
      </w:pPr>
      <w:r w:rsidRPr="00C51478">
        <w:rPr>
          <w:i/>
        </w:rPr>
        <w:t>amb_enth_out</w:t>
      </w:r>
      <w:r w:rsidRPr="00C51478">
        <w:t xml:space="preserve"> – specific enthalpy of ambient working fluid on the outlet of the condenser.</w:t>
      </w:r>
    </w:p>
    <w:p w14:paraId="0A64478F" w14:textId="77777777" w:rsidR="0047766E" w:rsidRPr="00C51478" w:rsidRDefault="0047766E" w:rsidP="00E860A4">
      <w:pPr>
        <w:pStyle w:val="Akapitzlist"/>
        <w:numPr>
          <w:ilvl w:val="0"/>
          <w:numId w:val="11"/>
        </w:numPr>
        <w:spacing w:line="276" w:lineRule="auto"/>
        <w:jc w:val="both"/>
      </w:pPr>
      <w:r w:rsidRPr="00C51478">
        <w:rPr>
          <w:i/>
        </w:rPr>
        <w:t>amb_press_in</w:t>
      </w:r>
      <w:r w:rsidRPr="00C51478">
        <w:t xml:space="preserve"> - pressure of ambient working fluid on the inlet of the condenser.</w:t>
      </w:r>
    </w:p>
    <w:p w14:paraId="4419E5CB" w14:textId="77777777" w:rsidR="0047766E" w:rsidRPr="00C51478" w:rsidRDefault="0047766E" w:rsidP="00E860A4">
      <w:pPr>
        <w:pStyle w:val="Akapitzlist"/>
        <w:numPr>
          <w:ilvl w:val="0"/>
          <w:numId w:val="11"/>
        </w:numPr>
        <w:spacing w:line="276" w:lineRule="auto"/>
        <w:jc w:val="both"/>
      </w:pPr>
      <w:r w:rsidRPr="00C51478">
        <w:rPr>
          <w:i/>
        </w:rPr>
        <w:t>amb_press_out</w:t>
      </w:r>
      <w:r w:rsidRPr="00C51478">
        <w:t xml:space="preserve"> - pressure of ambient working fluid on the outlet of the condenser.</w:t>
      </w:r>
    </w:p>
    <w:p w14:paraId="30917EB7" w14:textId="77777777" w:rsidR="0047766E" w:rsidRPr="00C51478" w:rsidRDefault="0047766E" w:rsidP="00E860A4">
      <w:pPr>
        <w:pStyle w:val="Akapitzlist"/>
        <w:numPr>
          <w:ilvl w:val="0"/>
          <w:numId w:val="11"/>
        </w:numPr>
        <w:spacing w:line="276" w:lineRule="auto"/>
        <w:jc w:val="both"/>
      </w:pPr>
      <w:r w:rsidRPr="00C51478">
        <w:rPr>
          <w:i/>
        </w:rPr>
        <w:t>amb_temp_in</w:t>
      </w:r>
      <w:r w:rsidRPr="00C51478">
        <w:t xml:space="preserve"> - temperature of ambient working fluid on the inlet of the condenser.</w:t>
      </w:r>
    </w:p>
    <w:p w14:paraId="58B70C18" w14:textId="77777777" w:rsidR="0047766E" w:rsidRPr="00C51478" w:rsidRDefault="0047766E" w:rsidP="00E860A4">
      <w:pPr>
        <w:pStyle w:val="Akapitzlist"/>
        <w:numPr>
          <w:ilvl w:val="0"/>
          <w:numId w:val="11"/>
        </w:numPr>
        <w:spacing w:line="276" w:lineRule="auto"/>
        <w:jc w:val="both"/>
      </w:pPr>
      <w:r w:rsidRPr="00C51478">
        <w:rPr>
          <w:i/>
        </w:rPr>
        <w:t>amb_temp_out</w:t>
      </w:r>
      <w:r w:rsidRPr="00C51478">
        <w:t xml:space="preserve"> - temperature of ambient working fluid on the outlet of the condenser.</w:t>
      </w:r>
    </w:p>
    <w:p w14:paraId="0157D7DA" w14:textId="77777777" w:rsidR="0047766E" w:rsidRPr="00C51478" w:rsidRDefault="0047766E" w:rsidP="00E860A4">
      <w:pPr>
        <w:pStyle w:val="Akapitzlist"/>
        <w:numPr>
          <w:ilvl w:val="0"/>
          <w:numId w:val="11"/>
        </w:numPr>
        <w:spacing w:line="276" w:lineRule="auto"/>
        <w:jc w:val="both"/>
      </w:pPr>
      <w:r w:rsidRPr="00C51478">
        <w:rPr>
          <w:i/>
        </w:rPr>
        <w:t>amb_work_fl</w:t>
      </w:r>
      <w:r w:rsidRPr="00C51478">
        <w:t xml:space="preserve"> – name of ambient working fluid, for the purpose of using the CoolProp library</w:t>
      </w:r>
    </w:p>
    <w:p w14:paraId="22008596" w14:textId="77777777" w:rsidR="0047766E" w:rsidRPr="00C51478" w:rsidRDefault="0047766E" w:rsidP="00E860A4">
      <w:pPr>
        <w:pStyle w:val="Akapitzlist"/>
        <w:numPr>
          <w:ilvl w:val="0"/>
          <w:numId w:val="11"/>
        </w:numPr>
        <w:spacing w:line="276" w:lineRule="auto"/>
        <w:jc w:val="both"/>
      </w:pPr>
      <w:r w:rsidRPr="00C51478">
        <w:rPr>
          <w:i/>
        </w:rPr>
        <w:t>amb_mass_fl</w:t>
      </w:r>
      <w:r w:rsidRPr="00C51478">
        <w:t xml:space="preserve"> – value mass flow of the ambient working fluid</w:t>
      </w:r>
    </w:p>
    <w:p w14:paraId="09119899" w14:textId="77777777" w:rsidR="0047766E" w:rsidRPr="00C51478" w:rsidRDefault="0047766E" w:rsidP="00E860A4">
      <w:pPr>
        <w:pStyle w:val="Akapitzlist"/>
        <w:numPr>
          <w:ilvl w:val="0"/>
          <w:numId w:val="11"/>
        </w:numPr>
        <w:spacing w:line="276" w:lineRule="auto"/>
        <w:jc w:val="both"/>
      </w:pPr>
      <w:r w:rsidRPr="00C51478">
        <w:rPr>
          <w:i/>
        </w:rPr>
        <w:t>amb_pr</w:t>
      </w:r>
      <w:r w:rsidRPr="00C51478">
        <w:t xml:space="preserve"> – pressure ratio, just like </w:t>
      </w:r>
      <w:r w:rsidRPr="00C51478">
        <w:rPr>
          <w:i/>
        </w:rPr>
        <w:t>pr</w:t>
      </w:r>
      <w:r w:rsidRPr="00C51478">
        <w:t xml:space="preserve"> attribute described above, but on the ambient side of the condenser.</w:t>
      </w:r>
    </w:p>
    <w:p w14:paraId="0317E10B" w14:textId="77777777" w:rsidR="0047766E" w:rsidRPr="00C51478" w:rsidRDefault="0047766E" w:rsidP="00E860A4">
      <w:pPr>
        <w:spacing w:line="276" w:lineRule="auto"/>
      </w:pPr>
      <w:r w:rsidRPr="00C51478">
        <w:t xml:space="preserve">Class </w:t>
      </w:r>
      <w:r w:rsidRPr="00C51478">
        <w:rPr>
          <w:b/>
        </w:rPr>
        <w:t>Condenser</w:t>
      </w:r>
      <w:r w:rsidRPr="00C51478">
        <w:t xml:space="preserve"> has an access to the following methods:</w:t>
      </w:r>
    </w:p>
    <w:p w14:paraId="46210859" w14:textId="77777777" w:rsidR="0047766E" w:rsidRPr="00C51478" w:rsidRDefault="0047766E" w:rsidP="00E860A4">
      <w:pPr>
        <w:pStyle w:val="Akapitzlist"/>
        <w:numPr>
          <w:ilvl w:val="0"/>
          <w:numId w:val="18"/>
        </w:numPr>
        <w:spacing w:line="276" w:lineRule="auto"/>
        <w:jc w:val="both"/>
      </w:pPr>
      <w:r w:rsidRPr="00C51478">
        <w:t>set_attr_refr_cyc() – This method concerns the condenser used in refrigeration cycle model. The purpose of this method is to check, whether all necessary attributes are already initialized, so the method “calculate_refr_cyc()” can be successfully executed. Moreover, it sets the values in the TESPY’s condenser model, which is obligatory to obtain results from the TESPY’s model. The external library of TESPY was primitively decided to be used in the program, in order to make sure, that the model of condenser is correct. However, as it turned out, there was eventually no need to use it. This issue is explained in more detail in the additional chapter.</w:t>
      </w:r>
    </w:p>
    <w:p w14:paraId="7C4A1A01" w14:textId="77777777" w:rsidR="0047766E" w:rsidRPr="00C51478" w:rsidRDefault="0047766E" w:rsidP="00E860A4">
      <w:pPr>
        <w:pStyle w:val="Akapitzlist"/>
        <w:numPr>
          <w:ilvl w:val="0"/>
          <w:numId w:val="18"/>
        </w:numPr>
        <w:spacing w:line="276" w:lineRule="auto"/>
        <w:jc w:val="both"/>
      </w:pPr>
      <w:r w:rsidRPr="00C51478">
        <w:t>set_attr_pow_cyc() - This method concerns the condenser used in power cycle model. The principle of operation is the same as in “set_attr_refr_cyc()”.</w:t>
      </w:r>
    </w:p>
    <w:p w14:paraId="41D4A574" w14:textId="77777777" w:rsidR="0047766E" w:rsidRPr="00C51478" w:rsidRDefault="0047766E" w:rsidP="00E860A4">
      <w:pPr>
        <w:pStyle w:val="Akapitzlist"/>
        <w:numPr>
          <w:ilvl w:val="0"/>
          <w:numId w:val="18"/>
        </w:numPr>
        <w:spacing w:line="276" w:lineRule="auto"/>
        <w:jc w:val="both"/>
      </w:pPr>
      <w:r w:rsidRPr="00C51478">
        <w:t>set_attr_combined_cycle() - This method concerns the condenser used in combined cycle model. The principle of operation is the same as in “set_attr_refr_cyc()”.</w:t>
      </w:r>
    </w:p>
    <w:p w14:paraId="15DC2E2E" w14:textId="77777777" w:rsidR="0047766E" w:rsidRPr="00C51478" w:rsidRDefault="0047766E" w:rsidP="00E860A4">
      <w:pPr>
        <w:pStyle w:val="Akapitzlist"/>
        <w:numPr>
          <w:ilvl w:val="0"/>
          <w:numId w:val="18"/>
        </w:numPr>
        <w:spacing w:line="276" w:lineRule="auto"/>
        <w:jc w:val="both"/>
      </w:pPr>
      <w:r w:rsidRPr="00C51478">
        <w:t xml:space="preserve">calculate_refr_cyc() - This method concerns the condenser used in refrigeration cycle model. In this method the TESPY’s model is being solved. The exact way of how it works will be explained in additional chapter. The only important thing to be noted here is that, just like in the other “calculate” methods in previously described classes, this method saves all achieved results as the attributes of the instance of the class. </w:t>
      </w:r>
    </w:p>
    <w:p w14:paraId="3AE468C9" w14:textId="77777777" w:rsidR="0047766E" w:rsidRPr="00C51478" w:rsidRDefault="0047766E" w:rsidP="00E860A4">
      <w:pPr>
        <w:pStyle w:val="Akapitzlist"/>
        <w:numPr>
          <w:ilvl w:val="0"/>
          <w:numId w:val="18"/>
        </w:numPr>
        <w:spacing w:line="276" w:lineRule="auto"/>
        <w:jc w:val="both"/>
      </w:pPr>
      <w:r w:rsidRPr="00C51478">
        <w:t>calculate_pow_cyc() – This method concerns the condenser used in power cycle model. The principle of operation is the same as in “calculate_refr_cyc()”.</w:t>
      </w:r>
    </w:p>
    <w:p w14:paraId="6794CB32" w14:textId="77777777" w:rsidR="0047766E" w:rsidRPr="00C51478" w:rsidRDefault="0047766E" w:rsidP="00E860A4">
      <w:pPr>
        <w:pStyle w:val="Akapitzlist"/>
        <w:numPr>
          <w:ilvl w:val="0"/>
          <w:numId w:val="18"/>
        </w:numPr>
        <w:spacing w:line="276" w:lineRule="auto"/>
        <w:jc w:val="both"/>
      </w:pPr>
      <w:r w:rsidRPr="00C51478">
        <w:t>calculate_combined_cyc() - This method concerns the condenser used in combined cycle model. This method doesn’t use TESPY’s model. It is modelled completely independently. The reason for creating this method and resigning from using TESPY’s model is explained in the additional chapter.</w:t>
      </w:r>
    </w:p>
    <w:p w14:paraId="524437BF" w14:textId="7ECD6087" w:rsidR="0047766E" w:rsidRDefault="0047766E" w:rsidP="00E860A4">
      <w:pPr>
        <w:pStyle w:val="Akapitzlist"/>
        <w:numPr>
          <w:ilvl w:val="0"/>
          <w:numId w:val="18"/>
        </w:numPr>
        <w:spacing w:line="276" w:lineRule="auto"/>
        <w:jc w:val="both"/>
      </w:pPr>
      <w:r w:rsidRPr="00C51478">
        <w:lastRenderedPageBreak/>
        <w:t>calculate_combined_cyc_tespy() - This method concerns the condenser used in combined cycle model. The principle of operation is the same as in “calculate_refr_cyc()”. The phrase “tespy” is intentionally mentioned in the name of this method to differ it from the method above, as it indeed uses the TESPY’s model.</w:t>
      </w:r>
    </w:p>
    <w:p w14:paraId="27FD25D0" w14:textId="5EE6A978" w:rsidR="00E6470D" w:rsidRPr="00C51478" w:rsidRDefault="00E6470D" w:rsidP="00E860A4">
      <w:pPr>
        <w:pStyle w:val="Akapitzlist"/>
        <w:numPr>
          <w:ilvl w:val="0"/>
          <w:numId w:val="18"/>
        </w:numPr>
        <w:spacing w:line="276" w:lineRule="auto"/>
        <w:jc w:val="both"/>
      </w:pPr>
      <w:r>
        <w:t>calculate_cost() – this method is used in chapter 5 for the purpose of multi-objective optimization. It will be also precisely described there.</w:t>
      </w:r>
    </w:p>
    <w:p w14:paraId="1E1B7A86" w14:textId="77777777" w:rsidR="0047766E" w:rsidRPr="00C51478" w:rsidRDefault="0047766E" w:rsidP="00E860A4">
      <w:pPr>
        <w:spacing w:line="276" w:lineRule="auto"/>
        <w:jc w:val="both"/>
      </w:pPr>
      <w:r w:rsidRPr="00C51478">
        <w:rPr>
          <w:b/>
        </w:rPr>
        <w:t>Evaporator</w:t>
      </w:r>
      <w:r w:rsidRPr="00C51478">
        <w:t xml:space="preserve"> – this class inherits from the class </w:t>
      </w:r>
      <w:r w:rsidRPr="00C51478">
        <w:rPr>
          <w:b/>
        </w:rPr>
        <w:t>Component</w:t>
      </w:r>
      <w:r w:rsidRPr="00C51478">
        <w:t>. Like the class Condenser, it must contain attributes concerning the medium, with which It exchanges the heat:</w:t>
      </w:r>
    </w:p>
    <w:p w14:paraId="1F381BE2" w14:textId="77777777" w:rsidR="0047766E" w:rsidRPr="00C51478" w:rsidRDefault="0047766E" w:rsidP="00E860A4">
      <w:pPr>
        <w:pStyle w:val="Akapitzlist"/>
        <w:numPr>
          <w:ilvl w:val="0"/>
          <w:numId w:val="15"/>
        </w:numPr>
        <w:spacing w:line="276" w:lineRule="auto"/>
      </w:pPr>
      <w:r w:rsidRPr="00265168">
        <w:rPr>
          <w:i/>
          <w:iCs/>
        </w:rPr>
        <w:t>pr</w:t>
      </w:r>
      <w:r w:rsidRPr="00C51478">
        <w:t xml:space="preserve"> – pressure ratio. It is calculated like in class </w:t>
      </w:r>
      <w:r w:rsidRPr="00C51478">
        <w:rPr>
          <w:b/>
        </w:rPr>
        <w:t>Condenser</w:t>
      </w:r>
    </w:p>
    <w:p w14:paraId="46925F3B" w14:textId="5DE16672" w:rsidR="0047766E" w:rsidRPr="00C51478" w:rsidRDefault="0047766E" w:rsidP="00E860A4">
      <w:pPr>
        <w:pStyle w:val="Akapitzlist"/>
        <w:numPr>
          <w:ilvl w:val="0"/>
          <w:numId w:val="15"/>
        </w:numPr>
        <w:spacing w:line="276" w:lineRule="auto"/>
      </w:pPr>
      <w:r w:rsidRPr="00265168">
        <w:rPr>
          <w:i/>
          <w:iCs/>
        </w:rPr>
        <w:t>q_cap</w:t>
      </w:r>
      <w:r w:rsidRPr="00C51478">
        <w:t xml:space="preserve"> – cooling capacity. It is calculated like </w:t>
      </w:r>
      <w:r w:rsidR="00810B79" w:rsidRPr="00C51478">
        <w:rPr>
          <w:i/>
        </w:rPr>
        <w:t xml:space="preserve">heat_val </w:t>
      </w:r>
      <w:r w:rsidRPr="00C51478">
        <w:t xml:space="preserve">in class </w:t>
      </w:r>
      <w:r w:rsidRPr="00C51478">
        <w:rPr>
          <w:b/>
        </w:rPr>
        <w:t>Condenser</w:t>
      </w:r>
    </w:p>
    <w:p w14:paraId="785C21C3" w14:textId="77777777" w:rsidR="0047766E" w:rsidRPr="00C51478" w:rsidRDefault="0047766E" w:rsidP="00E860A4">
      <w:pPr>
        <w:pStyle w:val="Akapitzlist"/>
        <w:numPr>
          <w:ilvl w:val="0"/>
          <w:numId w:val="15"/>
        </w:numPr>
        <w:spacing w:line="276" w:lineRule="auto"/>
      </w:pPr>
      <w:r w:rsidRPr="00265168">
        <w:rPr>
          <w:i/>
          <w:iCs/>
        </w:rPr>
        <w:t>overh</w:t>
      </w:r>
      <w:r w:rsidRPr="00C51478">
        <w:t xml:space="preserve"> – the value of overheating, it is usually around few Kelvins, just to make sure there won’t be any liquid in the compressor</w:t>
      </w:r>
    </w:p>
    <w:p w14:paraId="0188330D" w14:textId="77777777" w:rsidR="0047766E" w:rsidRPr="00C51478" w:rsidRDefault="0047766E" w:rsidP="00E860A4">
      <w:pPr>
        <w:pStyle w:val="Akapitzlist"/>
        <w:numPr>
          <w:ilvl w:val="0"/>
          <w:numId w:val="15"/>
        </w:numPr>
        <w:spacing w:line="276" w:lineRule="auto"/>
      </w:pPr>
      <w:r w:rsidRPr="00C51478">
        <w:rPr>
          <w:i/>
        </w:rPr>
        <w:t xml:space="preserve">amb_enth_in </w:t>
      </w:r>
      <w:r w:rsidRPr="00C51478">
        <w:t>–  specific enthalpy of ambient working fluid on the inlet of the evaporator.</w:t>
      </w:r>
    </w:p>
    <w:p w14:paraId="611B1AEA" w14:textId="77777777" w:rsidR="0047766E" w:rsidRPr="00C51478" w:rsidRDefault="0047766E" w:rsidP="00E860A4">
      <w:pPr>
        <w:pStyle w:val="Akapitzlist"/>
        <w:numPr>
          <w:ilvl w:val="0"/>
          <w:numId w:val="15"/>
        </w:numPr>
        <w:spacing w:line="276" w:lineRule="auto"/>
        <w:jc w:val="both"/>
      </w:pPr>
      <w:r w:rsidRPr="00C51478">
        <w:rPr>
          <w:i/>
        </w:rPr>
        <w:t>amb_enth_out</w:t>
      </w:r>
      <w:r w:rsidRPr="00C51478">
        <w:t xml:space="preserve"> – specific enthalpy of ambient working fluid on the outlet of the evaporator.</w:t>
      </w:r>
    </w:p>
    <w:p w14:paraId="67E46EC1" w14:textId="77777777" w:rsidR="0047766E" w:rsidRPr="00C51478" w:rsidRDefault="0047766E" w:rsidP="00E860A4">
      <w:pPr>
        <w:pStyle w:val="Akapitzlist"/>
        <w:numPr>
          <w:ilvl w:val="0"/>
          <w:numId w:val="15"/>
        </w:numPr>
        <w:spacing w:line="276" w:lineRule="auto"/>
        <w:jc w:val="both"/>
      </w:pPr>
      <w:r w:rsidRPr="00C51478">
        <w:rPr>
          <w:i/>
        </w:rPr>
        <w:t>amb_press_in</w:t>
      </w:r>
      <w:r w:rsidRPr="00C51478">
        <w:t xml:space="preserve"> - pressure of ambient working fluid on the inlet of the evaporator.</w:t>
      </w:r>
    </w:p>
    <w:p w14:paraId="4179CF0F" w14:textId="77777777" w:rsidR="0047766E" w:rsidRPr="00C51478" w:rsidRDefault="0047766E" w:rsidP="00E860A4">
      <w:pPr>
        <w:pStyle w:val="Akapitzlist"/>
        <w:numPr>
          <w:ilvl w:val="0"/>
          <w:numId w:val="15"/>
        </w:numPr>
        <w:spacing w:line="276" w:lineRule="auto"/>
        <w:jc w:val="both"/>
      </w:pPr>
      <w:r w:rsidRPr="00C51478">
        <w:rPr>
          <w:i/>
        </w:rPr>
        <w:t>amb_press_out</w:t>
      </w:r>
      <w:r w:rsidRPr="00C51478">
        <w:t xml:space="preserve"> - pressure of ambient working fluid on the outlet of the evaporator.</w:t>
      </w:r>
    </w:p>
    <w:p w14:paraId="79095055" w14:textId="77777777" w:rsidR="0047766E" w:rsidRPr="00C51478" w:rsidRDefault="0047766E" w:rsidP="00E860A4">
      <w:pPr>
        <w:pStyle w:val="Akapitzlist"/>
        <w:numPr>
          <w:ilvl w:val="0"/>
          <w:numId w:val="15"/>
        </w:numPr>
        <w:spacing w:line="276" w:lineRule="auto"/>
        <w:jc w:val="both"/>
      </w:pPr>
      <w:r w:rsidRPr="00C51478">
        <w:rPr>
          <w:i/>
        </w:rPr>
        <w:t>amb_temp_in</w:t>
      </w:r>
      <w:r w:rsidRPr="00C51478">
        <w:t xml:space="preserve"> - temperature of ambient working fluid on the inlet of the evaporator.</w:t>
      </w:r>
    </w:p>
    <w:p w14:paraId="755BBD91" w14:textId="77777777" w:rsidR="0047766E" w:rsidRPr="00C51478" w:rsidRDefault="0047766E" w:rsidP="00E860A4">
      <w:pPr>
        <w:pStyle w:val="Akapitzlist"/>
        <w:numPr>
          <w:ilvl w:val="0"/>
          <w:numId w:val="15"/>
        </w:numPr>
        <w:spacing w:line="276" w:lineRule="auto"/>
        <w:jc w:val="both"/>
      </w:pPr>
      <w:r w:rsidRPr="00C51478">
        <w:rPr>
          <w:i/>
        </w:rPr>
        <w:t>amb_temp_out</w:t>
      </w:r>
      <w:r w:rsidRPr="00C51478">
        <w:t xml:space="preserve"> - temperature of ambient working fluid on the outlet of the evaporator.</w:t>
      </w:r>
    </w:p>
    <w:p w14:paraId="5B846B12" w14:textId="77777777" w:rsidR="0047766E" w:rsidRPr="00C51478" w:rsidRDefault="0047766E" w:rsidP="00E860A4">
      <w:pPr>
        <w:pStyle w:val="Akapitzlist"/>
        <w:numPr>
          <w:ilvl w:val="0"/>
          <w:numId w:val="15"/>
        </w:numPr>
        <w:spacing w:line="276" w:lineRule="auto"/>
        <w:jc w:val="both"/>
      </w:pPr>
      <w:r w:rsidRPr="00C51478">
        <w:rPr>
          <w:i/>
        </w:rPr>
        <w:t>amb_work_fl</w:t>
      </w:r>
      <w:r w:rsidRPr="00C51478">
        <w:t xml:space="preserve"> – name of ambient working fluid, for the purpose of using the CoolProp library</w:t>
      </w:r>
    </w:p>
    <w:p w14:paraId="020C7413" w14:textId="77777777" w:rsidR="0047766E" w:rsidRPr="00C51478" w:rsidRDefault="0047766E" w:rsidP="00E860A4">
      <w:pPr>
        <w:pStyle w:val="Akapitzlist"/>
        <w:numPr>
          <w:ilvl w:val="0"/>
          <w:numId w:val="15"/>
        </w:numPr>
        <w:spacing w:line="276" w:lineRule="auto"/>
        <w:jc w:val="both"/>
      </w:pPr>
      <w:r w:rsidRPr="00C51478">
        <w:rPr>
          <w:i/>
        </w:rPr>
        <w:t>amb_mass_fl</w:t>
      </w:r>
      <w:r w:rsidRPr="00C51478">
        <w:t xml:space="preserve"> – value of mass flow of the ambient working fluid</w:t>
      </w:r>
    </w:p>
    <w:p w14:paraId="32CDAAE9" w14:textId="77777777" w:rsidR="0047766E" w:rsidRPr="00C51478" w:rsidRDefault="0047766E" w:rsidP="00E860A4">
      <w:pPr>
        <w:pStyle w:val="Akapitzlist"/>
        <w:numPr>
          <w:ilvl w:val="0"/>
          <w:numId w:val="15"/>
        </w:numPr>
        <w:spacing w:line="276" w:lineRule="auto"/>
        <w:jc w:val="both"/>
      </w:pPr>
      <w:r w:rsidRPr="00C51478">
        <w:rPr>
          <w:i/>
        </w:rPr>
        <w:t>amb_pr</w:t>
      </w:r>
      <w:r w:rsidRPr="00C51478">
        <w:t xml:space="preserve"> – pressure ratio, just like </w:t>
      </w:r>
      <w:r w:rsidRPr="00C51478">
        <w:rPr>
          <w:i/>
        </w:rPr>
        <w:t>pr</w:t>
      </w:r>
      <w:r w:rsidRPr="00C51478">
        <w:t xml:space="preserve"> attribute described above, but on the ambient side of the evaporator.</w:t>
      </w:r>
    </w:p>
    <w:p w14:paraId="1722745B" w14:textId="77777777" w:rsidR="0047766E" w:rsidRPr="00C51478" w:rsidRDefault="0047766E" w:rsidP="00E860A4">
      <w:pPr>
        <w:spacing w:line="276" w:lineRule="auto"/>
      </w:pPr>
      <w:r w:rsidRPr="00C51478">
        <w:t xml:space="preserve">Class </w:t>
      </w:r>
      <w:r w:rsidRPr="00C51478">
        <w:rPr>
          <w:b/>
        </w:rPr>
        <w:t>Evaporator</w:t>
      </w:r>
      <w:r w:rsidRPr="00C51478">
        <w:t xml:space="preserve"> has an access to the following methods:</w:t>
      </w:r>
    </w:p>
    <w:p w14:paraId="1FD68B05" w14:textId="0CB61268" w:rsidR="0047766E" w:rsidRPr="00C51478" w:rsidRDefault="0047766E" w:rsidP="00E860A4">
      <w:pPr>
        <w:pStyle w:val="Akapitzlist"/>
        <w:numPr>
          <w:ilvl w:val="0"/>
          <w:numId w:val="19"/>
        </w:numPr>
        <w:spacing w:line="276" w:lineRule="auto"/>
        <w:jc w:val="both"/>
      </w:pPr>
      <w:r w:rsidRPr="00C51478">
        <w:t xml:space="preserve">set_attr_refr_cyc() - This method concerns the evaporator used in refrigeration cycle model. The purpose of this method is to check, whether all necessary attributes are already initialized, so the methods “calculate ()” or “calculate_tespy()” can be successfully executed. Moreover, it sets the values in the TESPY’s evaporator model. This is obligatory to obtain results from the TESPY’s model. Same as in </w:t>
      </w:r>
      <w:r w:rsidRPr="00C51478">
        <w:rPr>
          <w:b/>
        </w:rPr>
        <w:t>Condenser</w:t>
      </w:r>
      <w:r w:rsidRPr="00C51478">
        <w:t xml:space="preserve"> class, The external library of TESPY was primitively decided to be used in the program, in order to make sure, that the model of evaporator is correct. However, as it turned out, there was eventually no need to use it. This issue is explained in more detail in the additional chapter.</w:t>
      </w:r>
      <w:r w:rsidR="00FF6F59" w:rsidRPr="00C51478">
        <w:t xml:space="preserve"> </w:t>
      </w:r>
      <w:r w:rsidR="00F841C3" w:rsidRPr="00C51478">
        <w:t>This method also sets proper values of parameters after overcooling</w:t>
      </w:r>
      <w:r w:rsidR="0000611B" w:rsidRPr="00C51478">
        <w:t>. It must be therefore used whether the parameters are calculated using “calculate ()” or “calculate_tespy.</w:t>
      </w:r>
    </w:p>
    <w:p w14:paraId="04A00EFE" w14:textId="77777777" w:rsidR="0047766E" w:rsidRPr="00C51478" w:rsidRDefault="0047766E" w:rsidP="00E860A4">
      <w:pPr>
        <w:pStyle w:val="Akapitzlist"/>
        <w:numPr>
          <w:ilvl w:val="0"/>
          <w:numId w:val="18"/>
        </w:numPr>
        <w:spacing w:line="276" w:lineRule="auto"/>
        <w:jc w:val="both"/>
      </w:pPr>
      <w:r w:rsidRPr="00C51478">
        <w:t>calculate() – This method concerns the evaporator used in the refrigeration cycle. This method doesn’t use TESPY’s model. It is modelled completely independently. The reason for creating this method and resigning from using TESPY’s model is explained in the additional chapter.</w:t>
      </w:r>
    </w:p>
    <w:p w14:paraId="0B6BE764" w14:textId="52004A8B" w:rsidR="0047766E" w:rsidRDefault="0047766E" w:rsidP="00E860A4">
      <w:pPr>
        <w:pStyle w:val="Akapitzlist"/>
        <w:numPr>
          <w:ilvl w:val="0"/>
          <w:numId w:val="18"/>
        </w:numPr>
        <w:spacing w:line="276" w:lineRule="auto"/>
        <w:jc w:val="both"/>
      </w:pPr>
      <w:r w:rsidRPr="00C51478">
        <w:t>calculate_tespy() - This method concerns the evaporator used in refrigeration cycle model. In this method the TESPY’s model is being solved. The exact way of how it works is explained in additional chapter. The only important thing to be noted here is that, just like in the other “calculate” methods in previously described classes, this method saves all achieved results as the attributes of the instance of the class. The phrase “tespy” is intentionally mentioned in the name of this method to differ it from the method above.</w:t>
      </w:r>
    </w:p>
    <w:p w14:paraId="70388A30" w14:textId="2D3A5FB0" w:rsidR="00E6470D" w:rsidRPr="00C51478" w:rsidRDefault="00E6470D" w:rsidP="00E860A4">
      <w:pPr>
        <w:pStyle w:val="Akapitzlist"/>
        <w:numPr>
          <w:ilvl w:val="0"/>
          <w:numId w:val="18"/>
        </w:numPr>
        <w:spacing w:line="276" w:lineRule="auto"/>
        <w:jc w:val="both"/>
      </w:pPr>
      <w:r>
        <w:lastRenderedPageBreak/>
        <w:t>calculate_cost() – this method is used in chapter 5 for the purpose of multi-objective optimization. It will be also precisely described there.</w:t>
      </w:r>
    </w:p>
    <w:p w14:paraId="459894E2" w14:textId="77777777" w:rsidR="0047766E" w:rsidRPr="00C51478" w:rsidRDefault="0047766E" w:rsidP="00E860A4">
      <w:pPr>
        <w:spacing w:line="276" w:lineRule="auto"/>
        <w:jc w:val="both"/>
      </w:pPr>
      <w:r w:rsidRPr="00C51478">
        <w:rPr>
          <w:b/>
        </w:rPr>
        <w:t xml:space="preserve">Boiler </w:t>
      </w:r>
      <w:r w:rsidRPr="00C51478">
        <w:t xml:space="preserve">- this class inherits from the class </w:t>
      </w:r>
      <w:r w:rsidRPr="00C51478">
        <w:rPr>
          <w:b/>
        </w:rPr>
        <w:t>Component</w:t>
      </w:r>
      <w:r w:rsidRPr="00C51478">
        <w:t>. In boiler some fossil fuel is burned in order to obtain heat, which is transferred to the working fluid. Therefore, some additional attributes are necessary:</w:t>
      </w:r>
    </w:p>
    <w:p w14:paraId="09948CBA" w14:textId="77777777" w:rsidR="0047766E" w:rsidRPr="00C51478" w:rsidRDefault="0047766E" w:rsidP="00E860A4">
      <w:pPr>
        <w:pStyle w:val="Akapitzlist"/>
        <w:numPr>
          <w:ilvl w:val="0"/>
          <w:numId w:val="16"/>
        </w:numPr>
        <w:spacing w:line="276" w:lineRule="auto"/>
        <w:jc w:val="both"/>
      </w:pPr>
      <w:r w:rsidRPr="00C51478">
        <w:rPr>
          <w:i/>
        </w:rPr>
        <w:t>eff</w:t>
      </w:r>
      <w:r w:rsidRPr="00C51478">
        <w:t xml:space="preserve"> – efficiency of boiler. It includes the losses through the walls of boiler, which are mostly caused by high temperature inside it, and the internal energy of the exhaust gas</w:t>
      </w:r>
    </w:p>
    <w:p w14:paraId="22E78141" w14:textId="77777777" w:rsidR="0047766E" w:rsidRPr="00C51478" w:rsidRDefault="0047766E" w:rsidP="00E860A4">
      <w:pPr>
        <w:pStyle w:val="Akapitzlist"/>
        <w:numPr>
          <w:ilvl w:val="0"/>
          <w:numId w:val="16"/>
        </w:numPr>
        <w:spacing w:line="276" w:lineRule="auto"/>
        <w:jc w:val="both"/>
      </w:pPr>
      <w:r w:rsidRPr="00C51478">
        <w:rPr>
          <w:i/>
        </w:rPr>
        <w:t>fuel_heat_val</w:t>
      </w:r>
      <w:r w:rsidRPr="00C51478">
        <w:t xml:space="preserve"> – heating value of the fuel</w:t>
      </w:r>
    </w:p>
    <w:p w14:paraId="2656719B" w14:textId="77777777" w:rsidR="0047766E" w:rsidRPr="00C51478" w:rsidRDefault="0047766E" w:rsidP="00E860A4">
      <w:pPr>
        <w:pStyle w:val="Akapitzlist"/>
        <w:numPr>
          <w:ilvl w:val="0"/>
          <w:numId w:val="16"/>
        </w:numPr>
        <w:spacing w:line="276" w:lineRule="auto"/>
        <w:jc w:val="both"/>
      </w:pPr>
      <w:r w:rsidRPr="00C51478">
        <w:rPr>
          <w:i/>
        </w:rPr>
        <w:t>fuel_dem</w:t>
      </w:r>
      <w:r w:rsidRPr="00C51478">
        <w:t xml:space="preserve"> – fuel demand. It is calculated by the function “calculate_fuel_dem()” using the equation 2.13. Again, similarly as in class Condenser, the absolute value of enthalpy difference is taken for calculation.</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47766E" w:rsidRPr="00C51478" w14:paraId="62641561" w14:textId="77777777" w:rsidTr="004626E9">
        <w:trPr>
          <w:jc w:val="right"/>
        </w:trPr>
        <w:tc>
          <w:tcPr>
            <w:tcW w:w="750" w:type="pct"/>
            <w:vAlign w:val="center"/>
          </w:tcPr>
          <w:p w14:paraId="5D511CBA" w14:textId="77777777" w:rsidR="0047766E" w:rsidRPr="00C51478" w:rsidRDefault="0047766E" w:rsidP="00E860A4">
            <w:pPr>
              <w:pStyle w:val="Bezodstpw"/>
              <w:spacing w:line="276" w:lineRule="auto"/>
              <w:jc w:val="both"/>
              <w:rPr>
                <w:lang w:val="en-US"/>
              </w:rPr>
            </w:pPr>
          </w:p>
        </w:tc>
        <w:tc>
          <w:tcPr>
            <w:tcW w:w="3500" w:type="pct"/>
            <w:vAlign w:val="center"/>
          </w:tcPr>
          <w:p w14:paraId="0BC7E81C" w14:textId="77777777" w:rsidR="0047766E" w:rsidRPr="00C51478" w:rsidRDefault="00A77708" w:rsidP="00E860A4">
            <w:pPr>
              <w:pStyle w:val="Akapitzlist"/>
              <w:spacing w:line="276" w:lineRule="auto"/>
              <w:jc w:val="both"/>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f</m:t>
                    </m:r>
                  </m:sub>
                </m:sSub>
                <m:r>
                  <w:rPr>
                    <w:rFonts w:ascii="Cambria Math" w:hAnsi="Cambria Math"/>
                  </w:rPr>
                  <m:t>=</m:t>
                </m:r>
                <m:acc>
                  <m:accPr>
                    <m:chr m:val="̇"/>
                    <m:ctrlPr>
                      <w:rPr>
                        <w:rFonts w:ascii="Cambria Math" w:hAnsi="Cambria Math"/>
                        <w:i/>
                      </w:rPr>
                    </m:ctrlPr>
                  </m:accPr>
                  <m:e>
                    <m:r>
                      <w:rPr>
                        <w:rFonts w:ascii="Cambria Math" w:hAnsi="Cambria Math"/>
                      </w:rPr>
                      <m:t>m</m:t>
                    </m:r>
                  </m:e>
                </m:acc>
                <m:r>
                  <w:rPr>
                    <w:rFonts w:ascii="Cambria Math" w:hAnsi="Cambria Math"/>
                  </w:rPr>
                  <m:t>*</m:t>
                </m:r>
                <m:f>
                  <m:fPr>
                    <m:ctrlPr>
                      <w:rPr>
                        <w:rFonts w:ascii="Cambria Math" w:hAnsi="Cambria Math"/>
                        <w:i/>
                      </w:rPr>
                    </m:ctrlPr>
                  </m:fPr>
                  <m:num>
                    <m:r>
                      <w:rPr>
                        <w:rFonts w:ascii="Cambria Math" w:hAnsi="Cambria Math"/>
                      </w:rPr>
                      <m:t>abs</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out</m:t>
                            </m:r>
                          </m:sub>
                        </m:sSub>
                      </m:e>
                    </m:d>
                  </m:num>
                  <m:den>
                    <m:sSub>
                      <m:sSubPr>
                        <m:ctrlPr>
                          <w:rPr>
                            <w:rFonts w:ascii="Cambria Math" w:hAnsi="Cambria Math"/>
                            <w:i/>
                          </w:rPr>
                        </m:ctrlPr>
                      </m:sSubPr>
                      <m:e>
                        <m:r>
                          <w:rPr>
                            <w:rFonts w:ascii="Cambria Math" w:hAnsi="Cambria Math"/>
                          </w:rPr>
                          <m:t>c</m:t>
                        </m:r>
                      </m:e>
                      <m:sub>
                        <m:r>
                          <w:rPr>
                            <w:rFonts w:ascii="Cambria Math" w:hAnsi="Cambria Math"/>
                          </w:rPr>
                          <m:t>f</m:t>
                        </m:r>
                      </m:sub>
                    </m:sSub>
                    <m:r>
                      <w:rPr>
                        <w:rFonts w:ascii="Cambria Math" w:hAnsi="Cambria Math"/>
                      </w:rPr>
                      <m:t>*η</m:t>
                    </m:r>
                  </m:den>
                </m:f>
              </m:oMath>
            </m:oMathPara>
          </w:p>
        </w:tc>
        <w:tc>
          <w:tcPr>
            <w:tcW w:w="750" w:type="pct"/>
            <w:vAlign w:val="center"/>
          </w:tcPr>
          <w:p w14:paraId="0F203A2A" w14:textId="77777777" w:rsidR="0047766E" w:rsidRPr="00C51478" w:rsidRDefault="0047766E" w:rsidP="00E860A4">
            <w:pPr>
              <w:pStyle w:val="Bezodstpw"/>
              <w:numPr>
                <w:ilvl w:val="1"/>
                <w:numId w:val="13"/>
              </w:numPr>
              <w:spacing w:line="276" w:lineRule="auto"/>
              <w:jc w:val="right"/>
              <w:rPr>
                <w:lang w:val="en-US"/>
              </w:rPr>
            </w:pPr>
          </w:p>
        </w:tc>
      </w:tr>
    </w:tbl>
    <w:p w14:paraId="349505F4" w14:textId="77777777" w:rsidR="0047766E" w:rsidRPr="00C51478" w:rsidRDefault="0047766E" w:rsidP="00E860A4">
      <w:pPr>
        <w:pStyle w:val="Akapitzlist"/>
        <w:spacing w:line="276" w:lineRule="auto"/>
      </w:pPr>
    </w:p>
    <w:p w14:paraId="541221B4" w14:textId="77777777" w:rsidR="0047766E" w:rsidRPr="00C51478" w:rsidRDefault="0047766E" w:rsidP="00E860A4">
      <w:pPr>
        <w:pStyle w:val="Akapitzlist"/>
        <w:spacing w:line="276" w:lineRule="auto"/>
      </w:pPr>
      <w:r w:rsidRPr="00C51478">
        <w:t>where:</w:t>
      </w:r>
    </w:p>
    <w:p w14:paraId="56A3DBD8" w14:textId="77777777" w:rsidR="0047766E" w:rsidRPr="00C51478" w:rsidRDefault="0047766E" w:rsidP="00E860A4">
      <w:pPr>
        <w:pStyle w:val="Akapitzlist"/>
        <w:spacing w:line="276" w:lineRule="auto"/>
      </w:pPr>
      <w:r w:rsidRPr="00C51478">
        <w:rPr>
          <w:i/>
        </w:rPr>
        <w:t>m</w:t>
      </w:r>
      <w:r w:rsidRPr="00C51478">
        <w:rPr>
          <w:i/>
          <w:vertAlign w:val="subscript"/>
        </w:rPr>
        <w:t>f</w:t>
      </w:r>
      <w:r w:rsidRPr="00C51478">
        <w:t xml:space="preserve"> – mass flow of the fuel, kg/s</w:t>
      </w:r>
    </w:p>
    <w:p w14:paraId="6735C50F" w14:textId="77777777" w:rsidR="0047766E" w:rsidRPr="00C51478" w:rsidRDefault="0047766E" w:rsidP="00E860A4">
      <w:pPr>
        <w:pStyle w:val="Akapitzlist"/>
        <w:spacing w:line="276" w:lineRule="auto"/>
      </w:pPr>
      <w:r w:rsidRPr="00C51478">
        <w:rPr>
          <w:i/>
        </w:rPr>
        <w:t>m</w:t>
      </w:r>
      <w:r w:rsidRPr="00C51478">
        <w:rPr>
          <w:vertAlign w:val="subscript"/>
        </w:rPr>
        <w:t xml:space="preserve"> </w:t>
      </w:r>
      <w:r w:rsidRPr="00C51478">
        <w:t xml:space="preserve"> - mass flow of the working fluid, kg/s</w:t>
      </w:r>
    </w:p>
    <w:p w14:paraId="14D5B741" w14:textId="77777777" w:rsidR="0047766E" w:rsidRPr="00C51478" w:rsidRDefault="0047766E" w:rsidP="00E860A4">
      <w:pPr>
        <w:pStyle w:val="Akapitzlist"/>
        <w:spacing w:line="276" w:lineRule="auto"/>
      </w:pPr>
      <w:r w:rsidRPr="00C51478">
        <w:rPr>
          <w:i/>
        </w:rPr>
        <w:t>h</w:t>
      </w:r>
      <w:r w:rsidRPr="00C51478">
        <w:rPr>
          <w:i/>
          <w:vertAlign w:val="subscript"/>
        </w:rPr>
        <w:t>in</w:t>
      </w:r>
      <w:r w:rsidRPr="00C51478">
        <w:t xml:space="preserve"> – enthalpy on the inlet of boiler, kJ/kg</w:t>
      </w:r>
    </w:p>
    <w:p w14:paraId="65E3F42E" w14:textId="77777777" w:rsidR="0047766E" w:rsidRPr="00C51478" w:rsidRDefault="0047766E" w:rsidP="00E860A4">
      <w:pPr>
        <w:pStyle w:val="Akapitzlist"/>
        <w:spacing w:line="276" w:lineRule="auto"/>
      </w:pPr>
      <w:r w:rsidRPr="00C51478">
        <w:rPr>
          <w:i/>
        </w:rPr>
        <w:t>h</w:t>
      </w:r>
      <w:r w:rsidRPr="00C51478">
        <w:rPr>
          <w:i/>
          <w:vertAlign w:val="subscript"/>
        </w:rPr>
        <w:t>out</w:t>
      </w:r>
      <w:r w:rsidRPr="00C51478">
        <w:t xml:space="preserve"> – enthalpy on the outlet of boiler, kJ/kg</w:t>
      </w:r>
    </w:p>
    <w:p w14:paraId="751B720F" w14:textId="77777777" w:rsidR="0047766E" w:rsidRPr="00C51478" w:rsidRDefault="0047766E" w:rsidP="00E860A4">
      <w:pPr>
        <w:pStyle w:val="Akapitzlist"/>
        <w:spacing w:line="276" w:lineRule="auto"/>
      </w:pPr>
      <w:r w:rsidRPr="00C51478">
        <w:rPr>
          <w:i/>
        </w:rPr>
        <w:t>c</w:t>
      </w:r>
      <w:r w:rsidRPr="00C51478">
        <w:rPr>
          <w:i/>
          <w:vertAlign w:val="subscript"/>
        </w:rPr>
        <w:t>f</w:t>
      </w:r>
      <w:r w:rsidRPr="00C51478">
        <w:t xml:space="preserve"> – heating value of the fuel, kJ/kg</w:t>
      </w:r>
    </w:p>
    <w:p w14:paraId="38F39220" w14:textId="77777777" w:rsidR="0047766E" w:rsidRPr="00C51478" w:rsidRDefault="0047766E" w:rsidP="00E860A4">
      <w:pPr>
        <w:pStyle w:val="Akapitzlist"/>
        <w:spacing w:line="276" w:lineRule="auto"/>
      </w:pPr>
      <w:r w:rsidRPr="00C51478">
        <w:rPr>
          <w:i/>
        </w:rPr>
        <w:t>η</w:t>
      </w:r>
      <w:r w:rsidRPr="00C51478">
        <w:t xml:space="preserve"> – efficiency of the boiler</w:t>
      </w:r>
    </w:p>
    <w:p w14:paraId="7339A605" w14:textId="77777777" w:rsidR="0047766E" w:rsidRPr="00C51478" w:rsidRDefault="0047766E" w:rsidP="00E860A4">
      <w:pPr>
        <w:pStyle w:val="Akapitzlist"/>
        <w:spacing w:line="276" w:lineRule="auto"/>
      </w:pPr>
    </w:p>
    <w:p w14:paraId="05A30A34" w14:textId="77777777" w:rsidR="0047766E" w:rsidRPr="00C51478" w:rsidRDefault="0047766E" w:rsidP="00E860A4">
      <w:pPr>
        <w:pStyle w:val="Akapitzlist"/>
        <w:numPr>
          <w:ilvl w:val="0"/>
          <w:numId w:val="17"/>
        </w:numPr>
        <w:spacing w:line="276" w:lineRule="auto"/>
      </w:pPr>
      <w:r w:rsidRPr="00C51478">
        <w:rPr>
          <w:i/>
        </w:rPr>
        <w:t>pr</w:t>
      </w:r>
      <w:r w:rsidRPr="00C51478">
        <w:t xml:space="preserve"> – pressure ratio. It is calculated like in the class </w:t>
      </w:r>
      <w:r w:rsidRPr="00C51478">
        <w:rPr>
          <w:b/>
        </w:rPr>
        <w:t>Condenser</w:t>
      </w:r>
    </w:p>
    <w:p w14:paraId="5ACB0E15" w14:textId="77777777" w:rsidR="0047766E" w:rsidRPr="00C51478" w:rsidRDefault="0047766E" w:rsidP="00E860A4">
      <w:pPr>
        <w:spacing w:line="276" w:lineRule="auto"/>
      </w:pPr>
      <w:r w:rsidRPr="00C51478">
        <w:t xml:space="preserve">Class </w:t>
      </w:r>
      <w:r w:rsidRPr="00C51478">
        <w:rPr>
          <w:b/>
        </w:rPr>
        <w:t>Boiler</w:t>
      </w:r>
      <w:r w:rsidRPr="00C51478">
        <w:t xml:space="preserve"> has one additional function:</w:t>
      </w:r>
    </w:p>
    <w:p w14:paraId="3AE82760" w14:textId="77777777" w:rsidR="0047766E" w:rsidRPr="00C51478" w:rsidRDefault="0047766E" w:rsidP="00E860A4">
      <w:pPr>
        <w:pStyle w:val="Akapitzlist"/>
        <w:numPr>
          <w:ilvl w:val="0"/>
          <w:numId w:val="17"/>
        </w:numPr>
        <w:spacing w:line="276" w:lineRule="auto"/>
        <w:jc w:val="both"/>
      </w:pPr>
      <w:r w:rsidRPr="00C51478">
        <w:t>calculate_fuel_dem() – the purpose of this function is to calculate the fuel demand having all necessary attributes initialized. The value of fuel demand is crucial to obtain the overall efficiency of the heat driven refrigeration machine.</w:t>
      </w:r>
    </w:p>
    <w:p w14:paraId="773B6F5B" w14:textId="77777777" w:rsidR="0047766E" w:rsidRPr="00C51478" w:rsidRDefault="0047766E" w:rsidP="00E860A4">
      <w:pPr>
        <w:spacing w:line="276" w:lineRule="auto"/>
        <w:jc w:val="both"/>
      </w:pPr>
      <w:r w:rsidRPr="00C51478">
        <w:rPr>
          <w:b/>
        </w:rPr>
        <w:t xml:space="preserve">Turboequipment </w:t>
      </w:r>
      <w:r w:rsidRPr="00C51478">
        <w:t xml:space="preserve">– it is an independently written class. Two of its attributes are instances of classes. It imitates the real circumstances, in which the turbo equipment machine contains the turbine and the compressor. </w:t>
      </w:r>
    </w:p>
    <w:p w14:paraId="3E2BDBF6" w14:textId="77777777" w:rsidR="0047766E" w:rsidRPr="00C51478" w:rsidRDefault="0047766E" w:rsidP="00E860A4">
      <w:pPr>
        <w:pStyle w:val="Akapitzlist"/>
        <w:numPr>
          <w:ilvl w:val="0"/>
          <w:numId w:val="17"/>
        </w:numPr>
        <w:spacing w:line="276" w:lineRule="auto"/>
        <w:jc w:val="both"/>
      </w:pPr>
      <w:r w:rsidRPr="00C51478">
        <w:rPr>
          <w:i/>
        </w:rPr>
        <w:t>eff</w:t>
      </w:r>
      <w:r w:rsidRPr="00C51478">
        <w:t xml:space="preserve"> – efficiency of Turboequipment. Despite the fact that compressor is directly connected to the turbine, the occurrence of losses caused by energy dissipation is unavoidable. The efficiency of the Turboequipment is quite high though and equals around 0.9. It is still noticeably higher than connecting compressor with turbine through electric cables and components.</w:t>
      </w:r>
    </w:p>
    <w:p w14:paraId="33A24768" w14:textId="77777777" w:rsidR="0047766E" w:rsidRPr="00C51478" w:rsidRDefault="0047766E" w:rsidP="00E860A4">
      <w:pPr>
        <w:pStyle w:val="Akapitzlist"/>
        <w:numPr>
          <w:ilvl w:val="0"/>
          <w:numId w:val="17"/>
        </w:numPr>
        <w:spacing w:line="276" w:lineRule="auto"/>
        <w:jc w:val="both"/>
        <w:rPr>
          <w:b/>
        </w:rPr>
      </w:pPr>
      <w:r w:rsidRPr="00C51478">
        <w:rPr>
          <w:b/>
        </w:rPr>
        <w:t xml:space="preserve">Turbine </w:t>
      </w:r>
      <w:r w:rsidRPr="00C51478">
        <w:t xml:space="preserve">– it is a specific case, when the instance of a class becomes an attribute of another class. This is absolutely correct attitude, since Python is an object-oriented language in which everything is treated as an object. The attributes of class are objects. The objects can be simple values, or instances of other classes. </w:t>
      </w:r>
    </w:p>
    <w:p w14:paraId="739A2EDB" w14:textId="77777777" w:rsidR="0047766E" w:rsidRPr="00C51478" w:rsidRDefault="0047766E" w:rsidP="00E860A4">
      <w:pPr>
        <w:pStyle w:val="Akapitzlist"/>
        <w:numPr>
          <w:ilvl w:val="0"/>
          <w:numId w:val="17"/>
        </w:numPr>
        <w:spacing w:line="276" w:lineRule="auto"/>
        <w:jc w:val="both"/>
        <w:rPr>
          <w:b/>
        </w:rPr>
      </w:pPr>
      <w:r w:rsidRPr="00C51478">
        <w:rPr>
          <w:b/>
        </w:rPr>
        <w:t xml:space="preserve">Compressor </w:t>
      </w:r>
      <w:r w:rsidRPr="00C51478">
        <w:t>– just like above.</w:t>
      </w:r>
    </w:p>
    <w:p w14:paraId="7D046BBC" w14:textId="77777777" w:rsidR="0047766E" w:rsidRPr="00C51478" w:rsidRDefault="0047766E" w:rsidP="00E860A4">
      <w:pPr>
        <w:spacing w:line="276" w:lineRule="auto"/>
      </w:pPr>
      <w:r w:rsidRPr="00C51478">
        <w:rPr>
          <w:b/>
        </w:rPr>
        <w:lastRenderedPageBreak/>
        <w:t>Turboequipment</w:t>
      </w:r>
      <w:r w:rsidRPr="00C51478">
        <w:t xml:space="preserve"> class has an access to one method:</w:t>
      </w:r>
    </w:p>
    <w:p w14:paraId="2DA605F5" w14:textId="77777777" w:rsidR="0047766E" w:rsidRPr="00C51478" w:rsidRDefault="0047766E" w:rsidP="00E860A4">
      <w:pPr>
        <w:pStyle w:val="Akapitzlist"/>
        <w:numPr>
          <w:ilvl w:val="0"/>
          <w:numId w:val="20"/>
        </w:numPr>
        <w:spacing w:line="276" w:lineRule="auto"/>
        <w:jc w:val="both"/>
      </w:pPr>
      <w:r w:rsidRPr="00C51478">
        <w:t>calculate() – this method is executed in two separate possible ways:</w:t>
      </w:r>
    </w:p>
    <w:p w14:paraId="553F48D1" w14:textId="77777777" w:rsidR="0047766E" w:rsidRPr="00C51478" w:rsidRDefault="0047766E" w:rsidP="00E860A4">
      <w:pPr>
        <w:pStyle w:val="Akapitzlist"/>
        <w:numPr>
          <w:ilvl w:val="1"/>
          <w:numId w:val="20"/>
        </w:numPr>
        <w:spacing w:line="276" w:lineRule="auto"/>
        <w:jc w:val="both"/>
      </w:pPr>
      <w:r w:rsidRPr="00C51478">
        <w:t xml:space="preserve">if instances of </w:t>
      </w:r>
      <w:r w:rsidRPr="00C51478">
        <w:rPr>
          <w:b/>
        </w:rPr>
        <w:t>Turbine</w:t>
      </w:r>
      <w:r w:rsidRPr="00C51478">
        <w:t xml:space="preserve"> and </w:t>
      </w:r>
      <w:r w:rsidRPr="00C51478">
        <w:rPr>
          <w:b/>
        </w:rPr>
        <w:t>Compressor</w:t>
      </w:r>
      <w:r w:rsidRPr="00C51478">
        <w:t xml:space="preserve"> have already set mass flows and powers, the method only validates the results taking into consideration the efficiency of turbo equipment</w:t>
      </w:r>
    </w:p>
    <w:p w14:paraId="77D95855" w14:textId="77777777" w:rsidR="0047766E" w:rsidRPr="00C51478" w:rsidRDefault="0047766E" w:rsidP="00E860A4">
      <w:pPr>
        <w:pStyle w:val="Akapitzlist"/>
        <w:numPr>
          <w:ilvl w:val="1"/>
          <w:numId w:val="20"/>
        </w:numPr>
        <w:spacing w:line="276" w:lineRule="auto"/>
        <w:jc w:val="both"/>
      </w:pPr>
      <w:r w:rsidRPr="00C51478">
        <w:t xml:space="preserve">if only one component, </w:t>
      </w:r>
      <w:r w:rsidRPr="00C51478">
        <w:rPr>
          <w:b/>
        </w:rPr>
        <w:t>Turbine</w:t>
      </w:r>
      <w:r w:rsidRPr="00C51478">
        <w:t xml:space="preserve"> or </w:t>
      </w:r>
      <w:r w:rsidRPr="00C51478">
        <w:rPr>
          <w:b/>
        </w:rPr>
        <w:t>Compressor</w:t>
      </w:r>
      <w:r w:rsidRPr="00C51478">
        <w:t xml:space="preserve">, doesn’t have set power value, and therefore the mass flow, the method calculates this values regarding the values of power and mass flow of the fixed component and the efficiency of turbo equipment. </w:t>
      </w:r>
    </w:p>
    <w:p w14:paraId="681EAFFC" w14:textId="77777777" w:rsidR="0047766E" w:rsidRPr="00C51478" w:rsidRDefault="0047766E" w:rsidP="00E860A4">
      <w:pPr>
        <w:spacing w:line="276" w:lineRule="auto"/>
        <w:jc w:val="both"/>
      </w:pPr>
      <w:r w:rsidRPr="00C51478">
        <w:rPr>
          <w:b/>
        </w:rPr>
        <w:t>Mixer</w:t>
      </w:r>
      <w:r w:rsidRPr="00C51478">
        <w:t xml:space="preserve"> – it is an independently written class. </w:t>
      </w:r>
      <w:r w:rsidRPr="00C51478">
        <w:rPr>
          <w:b/>
        </w:rPr>
        <w:t>Mixer</w:t>
      </w:r>
      <w:r w:rsidRPr="00C51478">
        <w:t xml:space="preserve"> can’t inherit from the class </w:t>
      </w:r>
      <w:r w:rsidRPr="00C51478">
        <w:rPr>
          <w:b/>
        </w:rPr>
        <w:t>Component</w:t>
      </w:r>
      <w:r w:rsidRPr="00C51478">
        <w:t xml:space="preserve">, because it has two inputs of the working fluid, whereas </w:t>
      </w:r>
      <w:r w:rsidRPr="00C51478">
        <w:rPr>
          <w:b/>
        </w:rPr>
        <w:t>Component</w:t>
      </w:r>
      <w:r w:rsidRPr="00C51478">
        <w:t xml:space="preserve"> has only one. It is though quite a simple component to model, it simulates mixing two streams. The attributes of the class:</w:t>
      </w:r>
    </w:p>
    <w:p w14:paraId="7C52412B" w14:textId="77777777" w:rsidR="0047766E" w:rsidRPr="00C51478" w:rsidRDefault="0047766E" w:rsidP="00E860A4">
      <w:pPr>
        <w:pStyle w:val="Akapitzlist"/>
        <w:numPr>
          <w:ilvl w:val="0"/>
          <w:numId w:val="20"/>
        </w:numPr>
        <w:spacing w:line="276" w:lineRule="auto"/>
        <w:jc w:val="both"/>
      </w:pPr>
      <w:r w:rsidRPr="00C51478">
        <w:rPr>
          <w:i/>
        </w:rPr>
        <w:t>press_in</w:t>
      </w:r>
      <w:r w:rsidRPr="00C51478">
        <w:t xml:space="preserve"> – pressure on the inlet of mixer</w:t>
      </w:r>
    </w:p>
    <w:p w14:paraId="7A9AFAAA" w14:textId="77777777" w:rsidR="0047766E" w:rsidRPr="00C51478" w:rsidRDefault="0047766E" w:rsidP="00E860A4">
      <w:pPr>
        <w:pStyle w:val="Akapitzlist"/>
        <w:numPr>
          <w:ilvl w:val="0"/>
          <w:numId w:val="20"/>
        </w:numPr>
        <w:spacing w:line="276" w:lineRule="auto"/>
        <w:jc w:val="both"/>
      </w:pPr>
      <w:r w:rsidRPr="00C51478">
        <w:rPr>
          <w:i/>
        </w:rPr>
        <w:t>enth_in_1</w:t>
      </w:r>
      <w:r w:rsidRPr="00C51478">
        <w:t xml:space="preserve"> – specific enthalpy on the first inlet</w:t>
      </w:r>
    </w:p>
    <w:p w14:paraId="268F4944" w14:textId="77777777" w:rsidR="0047766E" w:rsidRPr="00C51478" w:rsidRDefault="0047766E" w:rsidP="00E860A4">
      <w:pPr>
        <w:pStyle w:val="Akapitzlist"/>
        <w:numPr>
          <w:ilvl w:val="0"/>
          <w:numId w:val="20"/>
        </w:numPr>
        <w:spacing w:line="276" w:lineRule="auto"/>
        <w:jc w:val="both"/>
      </w:pPr>
      <w:r w:rsidRPr="00C51478">
        <w:rPr>
          <w:i/>
        </w:rPr>
        <w:t>enth_in_2</w:t>
      </w:r>
      <w:r w:rsidRPr="00C51478">
        <w:t xml:space="preserve"> – specific enthalpy on the second inlet</w:t>
      </w:r>
    </w:p>
    <w:p w14:paraId="61FA72C5" w14:textId="77777777" w:rsidR="0047766E" w:rsidRPr="00C51478" w:rsidRDefault="0047766E" w:rsidP="00E860A4">
      <w:pPr>
        <w:pStyle w:val="Akapitzlist"/>
        <w:numPr>
          <w:ilvl w:val="0"/>
          <w:numId w:val="20"/>
        </w:numPr>
        <w:spacing w:line="276" w:lineRule="auto"/>
        <w:jc w:val="both"/>
      </w:pPr>
      <w:r w:rsidRPr="00C51478">
        <w:rPr>
          <w:i/>
        </w:rPr>
        <w:t>mass_fl_in_1</w:t>
      </w:r>
      <w:r w:rsidRPr="00C51478">
        <w:t xml:space="preserve"> – mass flow on the first inlet</w:t>
      </w:r>
    </w:p>
    <w:p w14:paraId="6011CAD4" w14:textId="77777777" w:rsidR="0047766E" w:rsidRPr="00C51478" w:rsidRDefault="0047766E" w:rsidP="00E860A4">
      <w:pPr>
        <w:pStyle w:val="Akapitzlist"/>
        <w:numPr>
          <w:ilvl w:val="0"/>
          <w:numId w:val="20"/>
        </w:numPr>
        <w:spacing w:line="276" w:lineRule="auto"/>
        <w:jc w:val="both"/>
      </w:pPr>
      <w:r w:rsidRPr="00C51478">
        <w:rPr>
          <w:i/>
        </w:rPr>
        <w:t>mass_fl_in_2</w:t>
      </w:r>
      <w:r w:rsidRPr="00C51478">
        <w:t xml:space="preserve"> – mass flow on the second inlet</w:t>
      </w:r>
    </w:p>
    <w:p w14:paraId="259F09FF" w14:textId="77777777" w:rsidR="0047766E" w:rsidRPr="00C51478" w:rsidRDefault="0047766E" w:rsidP="00E860A4">
      <w:pPr>
        <w:pStyle w:val="Akapitzlist"/>
        <w:numPr>
          <w:ilvl w:val="0"/>
          <w:numId w:val="20"/>
        </w:numPr>
        <w:spacing w:line="276" w:lineRule="auto"/>
        <w:jc w:val="both"/>
      </w:pPr>
      <w:r w:rsidRPr="00C51478">
        <w:rPr>
          <w:i/>
        </w:rPr>
        <w:t>temp_in_1</w:t>
      </w:r>
      <w:r w:rsidRPr="00C51478">
        <w:t xml:space="preserve"> - temperature on the first inlet</w:t>
      </w:r>
    </w:p>
    <w:p w14:paraId="614F5373" w14:textId="77777777" w:rsidR="0047766E" w:rsidRPr="00C51478" w:rsidRDefault="0047766E" w:rsidP="00E860A4">
      <w:pPr>
        <w:pStyle w:val="Akapitzlist"/>
        <w:numPr>
          <w:ilvl w:val="0"/>
          <w:numId w:val="20"/>
        </w:numPr>
        <w:spacing w:line="276" w:lineRule="auto"/>
        <w:jc w:val="both"/>
      </w:pPr>
      <w:r w:rsidRPr="00C51478">
        <w:rPr>
          <w:i/>
        </w:rPr>
        <w:t>temp_in_2</w:t>
      </w:r>
      <w:r w:rsidRPr="00C51478">
        <w:t xml:space="preserve"> - temperature on the second inlet</w:t>
      </w:r>
    </w:p>
    <w:p w14:paraId="3B415E7C" w14:textId="77777777" w:rsidR="0047766E" w:rsidRPr="00C51478" w:rsidRDefault="0047766E" w:rsidP="00E860A4">
      <w:pPr>
        <w:pStyle w:val="Akapitzlist"/>
        <w:numPr>
          <w:ilvl w:val="0"/>
          <w:numId w:val="20"/>
        </w:numPr>
        <w:spacing w:line="276" w:lineRule="auto"/>
        <w:jc w:val="both"/>
      </w:pPr>
      <w:r w:rsidRPr="00C51478">
        <w:rPr>
          <w:i/>
        </w:rPr>
        <w:t>entr_in_1</w:t>
      </w:r>
      <w:r w:rsidRPr="00C51478">
        <w:t xml:space="preserve"> - entropy on the first inlet</w:t>
      </w:r>
    </w:p>
    <w:p w14:paraId="55D2909D" w14:textId="77777777" w:rsidR="0047766E" w:rsidRPr="00C51478" w:rsidRDefault="0047766E" w:rsidP="00E860A4">
      <w:pPr>
        <w:pStyle w:val="Akapitzlist"/>
        <w:numPr>
          <w:ilvl w:val="0"/>
          <w:numId w:val="20"/>
        </w:numPr>
        <w:spacing w:line="276" w:lineRule="auto"/>
        <w:jc w:val="both"/>
      </w:pPr>
      <w:r w:rsidRPr="00C51478">
        <w:rPr>
          <w:i/>
        </w:rPr>
        <w:t>entr_in_2</w:t>
      </w:r>
      <w:r w:rsidRPr="00C51478">
        <w:t xml:space="preserve"> - entropy on the second inlet</w:t>
      </w:r>
    </w:p>
    <w:p w14:paraId="0A02C183" w14:textId="77777777" w:rsidR="0047766E" w:rsidRPr="00C51478" w:rsidRDefault="0047766E" w:rsidP="00E860A4">
      <w:pPr>
        <w:pStyle w:val="Akapitzlist"/>
        <w:numPr>
          <w:ilvl w:val="0"/>
          <w:numId w:val="20"/>
        </w:numPr>
        <w:spacing w:line="276" w:lineRule="auto"/>
        <w:jc w:val="both"/>
      </w:pPr>
      <w:r w:rsidRPr="00C51478">
        <w:rPr>
          <w:i/>
        </w:rPr>
        <w:t>work_fl</w:t>
      </w:r>
      <w:r w:rsidRPr="00C51478">
        <w:t xml:space="preserve"> – working fluid, it is the same on both inlets in heat driven refrigeration cycle</w:t>
      </w:r>
    </w:p>
    <w:p w14:paraId="26C67657" w14:textId="77777777" w:rsidR="0047766E" w:rsidRPr="00C51478" w:rsidRDefault="0047766E" w:rsidP="00E860A4">
      <w:pPr>
        <w:pStyle w:val="Akapitzlist"/>
        <w:numPr>
          <w:ilvl w:val="0"/>
          <w:numId w:val="20"/>
        </w:numPr>
        <w:spacing w:line="276" w:lineRule="auto"/>
        <w:jc w:val="both"/>
      </w:pPr>
      <w:r w:rsidRPr="00C51478">
        <w:rPr>
          <w:i/>
        </w:rPr>
        <w:t>mass_fl_out</w:t>
      </w:r>
      <w:r w:rsidRPr="00C51478">
        <w:t xml:space="preserve"> – mass flow on the outlet. It is simply the sum of mass flows from the both inlets:</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47766E" w:rsidRPr="00C51478" w14:paraId="7CAC399B" w14:textId="77777777" w:rsidTr="004626E9">
        <w:trPr>
          <w:jc w:val="right"/>
        </w:trPr>
        <w:tc>
          <w:tcPr>
            <w:tcW w:w="750" w:type="pct"/>
            <w:vAlign w:val="center"/>
          </w:tcPr>
          <w:p w14:paraId="26B6A07A" w14:textId="77777777" w:rsidR="0047766E" w:rsidRPr="00C51478" w:rsidRDefault="0047766E" w:rsidP="00E860A4">
            <w:pPr>
              <w:pStyle w:val="Bezodstpw"/>
              <w:spacing w:line="276" w:lineRule="auto"/>
              <w:jc w:val="both"/>
              <w:rPr>
                <w:lang w:val="en-US"/>
              </w:rPr>
            </w:pPr>
          </w:p>
        </w:tc>
        <w:tc>
          <w:tcPr>
            <w:tcW w:w="3500" w:type="pct"/>
            <w:vAlign w:val="center"/>
          </w:tcPr>
          <w:p w14:paraId="47373CFD" w14:textId="77777777" w:rsidR="0047766E" w:rsidRPr="00C51478" w:rsidRDefault="00A77708" w:rsidP="00E860A4">
            <w:pPr>
              <w:pStyle w:val="Bezodstpw"/>
              <w:spacing w:line="276" w:lineRule="auto"/>
              <w:jc w:val="both"/>
              <w:rPr>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ou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n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n2</m:t>
                    </m:r>
                  </m:sub>
                </m:sSub>
              </m:oMath>
            </m:oMathPara>
          </w:p>
        </w:tc>
        <w:tc>
          <w:tcPr>
            <w:tcW w:w="750" w:type="pct"/>
            <w:vAlign w:val="center"/>
          </w:tcPr>
          <w:p w14:paraId="2D2B997E" w14:textId="77777777" w:rsidR="0047766E" w:rsidRPr="00C51478" w:rsidRDefault="0047766E" w:rsidP="00E860A4">
            <w:pPr>
              <w:pStyle w:val="Bezodstpw"/>
              <w:numPr>
                <w:ilvl w:val="1"/>
                <w:numId w:val="13"/>
              </w:numPr>
              <w:spacing w:line="276" w:lineRule="auto"/>
              <w:jc w:val="right"/>
              <w:rPr>
                <w:lang w:val="en-US"/>
              </w:rPr>
            </w:pPr>
          </w:p>
        </w:tc>
      </w:tr>
    </w:tbl>
    <w:p w14:paraId="762AF068" w14:textId="77777777" w:rsidR="0047766E" w:rsidRPr="00C51478" w:rsidRDefault="0047766E" w:rsidP="00E860A4">
      <w:pPr>
        <w:pStyle w:val="Akapitzlist"/>
        <w:spacing w:line="276" w:lineRule="auto"/>
        <w:jc w:val="both"/>
      </w:pPr>
    </w:p>
    <w:p w14:paraId="6855C4C8" w14:textId="77777777" w:rsidR="0047766E" w:rsidRPr="00C51478" w:rsidRDefault="0047766E" w:rsidP="00E860A4">
      <w:pPr>
        <w:pStyle w:val="Akapitzlist"/>
        <w:spacing w:line="276" w:lineRule="auto"/>
        <w:jc w:val="both"/>
      </w:pPr>
      <w:r w:rsidRPr="00C51478">
        <w:t>where:</w:t>
      </w:r>
    </w:p>
    <w:p w14:paraId="3D6B285D" w14:textId="77777777" w:rsidR="0047766E" w:rsidRPr="00C51478" w:rsidRDefault="0047766E" w:rsidP="00E860A4">
      <w:pPr>
        <w:pStyle w:val="Akapitzlist"/>
        <w:spacing w:line="276" w:lineRule="auto"/>
        <w:jc w:val="both"/>
      </w:pPr>
      <w:r w:rsidRPr="00C51478">
        <w:rPr>
          <w:i/>
        </w:rPr>
        <w:t>m</w:t>
      </w:r>
      <w:r w:rsidRPr="00C51478">
        <w:rPr>
          <w:i/>
          <w:vertAlign w:val="subscript"/>
        </w:rPr>
        <w:t>out</w:t>
      </w:r>
      <w:r w:rsidRPr="00C51478">
        <w:t xml:space="preserve"> – mass flow on the outlet, kg/s</w:t>
      </w:r>
    </w:p>
    <w:p w14:paraId="52F84D5A" w14:textId="77777777" w:rsidR="0047766E" w:rsidRPr="00C51478" w:rsidRDefault="0047766E" w:rsidP="00E860A4">
      <w:pPr>
        <w:pStyle w:val="Akapitzlist"/>
        <w:spacing w:line="276" w:lineRule="auto"/>
        <w:jc w:val="both"/>
      </w:pPr>
      <w:r w:rsidRPr="00C51478">
        <w:rPr>
          <w:i/>
        </w:rPr>
        <w:t>m</w:t>
      </w:r>
      <w:r w:rsidRPr="00C51478">
        <w:rPr>
          <w:i/>
          <w:vertAlign w:val="subscript"/>
        </w:rPr>
        <w:t>in1</w:t>
      </w:r>
      <w:r w:rsidRPr="00C51478">
        <w:t xml:space="preserve"> – mass flow on the first inlet, kg/s</w:t>
      </w:r>
    </w:p>
    <w:p w14:paraId="1ABC602C" w14:textId="77777777" w:rsidR="0047766E" w:rsidRPr="00C51478" w:rsidRDefault="0047766E" w:rsidP="00E860A4">
      <w:pPr>
        <w:pStyle w:val="Akapitzlist"/>
        <w:spacing w:line="276" w:lineRule="auto"/>
        <w:jc w:val="both"/>
      </w:pPr>
      <w:r w:rsidRPr="00C51478">
        <w:rPr>
          <w:i/>
        </w:rPr>
        <w:t>m</w:t>
      </w:r>
      <w:r w:rsidRPr="00C51478">
        <w:rPr>
          <w:i/>
          <w:vertAlign w:val="subscript"/>
        </w:rPr>
        <w:t>in2</w:t>
      </w:r>
      <w:r w:rsidRPr="00C51478">
        <w:t xml:space="preserve"> – mass flow on the second inlet, kg/s</w:t>
      </w:r>
    </w:p>
    <w:p w14:paraId="47C22FBB" w14:textId="77777777" w:rsidR="0047766E" w:rsidRPr="00C51478" w:rsidRDefault="0047766E" w:rsidP="00E860A4">
      <w:pPr>
        <w:pStyle w:val="Akapitzlist"/>
        <w:spacing w:line="276" w:lineRule="auto"/>
        <w:jc w:val="both"/>
      </w:pPr>
    </w:p>
    <w:p w14:paraId="7FADF82A" w14:textId="77777777" w:rsidR="0047766E" w:rsidRPr="00C51478" w:rsidRDefault="0047766E" w:rsidP="00E860A4">
      <w:pPr>
        <w:pStyle w:val="Akapitzlist"/>
        <w:numPr>
          <w:ilvl w:val="0"/>
          <w:numId w:val="20"/>
        </w:numPr>
        <w:spacing w:line="276" w:lineRule="auto"/>
        <w:jc w:val="both"/>
      </w:pPr>
      <w:r w:rsidRPr="00C51478">
        <w:rPr>
          <w:i/>
        </w:rPr>
        <w:t>enth_out</w:t>
      </w:r>
      <w:r w:rsidRPr="00C51478">
        <w:t xml:space="preserve"> – specific enthalpy on the outlet. This value is calculated using the equation of energy balance:</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47766E" w:rsidRPr="00C51478" w14:paraId="5F8E92B2" w14:textId="77777777" w:rsidTr="004626E9">
        <w:trPr>
          <w:jc w:val="right"/>
        </w:trPr>
        <w:tc>
          <w:tcPr>
            <w:tcW w:w="750" w:type="pct"/>
            <w:vAlign w:val="center"/>
          </w:tcPr>
          <w:p w14:paraId="50165E4A" w14:textId="77777777" w:rsidR="0047766E" w:rsidRPr="00C51478" w:rsidRDefault="0047766E" w:rsidP="00E860A4">
            <w:pPr>
              <w:pStyle w:val="Bezodstpw"/>
              <w:spacing w:line="276" w:lineRule="auto"/>
              <w:jc w:val="both"/>
              <w:rPr>
                <w:lang w:val="en-US"/>
              </w:rPr>
            </w:pPr>
          </w:p>
        </w:tc>
        <w:tc>
          <w:tcPr>
            <w:tcW w:w="3500" w:type="pct"/>
            <w:vAlign w:val="center"/>
          </w:tcPr>
          <w:p w14:paraId="052C209E" w14:textId="77777777" w:rsidR="0047766E" w:rsidRPr="00C51478" w:rsidRDefault="00A77708" w:rsidP="00E860A4">
            <w:pPr>
              <w:pStyle w:val="Bezodstpw"/>
              <w:spacing w:line="276" w:lineRule="auto"/>
              <w:jc w:val="both"/>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out</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in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n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in2</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n2</m:t>
                        </m:r>
                      </m:sub>
                    </m:sSub>
                  </m:num>
                  <m:den>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n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n2</m:t>
                        </m:r>
                      </m:sub>
                    </m:sSub>
                  </m:den>
                </m:f>
              </m:oMath>
            </m:oMathPara>
          </w:p>
        </w:tc>
        <w:tc>
          <w:tcPr>
            <w:tcW w:w="750" w:type="pct"/>
            <w:vAlign w:val="center"/>
          </w:tcPr>
          <w:p w14:paraId="08EBF7D0" w14:textId="77777777" w:rsidR="0047766E" w:rsidRPr="00C51478" w:rsidRDefault="0047766E" w:rsidP="00E860A4">
            <w:pPr>
              <w:pStyle w:val="Bezodstpw"/>
              <w:numPr>
                <w:ilvl w:val="1"/>
                <w:numId w:val="13"/>
              </w:numPr>
              <w:spacing w:line="276" w:lineRule="auto"/>
              <w:jc w:val="right"/>
              <w:rPr>
                <w:lang w:val="en-US"/>
              </w:rPr>
            </w:pPr>
          </w:p>
        </w:tc>
      </w:tr>
    </w:tbl>
    <w:p w14:paraId="7B9E8FFA" w14:textId="77777777" w:rsidR="0047766E" w:rsidRPr="00C51478" w:rsidRDefault="0047766E" w:rsidP="00E860A4">
      <w:pPr>
        <w:pStyle w:val="Akapitzlist"/>
        <w:spacing w:line="276" w:lineRule="auto"/>
        <w:jc w:val="both"/>
      </w:pPr>
    </w:p>
    <w:p w14:paraId="0D065772" w14:textId="77777777" w:rsidR="0047766E" w:rsidRPr="00C51478" w:rsidRDefault="0047766E" w:rsidP="00E860A4">
      <w:pPr>
        <w:pStyle w:val="Akapitzlist"/>
        <w:spacing w:line="276" w:lineRule="auto"/>
        <w:jc w:val="both"/>
      </w:pPr>
      <w:r w:rsidRPr="00C51478">
        <w:t>where:</w:t>
      </w:r>
    </w:p>
    <w:p w14:paraId="47555A00" w14:textId="77777777" w:rsidR="0047766E" w:rsidRPr="00C51478" w:rsidRDefault="0047766E" w:rsidP="00E860A4">
      <w:pPr>
        <w:pStyle w:val="Akapitzlist"/>
        <w:spacing w:line="276" w:lineRule="auto"/>
        <w:jc w:val="both"/>
      </w:pPr>
      <w:r w:rsidRPr="00C51478">
        <w:rPr>
          <w:i/>
        </w:rPr>
        <w:t>h</w:t>
      </w:r>
      <w:r w:rsidRPr="00C51478">
        <w:rPr>
          <w:i/>
          <w:vertAlign w:val="subscript"/>
        </w:rPr>
        <w:t>out</w:t>
      </w:r>
      <w:r w:rsidRPr="00C51478">
        <w:t xml:space="preserve"> – specific enthalpy on the outlet, kJ/kg</w:t>
      </w:r>
    </w:p>
    <w:p w14:paraId="306A8492" w14:textId="77777777" w:rsidR="0047766E" w:rsidRPr="00C51478" w:rsidRDefault="0047766E" w:rsidP="00E860A4">
      <w:pPr>
        <w:pStyle w:val="Akapitzlist"/>
        <w:spacing w:line="276" w:lineRule="auto"/>
        <w:jc w:val="both"/>
      </w:pPr>
      <w:r w:rsidRPr="00C51478">
        <w:rPr>
          <w:i/>
        </w:rPr>
        <w:t>h</w:t>
      </w:r>
      <w:r w:rsidRPr="00C51478">
        <w:rPr>
          <w:i/>
          <w:vertAlign w:val="subscript"/>
        </w:rPr>
        <w:t>in1</w:t>
      </w:r>
      <w:r w:rsidRPr="00C51478">
        <w:t xml:space="preserve"> – specific enthalpy on the first inlet, kJ/kg</w:t>
      </w:r>
    </w:p>
    <w:p w14:paraId="016CB553" w14:textId="77777777" w:rsidR="0047766E" w:rsidRPr="00C51478" w:rsidRDefault="0047766E" w:rsidP="00E860A4">
      <w:pPr>
        <w:pStyle w:val="Akapitzlist"/>
        <w:spacing w:line="276" w:lineRule="auto"/>
        <w:jc w:val="both"/>
      </w:pPr>
      <w:r w:rsidRPr="00C51478">
        <w:rPr>
          <w:i/>
        </w:rPr>
        <w:t>h</w:t>
      </w:r>
      <w:r w:rsidRPr="00C51478">
        <w:rPr>
          <w:i/>
          <w:vertAlign w:val="subscript"/>
        </w:rPr>
        <w:t>in2</w:t>
      </w:r>
      <w:r w:rsidRPr="00C51478">
        <w:t xml:space="preserve"> – specific enthalpy on the second inlet, kJ/kg</w:t>
      </w:r>
    </w:p>
    <w:p w14:paraId="4274F44A" w14:textId="77777777" w:rsidR="0047766E" w:rsidRPr="00C51478" w:rsidRDefault="0047766E" w:rsidP="00E860A4">
      <w:pPr>
        <w:pStyle w:val="Akapitzlist"/>
        <w:spacing w:line="276" w:lineRule="auto"/>
        <w:jc w:val="both"/>
      </w:pPr>
    </w:p>
    <w:p w14:paraId="1BCC8B22" w14:textId="77777777" w:rsidR="0047766E" w:rsidRPr="00C51478" w:rsidRDefault="0047766E" w:rsidP="00E860A4">
      <w:pPr>
        <w:pStyle w:val="Akapitzlist"/>
        <w:numPr>
          <w:ilvl w:val="0"/>
          <w:numId w:val="20"/>
        </w:numPr>
        <w:spacing w:line="276" w:lineRule="auto"/>
        <w:jc w:val="both"/>
      </w:pPr>
      <w:r w:rsidRPr="00C51478">
        <w:rPr>
          <w:i/>
        </w:rPr>
        <w:t>temp_out</w:t>
      </w:r>
      <w:r w:rsidRPr="00C51478">
        <w:t xml:space="preserve"> – temperature on the outlet</w:t>
      </w:r>
    </w:p>
    <w:p w14:paraId="11026AE6" w14:textId="77777777" w:rsidR="0047766E" w:rsidRPr="00C51478" w:rsidRDefault="0047766E" w:rsidP="00E860A4">
      <w:pPr>
        <w:pStyle w:val="Akapitzlist"/>
        <w:numPr>
          <w:ilvl w:val="0"/>
          <w:numId w:val="20"/>
        </w:numPr>
        <w:spacing w:line="276" w:lineRule="auto"/>
        <w:jc w:val="both"/>
      </w:pPr>
      <w:r w:rsidRPr="00C51478">
        <w:rPr>
          <w:i/>
        </w:rPr>
        <w:t>entr_out</w:t>
      </w:r>
      <w:r w:rsidRPr="00C51478">
        <w:t xml:space="preserve"> – entropy on the outlet</w:t>
      </w:r>
    </w:p>
    <w:p w14:paraId="24CBC157" w14:textId="616984A9" w:rsidR="0047766E" w:rsidRPr="00C51478" w:rsidRDefault="0047766E" w:rsidP="00E860A4">
      <w:pPr>
        <w:spacing w:line="276" w:lineRule="auto"/>
        <w:jc w:val="both"/>
      </w:pPr>
      <w:r w:rsidRPr="00C51478">
        <w:lastRenderedPageBreak/>
        <w:t xml:space="preserve">Class </w:t>
      </w:r>
      <w:r w:rsidRPr="00C51478">
        <w:rPr>
          <w:b/>
        </w:rPr>
        <w:t>Mixer</w:t>
      </w:r>
      <w:r w:rsidRPr="00C51478">
        <w:t xml:space="preserve"> has an access to </w:t>
      </w:r>
      <w:r w:rsidR="00E6470D">
        <w:t>two</w:t>
      </w:r>
      <w:r w:rsidRPr="00C51478">
        <w:t xml:space="preserve"> method</w:t>
      </w:r>
      <w:r w:rsidR="00E6470D">
        <w:t>s</w:t>
      </w:r>
      <w:r w:rsidRPr="00C51478">
        <w:t>:</w:t>
      </w:r>
    </w:p>
    <w:p w14:paraId="29242900" w14:textId="28132428" w:rsidR="0047766E" w:rsidRDefault="0047766E" w:rsidP="00E860A4">
      <w:pPr>
        <w:pStyle w:val="Akapitzlist"/>
        <w:numPr>
          <w:ilvl w:val="0"/>
          <w:numId w:val="21"/>
        </w:numPr>
        <w:spacing w:line="276" w:lineRule="auto"/>
        <w:jc w:val="both"/>
      </w:pPr>
      <w:r w:rsidRPr="00C51478">
        <w:t xml:space="preserve">calculate() – this method works in a similar way as other “calculate()” methods from previously described classes. It basically calculates all parameters of the working fluid and saves them in the instance of class. </w:t>
      </w:r>
    </w:p>
    <w:p w14:paraId="3E714836" w14:textId="11EBC939" w:rsidR="005F7D22" w:rsidRPr="00C51478" w:rsidRDefault="00E6470D" w:rsidP="00E860A4">
      <w:pPr>
        <w:pStyle w:val="Akapitzlist"/>
        <w:numPr>
          <w:ilvl w:val="0"/>
          <w:numId w:val="21"/>
        </w:numPr>
        <w:spacing w:line="276" w:lineRule="auto"/>
        <w:jc w:val="both"/>
      </w:pPr>
      <w:r>
        <w:t>calculate_cost() – this method is used in chapter 5 for the purpose of multi-objective optimization. It will be also precisely described there.</w:t>
      </w:r>
    </w:p>
    <w:p w14:paraId="67F8F906" w14:textId="71800D88" w:rsidR="00280240" w:rsidRPr="00C51478" w:rsidRDefault="002751AB" w:rsidP="00E860A4">
      <w:pPr>
        <w:pStyle w:val="Nagwek2"/>
        <w:numPr>
          <w:ilvl w:val="1"/>
          <w:numId w:val="1"/>
        </w:numPr>
        <w:spacing w:after="240" w:line="276" w:lineRule="auto"/>
        <w:ind w:left="360" w:hanging="360"/>
      </w:pPr>
      <w:r w:rsidRPr="00C51478">
        <w:t xml:space="preserve"> </w:t>
      </w:r>
      <w:bookmarkStart w:id="30" w:name="_Toc14045877"/>
      <w:bookmarkStart w:id="31" w:name="_Toc14080427"/>
      <w:r w:rsidRPr="00C51478">
        <w:t xml:space="preserve">Main method </w:t>
      </w:r>
      <w:r w:rsidR="003B5EDA" w:rsidRPr="00C51478">
        <w:t xml:space="preserve">for </w:t>
      </w:r>
      <w:r w:rsidRPr="00C51478">
        <w:t>calculating efficiency</w:t>
      </w:r>
      <w:bookmarkEnd w:id="30"/>
      <w:bookmarkEnd w:id="31"/>
      <w:r w:rsidRPr="00C51478">
        <w:t xml:space="preserve"> </w:t>
      </w:r>
    </w:p>
    <w:p w14:paraId="7560BC89" w14:textId="38424B55" w:rsidR="0047766E" w:rsidRPr="00C51478" w:rsidRDefault="00F05290" w:rsidP="00E860A4">
      <w:pPr>
        <w:pStyle w:val="Nagwek3"/>
        <w:spacing w:line="276" w:lineRule="auto"/>
      </w:pPr>
      <w:bookmarkStart w:id="32" w:name="_Toc14045878"/>
      <w:bookmarkStart w:id="33" w:name="_Toc14080428"/>
      <w:r w:rsidRPr="00C51478">
        <w:t xml:space="preserve">3.3.1 The </w:t>
      </w:r>
      <w:r w:rsidR="005F7D22" w:rsidRPr="00C51478">
        <w:t>purpose</w:t>
      </w:r>
      <w:r w:rsidRPr="00C51478">
        <w:t xml:space="preserve"> of the method</w:t>
      </w:r>
      <w:bookmarkEnd w:id="32"/>
      <w:bookmarkEnd w:id="33"/>
    </w:p>
    <w:p w14:paraId="145A8B48" w14:textId="2B92CE8F" w:rsidR="006609FE" w:rsidRPr="00C51478" w:rsidRDefault="008864DC" w:rsidP="00E860A4">
      <w:pPr>
        <w:spacing w:line="276" w:lineRule="auto"/>
        <w:jc w:val="both"/>
      </w:pPr>
      <w:r w:rsidRPr="00C51478">
        <w:t>In order to make a proper evaluation of the optimization process, it was necessary to create a method</w:t>
      </w:r>
      <w:r w:rsidR="00182CF2" w:rsidRPr="00C51478">
        <w:t xml:space="preserve"> </w:t>
      </w:r>
      <w:r w:rsidR="003B5EDA" w:rsidRPr="00C51478">
        <w:t xml:space="preserve">for </w:t>
      </w:r>
      <w:r w:rsidR="00182CF2" w:rsidRPr="00C51478">
        <w:t xml:space="preserve">calculating the efficiency of the cycle. Indeed, the main function “calculate_eff()” </w:t>
      </w:r>
      <w:r w:rsidR="00E458D0" w:rsidRPr="00C51478">
        <w:t>receives a certain set of parameters and returns the value of efficiency.</w:t>
      </w:r>
    </w:p>
    <w:p w14:paraId="2427F4DE" w14:textId="32E131F8" w:rsidR="00737A03" w:rsidRPr="00C51478" w:rsidRDefault="00D51A39" w:rsidP="00E860A4">
      <w:pPr>
        <w:pStyle w:val="Nagwek3"/>
        <w:spacing w:line="276" w:lineRule="auto"/>
      </w:pPr>
      <w:bookmarkStart w:id="34" w:name="_Toc14045879"/>
      <w:bookmarkStart w:id="35" w:name="_Toc14080429"/>
      <w:r w:rsidRPr="00C51478">
        <w:t xml:space="preserve">3.3.2 Schematic of the </w:t>
      </w:r>
      <w:r w:rsidR="00737A03" w:rsidRPr="00C51478">
        <w:t>c</w:t>
      </w:r>
      <w:r w:rsidR="00F47E56">
        <w:t>onsidered</w:t>
      </w:r>
      <w:r w:rsidR="00737A03" w:rsidRPr="00C51478">
        <w:t xml:space="preserve"> cycle</w:t>
      </w:r>
      <w:bookmarkEnd w:id="34"/>
      <w:bookmarkEnd w:id="35"/>
    </w:p>
    <w:p w14:paraId="61A16E82" w14:textId="1076AAB9" w:rsidR="0004146E" w:rsidRPr="00C51478" w:rsidRDefault="00737A03" w:rsidP="00E860A4">
      <w:pPr>
        <w:spacing w:line="276" w:lineRule="auto"/>
        <w:jc w:val="both"/>
        <w:rPr>
          <w:i/>
        </w:rPr>
      </w:pPr>
      <w:r w:rsidRPr="00C51478">
        <w:t xml:space="preserve">The considered cycle is a thermodynamic cycle of </w:t>
      </w:r>
      <w:r w:rsidR="00F10480" w:rsidRPr="00C51478">
        <w:t>H</w:t>
      </w:r>
      <w:r w:rsidR="00254C4D" w:rsidRPr="00C51478">
        <w:t xml:space="preserve">eat </w:t>
      </w:r>
      <w:r w:rsidR="00F10480" w:rsidRPr="00C51478">
        <w:t>D</w:t>
      </w:r>
      <w:r w:rsidR="00254C4D" w:rsidRPr="00C51478">
        <w:t xml:space="preserve">riven </w:t>
      </w:r>
      <w:r w:rsidR="00F10480" w:rsidRPr="00C51478">
        <w:t>R</w:t>
      </w:r>
      <w:r w:rsidR="00254C4D" w:rsidRPr="00C51478">
        <w:t xml:space="preserve">efrigeration </w:t>
      </w:r>
      <w:r w:rsidR="00F10480" w:rsidRPr="00C51478">
        <w:t>M</w:t>
      </w:r>
      <w:r w:rsidR="00254C4D" w:rsidRPr="00C51478">
        <w:t>achine.</w:t>
      </w:r>
      <w:r w:rsidR="00D96BDB" w:rsidRPr="00C51478">
        <w:t xml:space="preserve"> Its schematic is </w:t>
      </w:r>
      <w:r w:rsidR="0086556C" w:rsidRPr="00C51478">
        <w:t xml:space="preserve">the same as the one </w:t>
      </w:r>
      <w:r w:rsidR="00257EF6">
        <w:t>depicted in</w:t>
      </w:r>
      <w:r w:rsidR="00D96BDB" w:rsidRPr="00C51478">
        <w:t xml:space="preserve"> the </w:t>
      </w:r>
      <w:r w:rsidR="00884D28">
        <w:t>figure</w:t>
      </w:r>
      <w:r w:rsidR="00D96BDB" w:rsidRPr="00C51478">
        <w:t xml:space="preserve"> 2.6 in the chapter 2.</w:t>
      </w:r>
      <w:r w:rsidR="00E94DB3" w:rsidRPr="00C51478">
        <w:t xml:space="preserve"> </w:t>
      </w:r>
      <w:r w:rsidR="008A0551" w:rsidRPr="00C51478">
        <w:t>The only different on the schematic are numbers of points. These points are suited for the implementation of the method</w:t>
      </w:r>
      <w:r w:rsidR="000824D2" w:rsidRPr="00C51478">
        <w:t xml:space="preserve">. </w:t>
      </w:r>
      <w:r w:rsidR="00EE5B36" w:rsidRPr="00C51478">
        <w:t>The implementation of the method star</w:t>
      </w:r>
      <w:r w:rsidR="004A4287">
        <w:t>t</w:t>
      </w:r>
      <w:r w:rsidR="00EE5B36" w:rsidRPr="00C51478">
        <w:t xml:space="preserve">s with creating </w:t>
      </w:r>
      <w:r w:rsidR="000824D2" w:rsidRPr="00C51478">
        <w:t>lists</w:t>
      </w:r>
      <w:r w:rsidR="00ED0951" w:rsidRPr="00C51478">
        <w:t xml:space="preserve"> filled with zeros</w:t>
      </w:r>
      <w:r w:rsidR="000824D2" w:rsidRPr="00C51478">
        <w:t xml:space="preserve"> to collect values of the</w:t>
      </w:r>
      <w:r w:rsidR="008D7DDE" w:rsidRPr="00C51478">
        <w:t xml:space="preserve"> most important parameters</w:t>
      </w:r>
      <w:r w:rsidR="00126E2B" w:rsidRPr="00C51478">
        <w:t xml:space="preserve"> (</w:t>
      </w:r>
      <w:r w:rsidR="000F5F98" w:rsidRPr="00C51478">
        <w:rPr>
          <w:i/>
        </w:rPr>
        <w:t>Code fragm. 3.1)</w:t>
      </w:r>
      <w:r w:rsidR="0004146E" w:rsidRPr="00C51478">
        <w:rPr>
          <w:i/>
        </w:rPr>
        <w:t xml:space="preserve"> </w:t>
      </w:r>
    </w:p>
    <w:p w14:paraId="4F65ABD6" w14:textId="489E47E5" w:rsidR="004407E4" w:rsidRPr="00C51478" w:rsidRDefault="0004146E" w:rsidP="00E860A4">
      <w:pPr>
        <w:spacing w:after="0" w:line="276" w:lineRule="auto"/>
        <w:jc w:val="both"/>
        <w:rPr>
          <w:i/>
        </w:rPr>
      </w:pPr>
      <w:r w:rsidRPr="00C51478">
        <w:rPr>
          <w:i/>
        </w:rPr>
        <w:t>Code fragm. 3.1.</w:t>
      </w:r>
    </w:p>
    <w:p w14:paraId="23234860" w14:textId="644E4770" w:rsidR="004407E4" w:rsidRPr="00C51478" w:rsidRDefault="009E38BF"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after="240" w:line="276" w:lineRule="auto"/>
        <w:rPr>
          <w:color w:val="E2D6EB"/>
          <w:sz w:val="22"/>
          <w:szCs w:val="22"/>
        </w:rPr>
      </w:pPr>
      <w:r w:rsidRPr="00C51478">
        <w:rPr>
          <w:sz w:val="22"/>
          <w:szCs w:val="22"/>
        </w:rPr>
        <w:t>pres =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sz w:val="22"/>
          <w:szCs w:val="22"/>
        </w:rPr>
        <w:t>]</w:t>
      </w:r>
      <w:r w:rsidRPr="00C51478">
        <w:rPr>
          <w:color w:val="E2D6EB"/>
          <w:sz w:val="22"/>
          <w:szCs w:val="22"/>
        </w:rPr>
        <w:br/>
      </w:r>
      <w:r w:rsidRPr="00C51478">
        <w:rPr>
          <w:sz w:val="22"/>
          <w:szCs w:val="22"/>
        </w:rPr>
        <w:t>temp =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sz w:val="22"/>
          <w:szCs w:val="22"/>
        </w:rPr>
        <w:t>]</w:t>
      </w:r>
      <w:r w:rsidRPr="00C51478">
        <w:rPr>
          <w:color w:val="E2D6EB"/>
          <w:sz w:val="22"/>
          <w:szCs w:val="22"/>
        </w:rPr>
        <w:br/>
      </w:r>
      <w:r w:rsidRPr="00C51478">
        <w:rPr>
          <w:sz w:val="22"/>
          <w:szCs w:val="22"/>
        </w:rPr>
        <w:t>enth =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sz w:val="22"/>
          <w:szCs w:val="22"/>
        </w:rPr>
        <w:t>]</w:t>
      </w:r>
      <w:r w:rsidRPr="00C51478">
        <w:rPr>
          <w:color w:val="E2D6EB"/>
          <w:sz w:val="22"/>
          <w:szCs w:val="22"/>
        </w:rPr>
        <w:br/>
      </w:r>
      <w:r w:rsidRPr="00C51478">
        <w:rPr>
          <w:sz w:val="22"/>
          <w:szCs w:val="22"/>
        </w:rPr>
        <w:t>entr =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b/>
          <w:bCs/>
          <w:color w:val="ED864A"/>
          <w:sz w:val="22"/>
          <w:szCs w:val="22"/>
        </w:rPr>
        <w:t xml:space="preserve">, </w:t>
      </w:r>
      <w:r w:rsidRPr="00C51478">
        <w:rPr>
          <w:b/>
          <w:bCs/>
          <w:color w:val="33CCFF"/>
          <w:sz w:val="22"/>
          <w:szCs w:val="22"/>
        </w:rPr>
        <w:t>0</w:t>
      </w:r>
      <w:r w:rsidRPr="00C51478">
        <w:rPr>
          <w:sz w:val="22"/>
          <w:szCs w:val="22"/>
        </w:rPr>
        <w:t>]</w:t>
      </w:r>
    </w:p>
    <w:p w14:paraId="63D6AE24" w14:textId="5E93F1DD" w:rsidR="008A0551" w:rsidRPr="00C51478" w:rsidRDefault="00ED0951" w:rsidP="00E860A4">
      <w:pPr>
        <w:spacing w:line="276" w:lineRule="auto"/>
        <w:jc w:val="both"/>
      </w:pPr>
      <w:r w:rsidRPr="00C51478">
        <w:t>It would be</w:t>
      </w:r>
      <w:r w:rsidR="00952F09" w:rsidRPr="00C51478">
        <w:t xml:space="preserve"> obviously</w:t>
      </w:r>
      <w:r w:rsidRPr="00C51478">
        <w:t xml:space="preserve"> possible to create empty lists, but </w:t>
      </w:r>
      <w:r w:rsidR="007D65DA" w:rsidRPr="00C51478">
        <w:t>with such implementation the rem</w:t>
      </w:r>
      <w:r w:rsidR="00952F09" w:rsidRPr="00C51478">
        <w:t>a</w:t>
      </w:r>
      <w:r w:rsidR="007D65DA" w:rsidRPr="00C51478">
        <w:t xml:space="preserve">ining part of the code is more accessible to </w:t>
      </w:r>
      <w:r w:rsidR="00DB4EED">
        <w:t>read, especially for these, who are</w:t>
      </w:r>
      <w:r w:rsidR="00952F09" w:rsidRPr="00C51478">
        <w:t xml:space="preserve"> not </w:t>
      </w:r>
      <w:r w:rsidR="00DB4EED">
        <w:t xml:space="preserve">so </w:t>
      </w:r>
      <w:r w:rsidR="00952F09" w:rsidRPr="00C51478">
        <w:t xml:space="preserve">familiar with programming. </w:t>
      </w:r>
      <w:r w:rsidR="008D7DDE" w:rsidRPr="00C51478">
        <w:t>Each of the lists has 11 places:</w:t>
      </w:r>
    </w:p>
    <w:p w14:paraId="0663E7A9" w14:textId="77777777" w:rsidR="00C42737" w:rsidRPr="00C51478" w:rsidRDefault="00C42737" w:rsidP="00E860A4">
      <w:pPr>
        <w:pStyle w:val="Akapitzlist"/>
        <w:numPr>
          <w:ilvl w:val="0"/>
          <w:numId w:val="21"/>
        </w:numPr>
        <w:spacing w:line="276" w:lineRule="auto"/>
        <w:jc w:val="both"/>
      </w:pPr>
      <w:r w:rsidRPr="00C51478">
        <w:t>indexes 1,2,3,4 for refrigeration cycle (1 is before the compressor, 4 is before evaporator),</w:t>
      </w:r>
    </w:p>
    <w:p w14:paraId="41BB0461" w14:textId="767B1FE1" w:rsidR="00C42737" w:rsidRPr="00C51478" w:rsidRDefault="00C42737" w:rsidP="00E860A4">
      <w:pPr>
        <w:pStyle w:val="Akapitzlist"/>
        <w:numPr>
          <w:ilvl w:val="0"/>
          <w:numId w:val="21"/>
        </w:numPr>
        <w:spacing w:line="276" w:lineRule="auto"/>
        <w:jc w:val="both"/>
      </w:pPr>
      <w:r w:rsidRPr="00C51478">
        <w:t>indexes 5,6,7,8 - for power cycle (5 is before the turbine, 8 is before the boiler)</w:t>
      </w:r>
    </w:p>
    <w:p w14:paraId="2A3FCBF1" w14:textId="01689FAF" w:rsidR="00D51A39" w:rsidRPr="00C51478" w:rsidRDefault="00C42737" w:rsidP="00E860A4">
      <w:pPr>
        <w:pStyle w:val="Akapitzlist"/>
        <w:numPr>
          <w:ilvl w:val="0"/>
          <w:numId w:val="21"/>
        </w:numPr>
        <w:spacing w:line="276" w:lineRule="auto"/>
        <w:jc w:val="both"/>
      </w:pPr>
      <w:r w:rsidRPr="00C51478">
        <w:t>indexes 9, 10 - for condenser applied for both cycles</w:t>
      </w:r>
      <w:r w:rsidR="00884B97" w:rsidRPr="00C51478">
        <w:t>.</w:t>
      </w:r>
    </w:p>
    <w:p w14:paraId="295959CC" w14:textId="57ED7CD9" w:rsidR="008A0551" w:rsidRPr="00C51478" w:rsidRDefault="00884B97" w:rsidP="00E860A4">
      <w:pPr>
        <w:spacing w:line="276" w:lineRule="auto"/>
        <w:jc w:val="both"/>
      </w:pPr>
      <w:r w:rsidRPr="00C51478">
        <w:t xml:space="preserve">The schematic with properly </w:t>
      </w:r>
      <w:r w:rsidR="002F057B" w:rsidRPr="00C51478">
        <w:t xml:space="preserve">indicated points is </w:t>
      </w:r>
      <w:r w:rsidR="00257EF6">
        <w:t>depicted in</w:t>
      </w:r>
      <w:r w:rsidR="002F057B" w:rsidRPr="00C51478">
        <w:t xml:space="preserve"> the </w:t>
      </w:r>
      <w:r w:rsidR="00884D28">
        <w:t>figure</w:t>
      </w:r>
      <w:r w:rsidR="002F057B" w:rsidRPr="00C51478">
        <w:t xml:space="preserve"> 3.5.</w:t>
      </w:r>
    </w:p>
    <w:p w14:paraId="40CC92F2" w14:textId="731A51F6" w:rsidR="004B4B43" w:rsidRPr="00C51478" w:rsidRDefault="008E7A32" w:rsidP="00E860A4">
      <w:pPr>
        <w:spacing w:after="0" w:line="276" w:lineRule="auto"/>
        <w:jc w:val="center"/>
        <w:rPr>
          <w:i/>
        </w:rPr>
      </w:pPr>
      <w:r w:rsidRPr="00C51478">
        <w:object w:dxaOrig="11191" w:dyaOrig="12400" w14:anchorId="5F3DB58C">
          <v:shape id="_x0000_i1035" type="#_x0000_t75" style="width:447.8pt;height:493.6pt" o:ole="" o:bordertopcolor="this" o:borderleftcolor="this" o:borderbottomcolor="this" o:borderrightcolor="this">
            <v:imagedata r:id="rId37" o:title=""/>
            <w10:bordertop type="single" width="4" shadow="t"/>
            <w10:borderleft type="single" width="4" shadow="t"/>
            <w10:borderbottom type="single" width="4" shadow="t"/>
            <w10:borderright type="single" width="4" shadow="t"/>
          </v:shape>
          <o:OLEObject Type="Embed" ProgID="Visio.Drawing.15" ShapeID="_x0000_i1035" DrawAspect="Content" ObjectID="_1626121980" r:id="rId38"/>
        </w:object>
      </w:r>
      <w:r w:rsidR="00884D28">
        <w:rPr>
          <w:i/>
        </w:rPr>
        <w:t>Figure</w:t>
      </w:r>
      <w:r w:rsidR="006B33D8" w:rsidRPr="00C51478">
        <w:rPr>
          <w:i/>
        </w:rPr>
        <w:t xml:space="preserve"> 3.5</w:t>
      </w:r>
      <w:r w:rsidR="00D01CBB" w:rsidRPr="00C51478">
        <w:rPr>
          <w:i/>
        </w:rPr>
        <w:t xml:space="preserve"> Schematic of Heat Driven Refrigeration Machine with the particular points </w:t>
      </w:r>
      <w:r w:rsidR="00AE4937" w:rsidRPr="00C51478">
        <w:rPr>
          <w:i/>
        </w:rPr>
        <w:t xml:space="preserve">mapping </w:t>
      </w:r>
      <w:r w:rsidR="00572995" w:rsidRPr="00C51478">
        <w:rPr>
          <w:i/>
        </w:rPr>
        <w:t>the parameters lists in the method “calculate_eff()”.</w:t>
      </w:r>
    </w:p>
    <w:p w14:paraId="722FDCAD" w14:textId="1C66A5AC" w:rsidR="006609FE" w:rsidRPr="00C51478" w:rsidRDefault="006609FE" w:rsidP="00E860A4">
      <w:pPr>
        <w:pStyle w:val="Nagwek3"/>
        <w:spacing w:line="276" w:lineRule="auto"/>
      </w:pPr>
      <w:bookmarkStart w:id="36" w:name="_Toc14045880"/>
      <w:bookmarkStart w:id="37" w:name="_Toc14080430"/>
      <w:r w:rsidRPr="00C51478">
        <w:t>3.3.</w:t>
      </w:r>
      <w:r w:rsidR="00D51A39" w:rsidRPr="00C51478">
        <w:t>3</w:t>
      </w:r>
      <w:r w:rsidRPr="00C51478">
        <w:t xml:space="preserve"> </w:t>
      </w:r>
      <w:r w:rsidR="000D500C" w:rsidRPr="00C51478">
        <w:t>Input parameters</w:t>
      </w:r>
      <w:bookmarkEnd w:id="36"/>
      <w:bookmarkEnd w:id="37"/>
    </w:p>
    <w:p w14:paraId="428750B4" w14:textId="1A8683EA" w:rsidR="001417C6" w:rsidRPr="00C51478" w:rsidRDefault="00CA33C3" w:rsidP="00E860A4">
      <w:pPr>
        <w:spacing w:line="276" w:lineRule="auto"/>
        <w:jc w:val="both"/>
      </w:pPr>
      <w:r w:rsidRPr="00C51478">
        <w:t>There is a huge variety of set</w:t>
      </w:r>
      <w:r w:rsidR="0091078B" w:rsidRPr="00C51478">
        <w:t>s</w:t>
      </w:r>
      <w:r w:rsidRPr="00C51478">
        <w:t xml:space="preserve"> of parameters, which can be applied to calculate the efficiency of this </w:t>
      </w:r>
      <w:r w:rsidR="00C007DB" w:rsidRPr="00C51478">
        <w:t xml:space="preserve">cycle. However, taking into consideration the fact, that the cycle is a refrigeration cycle, the range of </w:t>
      </w:r>
      <w:r w:rsidR="0091078B" w:rsidRPr="00C51478">
        <w:t xml:space="preserve">sets of </w:t>
      </w:r>
      <w:r w:rsidR="00C21721" w:rsidRPr="00C51478">
        <w:t>input parameters significantly narrows</w:t>
      </w:r>
      <w:r w:rsidR="00B55D9C" w:rsidRPr="00C51478">
        <w:t xml:space="preserve"> in order to meet the expectations of engineers and </w:t>
      </w:r>
      <w:r w:rsidR="00BE198A" w:rsidRPr="00C51478">
        <w:t xml:space="preserve">other people responsible for </w:t>
      </w:r>
      <w:r w:rsidR="001417C6" w:rsidRPr="00C51478">
        <w:t>planning and implementing refrigeration installations</w:t>
      </w:r>
      <w:r w:rsidR="0091078B" w:rsidRPr="00C51478">
        <w:t>. For the purpose of this paper</w:t>
      </w:r>
      <w:r w:rsidR="00E1178F">
        <w:t>,</w:t>
      </w:r>
      <w:r w:rsidR="0091078B" w:rsidRPr="00C51478">
        <w:t xml:space="preserve"> the following input parameters were chosen</w:t>
      </w:r>
      <w:r w:rsidR="00562967" w:rsidRPr="00C51478">
        <w:t xml:space="preserve"> (</w:t>
      </w:r>
      <w:r w:rsidR="00114D11">
        <w:t>indication</w:t>
      </w:r>
      <w:r w:rsidR="00562967" w:rsidRPr="00C51478">
        <w:t xml:space="preserve"> of the particular parameters is based on the schematic </w:t>
      </w:r>
      <w:r w:rsidR="00257EF6">
        <w:t>depicted in</w:t>
      </w:r>
      <w:r w:rsidR="00562967" w:rsidRPr="00C51478">
        <w:t xml:space="preserve"> the </w:t>
      </w:r>
      <w:r w:rsidR="00884D28">
        <w:t>figure</w:t>
      </w:r>
      <w:r w:rsidR="00562967" w:rsidRPr="00C51478">
        <w:t xml:space="preserve"> 3.5)</w:t>
      </w:r>
      <w:r w:rsidR="0091078B" w:rsidRPr="00C51478">
        <w:t>:</w:t>
      </w:r>
    </w:p>
    <w:p w14:paraId="2D064F61" w14:textId="7D305359" w:rsidR="0091078B" w:rsidRPr="00C51478" w:rsidRDefault="001B272C" w:rsidP="00E860A4">
      <w:pPr>
        <w:pStyle w:val="Akapitzlist"/>
        <w:numPr>
          <w:ilvl w:val="0"/>
          <w:numId w:val="21"/>
        </w:numPr>
        <w:spacing w:line="276" w:lineRule="auto"/>
        <w:jc w:val="both"/>
      </w:pPr>
      <w:r w:rsidRPr="00C51478">
        <w:t>q_cap – cooling capacity, the major parameter</w:t>
      </w:r>
      <w:r w:rsidR="005956CC" w:rsidRPr="00C51478">
        <w:t xml:space="preserve"> in the refrigeration machine</w:t>
      </w:r>
      <w:r w:rsidR="008B30D6" w:rsidRPr="00C51478">
        <w:t xml:space="preserve">. It </w:t>
      </w:r>
      <w:r w:rsidR="006E7D80" w:rsidRPr="00C51478">
        <w:t>indicates</w:t>
      </w:r>
      <w:r w:rsidR="008B30D6" w:rsidRPr="00C51478">
        <w:t xml:space="preserve"> the value of Q</w:t>
      </w:r>
      <w:r w:rsidR="008B30D6" w:rsidRPr="00C51478">
        <w:rPr>
          <w:vertAlign w:val="subscript"/>
        </w:rPr>
        <w:t>cold</w:t>
      </w:r>
      <w:r w:rsidR="008B30D6" w:rsidRPr="00C51478">
        <w:t xml:space="preserve"> </w:t>
      </w:r>
      <w:r w:rsidR="004F3C7D" w:rsidRPr="00C51478">
        <w:t>received in Evaporator between points 4 and 1.</w:t>
      </w:r>
    </w:p>
    <w:p w14:paraId="651B9F1F" w14:textId="2120F18C" w:rsidR="005956CC" w:rsidRPr="00C51478" w:rsidRDefault="005956CC" w:rsidP="00E860A4">
      <w:pPr>
        <w:pStyle w:val="Akapitzlist"/>
        <w:numPr>
          <w:ilvl w:val="0"/>
          <w:numId w:val="21"/>
        </w:numPr>
        <w:spacing w:line="276" w:lineRule="auto"/>
        <w:jc w:val="both"/>
      </w:pPr>
      <w:r w:rsidRPr="00C51478">
        <w:lastRenderedPageBreak/>
        <w:t>work_fl – name of working fluid</w:t>
      </w:r>
      <w:r w:rsidR="00F74224" w:rsidRPr="00C51478">
        <w:t xml:space="preserve"> in the refrigeration machine</w:t>
      </w:r>
    </w:p>
    <w:p w14:paraId="1A99734D" w14:textId="6CFAE962" w:rsidR="005956CC" w:rsidRPr="00C51478" w:rsidRDefault="005956CC" w:rsidP="00E860A4">
      <w:pPr>
        <w:pStyle w:val="Akapitzlist"/>
        <w:numPr>
          <w:ilvl w:val="0"/>
          <w:numId w:val="21"/>
        </w:numPr>
        <w:spacing w:line="276" w:lineRule="auto"/>
        <w:jc w:val="both"/>
      </w:pPr>
      <w:r w:rsidRPr="00C51478">
        <w:t>amb_work_fl_cond</w:t>
      </w:r>
      <w:r w:rsidR="00A2779E" w:rsidRPr="00C51478">
        <w:t xml:space="preserve"> – name of working fluid on the ambient side of the condenser</w:t>
      </w:r>
      <w:r w:rsidR="004F3C7D" w:rsidRPr="00C51478">
        <w:t xml:space="preserve">. It concerns the Ambient Medium </w:t>
      </w:r>
      <w:r w:rsidR="002F01EB" w:rsidRPr="00C51478">
        <w:t xml:space="preserve">which receives heat from the </w:t>
      </w:r>
      <w:r w:rsidR="00446214" w:rsidRPr="00C51478">
        <w:t>condenser between points 9 and 10.</w:t>
      </w:r>
    </w:p>
    <w:p w14:paraId="0E6427FD" w14:textId="137B09CA" w:rsidR="00A2779E" w:rsidRPr="00C51478" w:rsidRDefault="00A2779E" w:rsidP="00E860A4">
      <w:pPr>
        <w:pStyle w:val="Akapitzlist"/>
        <w:numPr>
          <w:ilvl w:val="0"/>
          <w:numId w:val="21"/>
        </w:numPr>
        <w:spacing w:line="276" w:lineRule="auto"/>
        <w:jc w:val="both"/>
      </w:pPr>
      <w:r w:rsidRPr="00C51478">
        <w:t xml:space="preserve">amb_work_fl_evap – name of working fluid on the ambient side of the </w:t>
      </w:r>
      <w:r w:rsidR="00446214" w:rsidRPr="00C51478">
        <w:t xml:space="preserve">Evaporator. It concerns the Cooled Medium, which </w:t>
      </w:r>
      <w:r w:rsidR="00F74224" w:rsidRPr="00C51478">
        <w:t>gives away heat to the Evaporator.</w:t>
      </w:r>
    </w:p>
    <w:p w14:paraId="7B6D076A" w14:textId="3BA93217" w:rsidR="00A2779E" w:rsidRPr="00C51478" w:rsidRDefault="00A2779E" w:rsidP="00E860A4">
      <w:pPr>
        <w:pStyle w:val="Akapitzlist"/>
        <w:numPr>
          <w:ilvl w:val="0"/>
          <w:numId w:val="21"/>
        </w:numPr>
        <w:spacing w:line="276" w:lineRule="auto"/>
        <w:jc w:val="both"/>
      </w:pPr>
      <w:r w:rsidRPr="00C51478">
        <w:t>t_</w:t>
      </w:r>
      <w:r w:rsidR="00666581" w:rsidRPr="00C51478">
        <w:t xml:space="preserve">cond – temperature of condensation in Condenser. </w:t>
      </w:r>
      <w:r w:rsidR="009011FB" w:rsidRPr="00C51478">
        <w:t xml:space="preserve">This temperature </w:t>
      </w:r>
      <w:r w:rsidR="0047609B" w:rsidRPr="00C51478">
        <w:t>defines the pressure</w:t>
      </w:r>
      <w:r w:rsidR="003D67AF" w:rsidRPr="00C51478">
        <w:t xml:space="preserve"> in Condenser</w:t>
      </w:r>
      <w:r w:rsidR="00BF0772" w:rsidRPr="00C51478">
        <w:t xml:space="preserve"> and simultaneously in points 2, 6, 9 and 3, 7, 10.</w:t>
      </w:r>
    </w:p>
    <w:p w14:paraId="54A0D2B3" w14:textId="61413C94" w:rsidR="00666581" w:rsidRPr="00C51478" w:rsidRDefault="00666581" w:rsidP="00E860A4">
      <w:pPr>
        <w:pStyle w:val="Akapitzlist"/>
        <w:numPr>
          <w:ilvl w:val="0"/>
          <w:numId w:val="21"/>
        </w:numPr>
        <w:spacing w:line="276" w:lineRule="auto"/>
        <w:jc w:val="both"/>
      </w:pPr>
      <w:r w:rsidRPr="00C51478">
        <w:t xml:space="preserve">overc_cond </w:t>
      </w:r>
      <w:r w:rsidR="00F97D32" w:rsidRPr="00C51478">
        <w:t>–</w:t>
      </w:r>
      <w:r w:rsidRPr="00C51478">
        <w:t xml:space="preserve"> </w:t>
      </w:r>
      <w:r w:rsidR="00F97D32" w:rsidRPr="00C51478">
        <w:t>the value of overcooling the working fluid in the Condenser.</w:t>
      </w:r>
      <w:r w:rsidR="00A345F3" w:rsidRPr="00C51478">
        <w:t xml:space="preserve"> </w:t>
      </w:r>
      <w:r w:rsidR="0090688E" w:rsidRPr="00C51478">
        <w:t>With the temperature of condensation it allows to obtain the temperature in points 3, 7 and 10.</w:t>
      </w:r>
    </w:p>
    <w:p w14:paraId="66C7951D" w14:textId="754C9230" w:rsidR="0004661A" w:rsidRPr="00C51478" w:rsidRDefault="0004661A" w:rsidP="00E860A4">
      <w:pPr>
        <w:pStyle w:val="Akapitzlist"/>
        <w:numPr>
          <w:ilvl w:val="0"/>
          <w:numId w:val="21"/>
        </w:numPr>
        <w:spacing w:line="276" w:lineRule="auto"/>
        <w:jc w:val="both"/>
      </w:pPr>
      <w:r w:rsidRPr="00C51478">
        <w:t xml:space="preserve">t_evap – the </w:t>
      </w:r>
      <w:r w:rsidR="006556CF" w:rsidRPr="00C51478">
        <w:t xml:space="preserve">value of </w:t>
      </w:r>
      <w:r w:rsidRPr="00C51478">
        <w:t xml:space="preserve">temperature of evaporation in </w:t>
      </w:r>
      <w:r w:rsidR="005949D4" w:rsidRPr="00C51478">
        <w:t xml:space="preserve">the </w:t>
      </w:r>
      <w:r w:rsidR="00F43A6B" w:rsidRPr="00C51478">
        <w:t>E</w:t>
      </w:r>
      <w:r w:rsidR="005949D4" w:rsidRPr="00C51478">
        <w:t xml:space="preserve">vaporator. It is a basic parameter used in </w:t>
      </w:r>
      <w:r w:rsidR="00BE602A" w:rsidRPr="00C51478">
        <w:t xml:space="preserve">describing </w:t>
      </w:r>
      <w:r w:rsidR="005949D4" w:rsidRPr="00C51478">
        <w:t>refrigeration installation</w:t>
      </w:r>
      <w:r w:rsidR="00BE602A" w:rsidRPr="00C51478">
        <w:t>.</w:t>
      </w:r>
    </w:p>
    <w:p w14:paraId="523208AF" w14:textId="71A085D5" w:rsidR="005949D4" w:rsidRPr="00C51478" w:rsidRDefault="00E16D71" w:rsidP="00E860A4">
      <w:pPr>
        <w:pStyle w:val="Akapitzlist"/>
        <w:numPr>
          <w:ilvl w:val="0"/>
          <w:numId w:val="21"/>
        </w:numPr>
        <w:spacing w:line="276" w:lineRule="auto"/>
        <w:jc w:val="both"/>
      </w:pPr>
      <w:r w:rsidRPr="00C51478">
        <w:t xml:space="preserve">overh_evap – the value of overheating working fluid in the </w:t>
      </w:r>
      <w:r w:rsidR="00A065E6" w:rsidRPr="00C51478">
        <w:t>E</w:t>
      </w:r>
      <w:r w:rsidRPr="00C51478">
        <w:t>vaporator. Like above, it is a basic parameter for refrigeration installations.</w:t>
      </w:r>
    </w:p>
    <w:p w14:paraId="1068AEFC" w14:textId="26F6E2C2" w:rsidR="00E16D71" w:rsidRPr="00C51478" w:rsidRDefault="003E6AD3" w:rsidP="00E860A4">
      <w:pPr>
        <w:pStyle w:val="Akapitzlist"/>
        <w:numPr>
          <w:ilvl w:val="0"/>
          <w:numId w:val="21"/>
        </w:numPr>
        <w:spacing w:line="276" w:lineRule="auto"/>
        <w:jc w:val="both"/>
      </w:pPr>
      <w:r w:rsidRPr="00C51478">
        <w:t xml:space="preserve">press_bef_turb </w:t>
      </w:r>
      <w:r w:rsidR="006556CF" w:rsidRPr="00C51478">
        <w:t>–</w:t>
      </w:r>
      <w:r w:rsidRPr="00C51478">
        <w:t xml:space="preserve"> </w:t>
      </w:r>
      <w:r w:rsidR="006556CF" w:rsidRPr="00C51478">
        <w:t>the value of pressure before the Turbine (point 5)</w:t>
      </w:r>
    </w:p>
    <w:p w14:paraId="09952E7D" w14:textId="4FEFEAFB" w:rsidR="00593BB4" w:rsidRPr="00C51478" w:rsidRDefault="00593BB4" w:rsidP="00E860A4">
      <w:pPr>
        <w:pStyle w:val="Akapitzlist"/>
        <w:numPr>
          <w:ilvl w:val="0"/>
          <w:numId w:val="21"/>
        </w:numPr>
        <w:spacing w:line="276" w:lineRule="auto"/>
        <w:jc w:val="both"/>
      </w:pPr>
      <w:r w:rsidRPr="00C51478">
        <w:t xml:space="preserve">temp_bef_turb – the value of temperature before the Turbine (point 5). It </w:t>
      </w:r>
      <w:r w:rsidR="00900C21" w:rsidRPr="00C51478">
        <w:t>determines the value of temperature, up to which the working fluid should be heated in Boiler.</w:t>
      </w:r>
    </w:p>
    <w:p w14:paraId="421674AD" w14:textId="227FBE72" w:rsidR="00266119" w:rsidRPr="00C51478" w:rsidRDefault="00266119" w:rsidP="00E860A4">
      <w:pPr>
        <w:pStyle w:val="Akapitzlist"/>
        <w:numPr>
          <w:ilvl w:val="0"/>
          <w:numId w:val="21"/>
        </w:numPr>
        <w:spacing w:line="276" w:lineRule="auto"/>
        <w:jc w:val="both"/>
      </w:pPr>
      <w:r w:rsidRPr="00C51478">
        <w:t xml:space="preserve">pr_evap </w:t>
      </w:r>
      <w:r w:rsidR="002251B8" w:rsidRPr="00C51478">
        <w:t>–</w:t>
      </w:r>
      <w:r w:rsidRPr="00C51478">
        <w:t xml:space="preserve"> </w:t>
      </w:r>
      <w:r w:rsidR="00B2266F" w:rsidRPr="00C51478">
        <w:t xml:space="preserve">the value of </w:t>
      </w:r>
      <w:r w:rsidR="002251B8" w:rsidRPr="00C51478">
        <w:t>pressure ratio in Evaporator. This parameter is described in subchapter 3.2.2.</w:t>
      </w:r>
    </w:p>
    <w:p w14:paraId="04F69BC6" w14:textId="22552646" w:rsidR="002D2A7B" w:rsidRPr="00C51478" w:rsidRDefault="00B00A56" w:rsidP="00E860A4">
      <w:pPr>
        <w:pStyle w:val="Akapitzlist"/>
        <w:numPr>
          <w:ilvl w:val="0"/>
          <w:numId w:val="21"/>
        </w:numPr>
        <w:spacing w:line="276" w:lineRule="auto"/>
        <w:jc w:val="both"/>
      </w:pPr>
      <w:r w:rsidRPr="00C51478">
        <w:t>amb_</w:t>
      </w:r>
      <w:r w:rsidR="002D2A7B" w:rsidRPr="00C51478">
        <w:t>pr_evap – the value of pressure ratio in Evaporator on the ambient side. This parameter is described in subchapter 3.2.2.</w:t>
      </w:r>
    </w:p>
    <w:p w14:paraId="33901352" w14:textId="78864CBB" w:rsidR="00A84704" w:rsidRPr="00C51478" w:rsidRDefault="00A84704" w:rsidP="00E860A4">
      <w:pPr>
        <w:pStyle w:val="Akapitzlist"/>
        <w:numPr>
          <w:ilvl w:val="0"/>
          <w:numId w:val="21"/>
        </w:numPr>
        <w:spacing w:line="276" w:lineRule="auto"/>
        <w:jc w:val="both"/>
      </w:pPr>
      <w:r w:rsidRPr="00C51478">
        <w:t>pr_cond – the value of pressure ratio in Condenser. This parameter is described in subchapter 3.2.2.</w:t>
      </w:r>
    </w:p>
    <w:p w14:paraId="3942102C" w14:textId="39B8FADA" w:rsidR="00A84704" w:rsidRPr="00C51478" w:rsidRDefault="00A84704" w:rsidP="00E860A4">
      <w:pPr>
        <w:pStyle w:val="Akapitzlist"/>
        <w:numPr>
          <w:ilvl w:val="0"/>
          <w:numId w:val="21"/>
        </w:numPr>
        <w:spacing w:line="276" w:lineRule="auto"/>
        <w:jc w:val="both"/>
      </w:pPr>
      <w:r w:rsidRPr="00C51478">
        <w:t>amb_pr_cond – the value of pressure ratio in Condenser on the ambient side. This parameter is described in subchapter 3.2.2.</w:t>
      </w:r>
    </w:p>
    <w:p w14:paraId="3B7E6DD1" w14:textId="349993F8" w:rsidR="002251B8" w:rsidRPr="00C51478" w:rsidRDefault="00A84704" w:rsidP="00E860A4">
      <w:pPr>
        <w:pStyle w:val="Akapitzlist"/>
        <w:numPr>
          <w:ilvl w:val="0"/>
          <w:numId w:val="21"/>
        </w:numPr>
        <w:spacing w:line="276" w:lineRule="auto"/>
        <w:jc w:val="both"/>
      </w:pPr>
      <w:r w:rsidRPr="00C51478">
        <w:t>pr_boil – the value of pressure ratio in Boiler. This parameter is described in subchapter 3.2.2.</w:t>
      </w:r>
    </w:p>
    <w:p w14:paraId="1A79A59A" w14:textId="29DD0215" w:rsidR="0058522D" w:rsidRPr="00C51478" w:rsidRDefault="0058522D" w:rsidP="00E860A4">
      <w:pPr>
        <w:pStyle w:val="Akapitzlist"/>
        <w:numPr>
          <w:ilvl w:val="0"/>
          <w:numId w:val="21"/>
        </w:numPr>
        <w:spacing w:line="276" w:lineRule="auto"/>
        <w:jc w:val="both"/>
      </w:pPr>
      <w:r w:rsidRPr="00C51478">
        <w:t>amb_t_evap_in</w:t>
      </w:r>
      <w:r w:rsidR="002B56BA" w:rsidRPr="00C51478">
        <w:t xml:space="preserve"> </w:t>
      </w:r>
      <w:r w:rsidR="00463D2E" w:rsidRPr="00C51478">
        <w:t>–</w:t>
      </w:r>
      <w:r w:rsidR="002B56BA" w:rsidRPr="00C51478">
        <w:t xml:space="preserve"> </w:t>
      </w:r>
      <w:r w:rsidR="00463D2E" w:rsidRPr="00C51478">
        <w:t xml:space="preserve">the value of temperature of </w:t>
      </w:r>
      <w:r w:rsidR="00717548" w:rsidRPr="00C51478">
        <w:t>fluid</w:t>
      </w:r>
      <w:r w:rsidR="00463D2E" w:rsidRPr="00C51478">
        <w:t xml:space="preserve"> on the inlet of Evaporator on the </w:t>
      </w:r>
      <w:r w:rsidR="00717548" w:rsidRPr="00C51478">
        <w:t>ambient side.</w:t>
      </w:r>
      <w:r w:rsidR="000E1072" w:rsidRPr="00C51478">
        <w:t xml:space="preserve"> It is </w:t>
      </w:r>
      <w:r w:rsidR="003A1DFF" w:rsidRPr="00C51478">
        <w:t>not necessary for the efficiency calculation.</w:t>
      </w:r>
    </w:p>
    <w:p w14:paraId="2C6CF1BB" w14:textId="4A408FE4" w:rsidR="0058522D" w:rsidRPr="00C51478" w:rsidRDefault="0058522D" w:rsidP="00E860A4">
      <w:pPr>
        <w:pStyle w:val="Akapitzlist"/>
        <w:numPr>
          <w:ilvl w:val="0"/>
          <w:numId w:val="21"/>
        </w:numPr>
        <w:spacing w:line="276" w:lineRule="auto"/>
        <w:jc w:val="both"/>
      </w:pPr>
      <w:r w:rsidRPr="00C51478">
        <w:t>amb_t_evap_out</w:t>
      </w:r>
      <w:r w:rsidR="003A1DFF" w:rsidRPr="00C51478">
        <w:t xml:space="preserve"> - the value of temperature of fluid on the outlet of Evaporator on the ambient side. It is not necessary for the efficiency calculation.</w:t>
      </w:r>
    </w:p>
    <w:p w14:paraId="7089F72B" w14:textId="19B4DAF4" w:rsidR="0058522D" w:rsidRPr="00C51478" w:rsidRDefault="0058522D" w:rsidP="00E860A4">
      <w:pPr>
        <w:pStyle w:val="Akapitzlist"/>
        <w:numPr>
          <w:ilvl w:val="0"/>
          <w:numId w:val="21"/>
        </w:numPr>
        <w:spacing w:line="276" w:lineRule="auto"/>
        <w:jc w:val="both"/>
      </w:pPr>
      <w:r w:rsidRPr="00C51478">
        <w:t>amb_t_cond_in</w:t>
      </w:r>
      <w:r w:rsidR="003A1DFF" w:rsidRPr="00C51478">
        <w:t xml:space="preserve"> - the value of temperature of fluid on the inlet of Condenser on the ambient side. It is not necessary for the efficiency calculation. </w:t>
      </w:r>
    </w:p>
    <w:p w14:paraId="73412A48" w14:textId="3F75C24F" w:rsidR="0058522D" w:rsidRPr="00C51478" w:rsidRDefault="0058522D" w:rsidP="00E860A4">
      <w:pPr>
        <w:pStyle w:val="Akapitzlist"/>
        <w:numPr>
          <w:ilvl w:val="0"/>
          <w:numId w:val="21"/>
        </w:numPr>
        <w:spacing w:line="276" w:lineRule="auto"/>
        <w:jc w:val="both"/>
      </w:pPr>
      <w:r w:rsidRPr="00C51478">
        <w:t>amb_t_cond_out</w:t>
      </w:r>
      <w:r w:rsidR="007C4285" w:rsidRPr="00C51478">
        <w:t xml:space="preserve"> - the value of temperature of fluid on the inlet of Condenser on the ambient side. It is not necessary for the efficiency calculation.</w:t>
      </w:r>
    </w:p>
    <w:p w14:paraId="6071A6EF" w14:textId="7376E383" w:rsidR="0058522D" w:rsidRPr="00C51478" w:rsidRDefault="0058522D" w:rsidP="00E860A4">
      <w:pPr>
        <w:pStyle w:val="Akapitzlist"/>
        <w:numPr>
          <w:ilvl w:val="0"/>
          <w:numId w:val="21"/>
        </w:numPr>
        <w:spacing w:line="276" w:lineRule="auto"/>
        <w:jc w:val="both"/>
      </w:pPr>
      <w:r w:rsidRPr="00C51478">
        <w:t>amb_p_evap_out</w:t>
      </w:r>
      <w:r w:rsidR="000F5B49" w:rsidRPr="00C51478">
        <w:t xml:space="preserve"> - the value of pressure of fluid on the outlet of Evaporator on the ambient side. It is not necessary for the efficiency calculation.</w:t>
      </w:r>
    </w:p>
    <w:p w14:paraId="14196863" w14:textId="7112AA85" w:rsidR="002F676F" w:rsidRPr="00C51478" w:rsidRDefault="0058522D" w:rsidP="00E860A4">
      <w:pPr>
        <w:pStyle w:val="Akapitzlist"/>
        <w:numPr>
          <w:ilvl w:val="0"/>
          <w:numId w:val="21"/>
        </w:numPr>
        <w:spacing w:line="276" w:lineRule="auto"/>
        <w:jc w:val="both"/>
      </w:pPr>
      <w:r w:rsidRPr="00C51478">
        <w:t>amb_p_cond_out</w:t>
      </w:r>
      <w:r w:rsidR="000F5B49" w:rsidRPr="00C51478">
        <w:t xml:space="preserve"> - the value of pressure of fluid on the outlet of Condenser on the ambient side. It is not necessary for the efficiency calculation.</w:t>
      </w:r>
    </w:p>
    <w:p w14:paraId="67BD78B7" w14:textId="5DF0EA80" w:rsidR="002F676F" w:rsidRPr="00C51478" w:rsidRDefault="002F676F" w:rsidP="00E860A4">
      <w:pPr>
        <w:pStyle w:val="Akapitzlist"/>
        <w:numPr>
          <w:ilvl w:val="0"/>
          <w:numId w:val="21"/>
        </w:numPr>
        <w:spacing w:line="276" w:lineRule="auto"/>
        <w:jc w:val="both"/>
      </w:pPr>
      <w:r w:rsidRPr="00C51478">
        <w:t>isent_eff_turb – isentropic efficiency of Turbine</w:t>
      </w:r>
    </w:p>
    <w:p w14:paraId="708BCDAC" w14:textId="63FA06C7" w:rsidR="002F676F" w:rsidRPr="00C51478" w:rsidRDefault="002F676F" w:rsidP="00E860A4">
      <w:pPr>
        <w:pStyle w:val="Akapitzlist"/>
        <w:numPr>
          <w:ilvl w:val="0"/>
          <w:numId w:val="21"/>
        </w:numPr>
        <w:spacing w:line="276" w:lineRule="auto"/>
        <w:jc w:val="both"/>
      </w:pPr>
      <w:r w:rsidRPr="00C51478">
        <w:t xml:space="preserve">isent_eff_pump </w:t>
      </w:r>
      <w:r w:rsidR="009D02CA" w:rsidRPr="00C51478">
        <w:t>–</w:t>
      </w:r>
      <w:r w:rsidRPr="00C51478">
        <w:t xml:space="preserve"> </w:t>
      </w:r>
      <w:r w:rsidR="009D02CA" w:rsidRPr="00C51478">
        <w:t>isentropic efficiency of Pump</w:t>
      </w:r>
    </w:p>
    <w:p w14:paraId="6ACCE356" w14:textId="0A57AE7C" w:rsidR="002F676F" w:rsidRPr="00C51478" w:rsidRDefault="002F676F" w:rsidP="00E860A4">
      <w:pPr>
        <w:pStyle w:val="Akapitzlist"/>
        <w:numPr>
          <w:ilvl w:val="0"/>
          <w:numId w:val="21"/>
        </w:numPr>
        <w:spacing w:line="276" w:lineRule="auto"/>
        <w:jc w:val="both"/>
      </w:pPr>
      <w:r w:rsidRPr="00C51478">
        <w:t>elec_eff_pump</w:t>
      </w:r>
      <w:r w:rsidR="009D02CA" w:rsidRPr="00C51478">
        <w:t xml:space="preserve"> – electric efficiency of Pump</w:t>
      </w:r>
    </w:p>
    <w:p w14:paraId="513A58CC" w14:textId="339B8205" w:rsidR="002F676F" w:rsidRPr="00C51478" w:rsidRDefault="002F676F" w:rsidP="00E860A4">
      <w:pPr>
        <w:pStyle w:val="Akapitzlist"/>
        <w:numPr>
          <w:ilvl w:val="0"/>
          <w:numId w:val="21"/>
        </w:numPr>
        <w:spacing w:line="276" w:lineRule="auto"/>
        <w:jc w:val="both"/>
      </w:pPr>
      <w:r w:rsidRPr="00C51478">
        <w:t>isent_eff_comp</w:t>
      </w:r>
      <w:r w:rsidR="009D02CA" w:rsidRPr="00C51478">
        <w:t xml:space="preserve"> – isentropic efficiency of Compressor</w:t>
      </w:r>
    </w:p>
    <w:p w14:paraId="4566EB23" w14:textId="1DC57B1E" w:rsidR="009D02CA" w:rsidRPr="00C51478" w:rsidRDefault="002F676F" w:rsidP="00E860A4">
      <w:pPr>
        <w:pStyle w:val="Akapitzlist"/>
        <w:numPr>
          <w:ilvl w:val="0"/>
          <w:numId w:val="21"/>
        </w:numPr>
        <w:spacing w:line="276" w:lineRule="auto"/>
        <w:jc w:val="both"/>
      </w:pPr>
      <w:r w:rsidRPr="00C51478">
        <w:t>eff_boil</w:t>
      </w:r>
      <w:r w:rsidR="009D02CA" w:rsidRPr="00C51478">
        <w:t xml:space="preserve"> </w:t>
      </w:r>
      <w:r w:rsidR="00662EEE" w:rsidRPr="00C51478">
        <w:t>–</w:t>
      </w:r>
      <w:r w:rsidR="009D02CA" w:rsidRPr="00C51478">
        <w:t xml:space="preserve"> </w:t>
      </w:r>
      <w:r w:rsidR="00662EEE" w:rsidRPr="00C51478">
        <w:t>efficiency of Boiler</w:t>
      </w:r>
    </w:p>
    <w:p w14:paraId="6F5BAB56" w14:textId="5A8A9543" w:rsidR="002F676F" w:rsidRPr="00C51478" w:rsidRDefault="002F676F" w:rsidP="00E860A4">
      <w:pPr>
        <w:pStyle w:val="Akapitzlist"/>
        <w:numPr>
          <w:ilvl w:val="0"/>
          <w:numId w:val="21"/>
        </w:numPr>
        <w:spacing w:line="276" w:lineRule="auto"/>
        <w:jc w:val="both"/>
      </w:pPr>
      <w:r w:rsidRPr="00C51478">
        <w:t>fuel_heat_val</w:t>
      </w:r>
      <w:r w:rsidR="00662EEE" w:rsidRPr="00C51478">
        <w:t xml:space="preserve"> – the heating value of the fuel in Boiler</w:t>
      </w:r>
    </w:p>
    <w:p w14:paraId="0BFD5278" w14:textId="711C34EF" w:rsidR="0079093C" w:rsidRPr="00C51478" w:rsidRDefault="002F676F" w:rsidP="00E860A4">
      <w:pPr>
        <w:pStyle w:val="Akapitzlist"/>
        <w:numPr>
          <w:ilvl w:val="0"/>
          <w:numId w:val="21"/>
        </w:numPr>
        <w:spacing w:line="276" w:lineRule="auto"/>
        <w:jc w:val="both"/>
      </w:pPr>
      <w:r w:rsidRPr="00C51478">
        <w:t>eff_turboeq</w:t>
      </w:r>
      <w:r w:rsidR="00662EEE" w:rsidRPr="00C51478">
        <w:t xml:space="preserve"> </w:t>
      </w:r>
      <w:r w:rsidR="006257A2" w:rsidRPr="00C51478">
        <w:t>–</w:t>
      </w:r>
      <w:r w:rsidR="00662EEE" w:rsidRPr="00C51478">
        <w:t xml:space="preserve"> </w:t>
      </w:r>
      <w:r w:rsidR="006257A2" w:rsidRPr="00C51478">
        <w:t>efficiency of Turbo Equipment</w:t>
      </w:r>
    </w:p>
    <w:p w14:paraId="070FF146" w14:textId="77777777" w:rsidR="00E52551" w:rsidRDefault="00E52551">
      <w:pPr>
        <w:rPr>
          <w:rFonts w:asciiTheme="majorHAnsi" w:eastAsiaTheme="majorEastAsia" w:hAnsiTheme="majorHAnsi" w:cstheme="majorBidi"/>
          <w:color w:val="0D0D0D" w:themeColor="text1" w:themeTint="F2"/>
          <w:sz w:val="24"/>
          <w:szCs w:val="24"/>
        </w:rPr>
      </w:pPr>
      <w:bookmarkStart w:id="38" w:name="_Toc14045881"/>
      <w:r>
        <w:lastRenderedPageBreak/>
        <w:br w:type="page"/>
      </w:r>
    </w:p>
    <w:p w14:paraId="1C260A1C" w14:textId="60A723A9" w:rsidR="006609FE" w:rsidRPr="00C51478" w:rsidRDefault="00FC70F4" w:rsidP="00E860A4">
      <w:pPr>
        <w:pStyle w:val="Nagwek3"/>
        <w:spacing w:line="276" w:lineRule="auto"/>
      </w:pPr>
      <w:bookmarkStart w:id="39" w:name="_Toc14080431"/>
      <w:r w:rsidRPr="00C51478">
        <w:lastRenderedPageBreak/>
        <w:t xml:space="preserve">3.3.4 Principle of </w:t>
      </w:r>
      <w:r w:rsidR="0079093C" w:rsidRPr="00C51478">
        <w:t>operation</w:t>
      </w:r>
      <w:bookmarkEnd w:id="38"/>
      <w:bookmarkEnd w:id="39"/>
    </w:p>
    <w:p w14:paraId="4E7AB6FE" w14:textId="74D693D5" w:rsidR="0079093C" w:rsidRPr="00C51478" w:rsidRDefault="00834133" w:rsidP="00E860A4">
      <w:pPr>
        <w:spacing w:line="276" w:lineRule="auto"/>
        <w:jc w:val="both"/>
      </w:pPr>
      <w:r w:rsidRPr="00C51478">
        <w:t xml:space="preserve">Basically the </w:t>
      </w:r>
      <w:r w:rsidR="00BE6F39" w:rsidRPr="00C51478">
        <w:t>“calculate_eff()” calculates step-by-step the values of parameters of following components</w:t>
      </w:r>
      <w:r w:rsidR="00690216" w:rsidRPr="00C51478">
        <w:t>.</w:t>
      </w:r>
      <w:r w:rsidR="001C4923" w:rsidRPr="00C51478">
        <w:t xml:space="preserve"> Th</w:t>
      </w:r>
      <w:r w:rsidR="002215C0">
        <w:t>ese</w:t>
      </w:r>
      <w:r w:rsidR="001C4923" w:rsidRPr="00C51478">
        <w:t xml:space="preserve"> values are saved both in the instances of component’s classes </w:t>
      </w:r>
      <w:r w:rsidR="000D2D03" w:rsidRPr="00C51478">
        <w:t xml:space="preserve">and in the parameter lists mentioned in subchapter </w:t>
      </w:r>
      <w:r w:rsidR="004A533F" w:rsidRPr="00C51478">
        <w:t>3.3.2.</w:t>
      </w:r>
      <w:r w:rsidR="00690216" w:rsidRPr="00C51478">
        <w:t xml:space="preserve"> Th</w:t>
      </w:r>
      <w:r w:rsidR="004A533F" w:rsidRPr="00C51478">
        <w:t>e principle of</w:t>
      </w:r>
      <w:r w:rsidR="00690216" w:rsidRPr="00C51478">
        <w:t xml:space="preserve"> operation</w:t>
      </w:r>
      <w:r w:rsidR="004A533F" w:rsidRPr="00C51478">
        <w:t xml:space="preserve"> is precisely described in this chapter</w:t>
      </w:r>
      <w:r w:rsidR="00F414E1" w:rsidRPr="00C51478">
        <w:t>. All steps are</w:t>
      </w:r>
      <w:r w:rsidR="00690216" w:rsidRPr="00C51478">
        <w:t xml:space="preserve"> </w:t>
      </w:r>
      <w:r w:rsidR="00257EF6">
        <w:t>depicted in</w:t>
      </w:r>
      <w:r w:rsidR="00FA67A3" w:rsidRPr="00C51478">
        <w:t xml:space="preserve"> </w:t>
      </w:r>
      <w:r w:rsidR="00F414E1" w:rsidRPr="00C51478">
        <w:t>the following</w:t>
      </w:r>
      <w:r w:rsidR="00FA67A3" w:rsidRPr="00C51478">
        <w:t xml:space="preserve"> schematics below</w:t>
      </w:r>
      <w:r w:rsidR="000D1685" w:rsidRPr="00C51478">
        <w:t xml:space="preserve">. </w:t>
      </w:r>
      <w:r w:rsidR="00010659" w:rsidRPr="00C51478">
        <w:t xml:space="preserve">Some </w:t>
      </w:r>
      <w:r w:rsidR="00D04913" w:rsidRPr="00C51478">
        <w:t xml:space="preserve">particular </w:t>
      </w:r>
      <w:r w:rsidR="00010659" w:rsidRPr="00C51478">
        <w:t xml:space="preserve">parts of the code are quoted in </w:t>
      </w:r>
      <w:r w:rsidR="00B6584F" w:rsidRPr="00C51478">
        <w:t>grey fields. The full code is</w:t>
      </w:r>
      <w:r w:rsidR="005C4355">
        <w:t xml:space="preserve"> attached</w:t>
      </w:r>
      <w:r w:rsidR="00B6584F" w:rsidRPr="00C51478">
        <w:t xml:space="preserve"> in the Appendix.</w:t>
      </w:r>
    </w:p>
    <w:p w14:paraId="227F080D" w14:textId="253C1786" w:rsidR="00B31934" w:rsidRPr="00C51478" w:rsidRDefault="00B31934" w:rsidP="00E860A4">
      <w:pPr>
        <w:spacing w:line="276" w:lineRule="auto"/>
        <w:jc w:val="both"/>
      </w:pPr>
      <w:r w:rsidRPr="00C51478">
        <w:t>Firstly</w:t>
      </w:r>
      <w:r w:rsidR="006E25CE" w:rsidRPr="00C51478">
        <w:t>, some of the parameters</w:t>
      </w:r>
      <w:r w:rsidR="00D63806" w:rsidRPr="00C51478">
        <w:t>, which are received as method’s arguments,</w:t>
      </w:r>
      <w:r w:rsidR="006E25CE" w:rsidRPr="00C51478">
        <w:t xml:space="preserve"> are simpl</w:t>
      </w:r>
      <w:r w:rsidR="00F414E1" w:rsidRPr="00C51478">
        <w:t>y saved in the lists of parameters</w:t>
      </w:r>
      <w:r w:rsidR="0004146E" w:rsidRPr="00C51478">
        <w:t xml:space="preserve"> (</w:t>
      </w:r>
      <w:r w:rsidR="0004146E" w:rsidRPr="00C51478">
        <w:rPr>
          <w:i/>
        </w:rPr>
        <w:t>code fragm. 3.2).</w:t>
      </w:r>
    </w:p>
    <w:p w14:paraId="7D3B6503" w14:textId="0D5F4148" w:rsidR="00031983" w:rsidRPr="00C51478" w:rsidRDefault="00031983" w:rsidP="00E860A4">
      <w:pPr>
        <w:spacing w:after="0" w:line="276" w:lineRule="auto"/>
        <w:jc w:val="both"/>
        <w:rPr>
          <w:i/>
        </w:rPr>
      </w:pPr>
      <w:r w:rsidRPr="00C51478">
        <w:rPr>
          <w:i/>
        </w:rPr>
        <w:t>Code fragm. 3.2</w:t>
      </w:r>
      <w:r w:rsidR="0004146E" w:rsidRPr="00C51478">
        <w:rPr>
          <w:i/>
        </w:rPr>
        <w:t>.</w:t>
      </w:r>
    </w:p>
    <w:p w14:paraId="023AA98F" w14:textId="311ED419" w:rsidR="00C024E0" w:rsidRPr="00C51478" w:rsidRDefault="00D63806"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temp[</w:t>
      </w:r>
      <w:r w:rsidRPr="00C51478">
        <w:rPr>
          <w:b/>
          <w:bCs/>
          <w:color w:val="00B0F0"/>
          <w:sz w:val="22"/>
          <w:szCs w:val="22"/>
        </w:rPr>
        <w:t>10</w:t>
      </w:r>
      <w:r w:rsidRPr="00C51478">
        <w:rPr>
          <w:sz w:val="22"/>
          <w:szCs w:val="22"/>
        </w:rPr>
        <w:t>] = t_cond</w:t>
      </w:r>
      <w:r w:rsidR="005F23A1">
        <w:rPr>
          <w:sz w:val="22"/>
          <w:szCs w:val="22"/>
        </w:rPr>
        <w:t xml:space="preserve"> – </w:t>
      </w:r>
      <w:r w:rsidR="0034224E">
        <w:rPr>
          <w:sz w:val="22"/>
          <w:szCs w:val="22"/>
        </w:rPr>
        <w:t>overc_cond</w:t>
      </w:r>
      <w:r w:rsidRPr="00C51478">
        <w:rPr>
          <w:sz w:val="22"/>
          <w:szCs w:val="22"/>
        </w:rPr>
        <w:br/>
        <w:t>temp[</w:t>
      </w:r>
      <w:r w:rsidRPr="00C51478">
        <w:rPr>
          <w:b/>
          <w:bCs/>
          <w:color w:val="00B0F0"/>
          <w:sz w:val="22"/>
          <w:szCs w:val="22"/>
        </w:rPr>
        <w:t>3</w:t>
      </w:r>
      <w:r w:rsidRPr="00C51478">
        <w:rPr>
          <w:sz w:val="22"/>
          <w:szCs w:val="22"/>
        </w:rPr>
        <w:t>] = temp[</w:t>
      </w:r>
      <w:r w:rsidRPr="00C51478">
        <w:rPr>
          <w:b/>
          <w:bCs/>
          <w:color w:val="00B0F0"/>
          <w:sz w:val="22"/>
          <w:szCs w:val="22"/>
        </w:rPr>
        <w:t>10</w:t>
      </w:r>
      <w:r w:rsidRPr="00C51478">
        <w:rPr>
          <w:sz w:val="22"/>
          <w:szCs w:val="22"/>
        </w:rPr>
        <w:t>]</w:t>
      </w:r>
      <w:r w:rsidRPr="00C51478">
        <w:rPr>
          <w:sz w:val="22"/>
          <w:szCs w:val="22"/>
        </w:rPr>
        <w:br/>
        <w:t>temp[</w:t>
      </w:r>
      <w:r w:rsidRPr="00C51478">
        <w:rPr>
          <w:b/>
          <w:bCs/>
          <w:color w:val="00B0F0"/>
          <w:sz w:val="22"/>
          <w:szCs w:val="22"/>
        </w:rPr>
        <w:t>7</w:t>
      </w:r>
      <w:r w:rsidRPr="00C51478">
        <w:rPr>
          <w:sz w:val="22"/>
          <w:szCs w:val="22"/>
        </w:rPr>
        <w:t>] = temp[</w:t>
      </w:r>
      <w:r w:rsidRPr="00C51478">
        <w:rPr>
          <w:b/>
          <w:bCs/>
          <w:color w:val="00B0F0"/>
          <w:sz w:val="22"/>
          <w:szCs w:val="22"/>
        </w:rPr>
        <w:t>10</w:t>
      </w:r>
      <w:r w:rsidRPr="00C51478">
        <w:rPr>
          <w:sz w:val="22"/>
          <w:szCs w:val="22"/>
        </w:rPr>
        <w:t>]</w:t>
      </w:r>
      <w:r w:rsidR="00111AD1" w:rsidRPr="00C51478">
        <w:rPr>
          <w:sz w:val="22"/>
          <w:szCs w:val="22"/>
        </w:rPr>
        <w:t xml:space="preserve"> </w:t>
      </w:r>
      <w:r w:rsidRPr="00C51478">
        <w:rPr>
          <w:sz w:val="22"/>
          <w:szCs w:val="22"/>
        </w:rPr>
        <w:br/>
        <w:t>temp[</w:t>
      </w:r>
      <w:r w:rsidRPr="00C51478">
        <w:rPr>
          <w:b/>
          <w:bCs/>
          <w:color w:val="00B0F0"/>
          <w:sz w:val="22"/>
          <w:szCs w:val="22"/>
        </w:rPr>
        <w:t>4</w:t>
      </w:r>
      <w:r w:rsidRPr="00C51478">
        <w:rPr>
          <w:sz w:val="22"/>
          <w:szCs w:val="22"/>
        </w:rPr>
        <w:t>] = t_evap</w:t>
      </w:r>
    </w:p>
    <w:p w14:paraId="781972CA" w14:textId="6D275805" w:rsidR="00285AFF" w:rsidRPr="00C51478" w:rsidRDefault="00285AFF"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pres[</w:t>
      </w:r>
      <w:r w:rsidRPr="00C51478">
        <w:rPr>
          <w:b/>
          <w:bCs/>
          <w:color w:val="00B0F0"/>
          <w:sz w:val="22"/>
          <w:szCs w:val="22"/>
        </w:rPr>
        <w:t>5</w:t>
      </w:r>
      <w:r w:rsidRPr="00C51478">
        <w:rPr>
          <w:sz w:val="22"/>
          <w:szCs w:val="22"/>
        </w:rPr>
        <w:t>] = press_bef_turb</w:t>
      </w:r>
      <w:r w:rsidRPr="00C51478">
        <w:rPr>
          <w:sz w:val="22"/>
          <w:szCs w:val="22"/>
        </w:rPr>
        <w:br/>
        <w:t>temp[</w:t>
      </w:r>
      <w:r w:rsidRPr="00C51478">
        <w:rPr>
          <w:b/>
          <w:bCs/>
          <w:color w:val="00B0F0"/>
          <w:sz w:val="22"/>
          <w:szCs w:val="22"/>
        </w:rPr>
        <w:t>5</w:t>
      </w:r>
      <w:r w:rsidRPr="00C51478">
        <w:rPr>
          <w:sz w:val="22"/>
          <w:szCs w:val="22"/>
        </w:rPr>
        <w:t>] = temp_bef_turb</w:t>
      </w:r>
      <w:r w:rsidRPr="00C51478">
        <w:rPr>
          <w:sz w:val="22"/>
          <w:szCs w:val="22"/>
        </w:rPr>
        <w:br/>
        <w:t>pres[</w:t>
      </w:r>
      <w:r w:rsidRPr="00C51478">
        <w:rPr>
          <w:b/>
          <w:bCs/>
          <w:color w:val="00B0F0"/>
          <w:sz w:val="22"/>
          <w:szCs w:val="22"/>
        </w:rPr>
        <w:t>6</w:t>
      </w:r>
      <w:r w:rsidRPr="00C51478">
        <w:rPr>
          <w:sz w:val="22"/>
          <w:szCs w:val="22"/>
        </w:rPr>
        <w:t>] = press_aft_turb</w:t>
      </w:r>
    </w:p>
    <w:p w14:paraId="1968BA92" w14:textId="331C64CE" w:rsidR="00C43B05" w:rsidRPr="00C51478" w:rsidRDefault="00C43B05"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pres[</w:t>
      </w:r>
      <w:r w:rsidRPr="00C51478">
        <w:rPr>
          <w:b/>
          <w:bCs/>
          <w:color w:val="00B0F0"/>
          <w:sz w:val="22"/>
          <w:szCs w:val="22"/>
        </w:rPr>
        <w:t>8</w:t>
      </w:r>
      <w:r w:rsidRPr="00C51478">
        <w:rPr>
          <w:sz w:val="22"/>
          <w:szCs w:val="22"/>
        </w:rPr>
        <w:t>] = press_bef_turb / pr_boil</w:t>
      </w:r>
    </w:p>
    <w:p w14:paraId="5B25E901" w14:textId="77777777" w:rsidR="003B30F5" w:rsidRDefault="003B30F5" w:rsidP="00E860A4">
      <w:pPr>
        <w:spacing w:line="276" w:lineRule="auto"/>
        <w:jc w:val="both"/>
      </w:pPr>
    </w:p>
    <w:p w14:paraId="3310E395" w14:textId="7870FA38" w:rsidR="00D63806" w:rsidRPr="00C51478" w:rsidRDefault="00E30075" w:rsidP="00E860A4">
      <w:pPr>
        <w:spacing w:line="276" w:lineRule="auto"/>
        <w:jc w:val="both"/>
      </w:pPr>
      <w:r w:rsidRPr="00C51478">
        <w:t xml:space="preserve">For the record, indexes in the lists </w:t>
      </w:r>
      <w:r w:rsidR="00BA2131" w:rsidRPr="00C51478">
        <w:t xml:space="preserve">have a mapping on the schematic </w:t>
      </w:r>
      <w:r w:rsidR="00257EF6">
        <w:t>depicted in</w:t>
      </w:r>
      <w:r w:rsidR="00BA2131" w:rsidRPr="00C51478">
        <w:t xml:space="preserve"> the </w:t>
      </w:r>
      <w:r w:rsidR="00884D28">
        <w:t>figure</w:t>
      </w:r>
      <w:r w:rsidR="00BA2131" w:rsidRPr="00C51478">
        <w:t xml:space="preserve"> 3.5.</w:t>
      </w:r>
    </w:p>
    <w:p w14:paraId="50DC1FB9" w14:textId="201C61AD" w:rsidR="005F7D22" w:rsidRPr="00C51478" w:rsidRDefault="00035871" w:rsidP="00E860A4">
      <w:pPr>
        <w:spacing w:line="276" w:lineRule="auto"/>
        <w:jc w:val="both"/>
      </w:pPr>
      <w:r w:rsidRPr="00C51478">
        <w:t>The first component</w:t>
      </w:r>
      <w:r w:rsidR="00331EAE" w:rsidRPr="00C51478">
        <w:t>, which is calculated is Throttling Valve.</w:t>
      </w:r>
      <w:r w:rsidR="005B462C" w:rsidRPr="00C51478">
        <w:t xml:space="preserve"> The </w:t>
      </w:r>
      <w:r w:rsidR="00D17542" w:rsidRPr="00C51478">
        <w:t xml:space="preserve">value of </w:t>
      </w:r>
      <w:r w:rsidR="005B7464" w:rsidRPr="00C51478">
        <w:t>temperature of the liquid on the inlet of Throttling Valve</w:t>
      </w:r>
      <w:r w:rsidR="00D17542" w:rsidRPr="00C51478">
        <w:t xml:space="preserve"> (point 3)</w:t>
      </w:r>
      <w:r w:rsidR="005B7464" w:rsidRPr="00C51478">
        <w:t xml:space="preserve"> </w:t>
      </w:r>
      <w:r w:rsidR="0005510C" w:rsidRPr="00C51478">
        <w:t>is</w:t>
      </w:r>
      <w:r w:rsidR="00683E99">
        <w:t xml:space="preserve"> given</w:t>
      </w:r>
      <w:r w:rsidR="005B7464" w:rsidRPr="00C51478">
        <w:t xml:space="preserve">. </w:t>
      </w:r>
      <w:r w:rsidR="00B8419E" w:rsidRPr="00C51478">
        <w:t>The pressure on the inlet can be obtained from the value of overcooling in the condenser</w:t>
      </w:r>
      <w:r w:rsidR="00B11AF4" w:rsidRPr="00C51478">
        <w:t xml:space="preserve"> as a saturation pressure for particular temperature in condenser</w:t>
      </w:r>
      <w:r w:rsidR="001F5BF3" w:rsidRPr="00C51478">
        <w:t xml:space="preserve"> (point 3)</w:t>
      </w:r>
      <w:r w:rsidR="00B11AF4" w:rsidRPr="00C51478">
        <w:t xml:space="preserve">. </w:t>
      </w:r>
      <w:r w:rsidR="005B7464" w:rsidRPr="00C51478">
        <w:t>The pressure of the working fluid in two phase zone on the outlet of the Throttling Valve</w:t>
      </w:r>
      <w:r w:rsidR="00D17542" w:rsidRPr="00C51478">
        <w:t xml:space="preserve"> (point 4)</w:t>
      </w:r>
      <w:r w:rsidR="005B7464" w:rsidRPr="00C51478">
        <w:t xml:space="preserve"> is known as well</w:t>
      </w:r>
      <w:r w:rsidR="00D17542" w:rsidRPr="00C51478">
        <w:t xml:space="preserve">. The full set of parameters in point 3 can be calculated. </w:t>
      </w:r>
      <w:r w:rsidR="00A725EE" w:rsidRPr="00C51478">
        <w:t>From the assumption of constancy of enthalpy in Throttling Valve</w:t>
      </w:r>
      <w:r w:rsidR="00CE2EDD" w:rsidRPr="00C51478">
        <w:t xml:space="preserve"> and the value of pressure on the outlet</w:t>
      </w:r>
      <w:r w:rsidR="001D6ABA">
        <w:t>,</w:t>
      </w:r>
      <w:r w:rsidR="00CE2EDD" w:rsidRPr="00C51478">
        <w:t xml:space="preserve"> it is possible to calculate the full set of parameters on the outlet as well</w:t>
      </w:r>
      <w:r w:rsidR="006B45C6" w:rsidRPr="00C51478">
        <w:t xml:space="preserve"> (</w:t>
      </w:r>
      <w:r w:rsidR="006B45C6" w:rsidRPr="00C51478">
        <w:rPr>
          <w:i/>
        </w:rPr>
        <w:t>Code fragm. 3.3)</w:t>
      </w:r>
      <w:r w:rsidR="00CE2EDD" w:rsidRPr="00C51478">
        <w:t>.</w:t>
      </w:r>
    </w:p>
    <w:p w14:paraId="00D8D43C" w14:textId="23DA4CDD" w:rsidR="00184E86" w:rsidRPr="00C51478" w:rsidRDefault="00184E86" w:rsidP="00E860A4">
      <w:pPr>
        <w:spacing w:after="0" w:line="276" w:lineRule="auto"/>
        <w:jc w:val="both"/>
        <w:rPr>
          <w:i/>
          <w:iCs/>
        </w:rPr>
      </w:pPr>
      <w:r w:rsidRPr="00C51478">
        <w:rPr>
          <w:i/>
          <w:iCs/>
        </w:rPr>
        <w:t>Code fragm. 3.3.</w:t>
      </w:r>
    </w:p>
    <w:p w14:paraId="5EBED448" w14:textId="1B5CB4E6" w:rsidR="005248E4" w:rsidRPr="00C51478" w:rsidRDefault="00B54446"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throttling_valve = ThrottlingValve(temp_in=temp[</w:t>
      </w:r>
      <w:r w:rsidRPr="00C51478">
        <w:rPr>
          <w:b/>
          <w:bCs/>
          <w:color w:val="00B0F0"/>
          <w:sz w:val="22"/>
          <w:szCs w:val="22"/>
        </w:rPr>
        <w:t>3</w:t>
      </w:r>
      <w:r w:rsidRPr="00C51478">
        <w:rPr>
          <w:sz w:val="22"/>
          <w:szCs w:val="22"/>
        </w:rPr>
        <w:t>]</w:t>
      </w:r>
      <w:r w:rsidRPr="00C51478">
        <w:rPr>
          <w:b/>
          <w:bCs/>
          <w:sz w:val="22"/>
          <w:szCs w:val="22"/>
        </w:rPr>
        <w:t xml:space="preserve">, </w:t>
      </w:r>
      <w:r w:rsidR="00352313" w:rsidRPr="00C51478">
        <w:rPr>
          <w:sz w:val="22"/>
          <w:szCs w:val="22"/>
        </w:rPr>
        <w:t>overc_cond=overc_cond</w:t>
      </w:r>
      <w:r w:rsidRPr="00C51478">
        <w:rPr>
          <w:b/>
          <w:bCs/>
          <w:sz w:val="22"/>
          <w:szCs w:val="22"/>
        </w:rPr>
        <w:t xml:space="preserve">, </w:t>
      </w:r>
      <w:r w:rsidRPr="00C51478">
        <w:rPr>
          <w:sz w:val="22"/>
          <w:szCs w:val="22"/>
        </w:rPr>
        <w:t>temp_out=temp[</w:t>
      </w:r>
      <w:r w:rsidRPr="00C51478">
        <w:rPr>
          <w:b/>
          <w:bCs/>
          <w:color w:val="00B0F0"/>
          <w:sz w:val="22"/>
          <w:szCs w:val="22"/>
        </w:rPr>
        <w:t>4</w:t>
      </w:r>
      <w:r w:rsidRPr="00C51478">
        <w:rPr>
          <w:sz w:val="22"/>
          <w:szCs w:val="22"/>
        </w:rPr>
        <w:t>]</w:t>
      </w:r>
      <w:r w:rsidRPr="00C51478">
        <w:rPr>
          <w:b/>
          <w:bCs/>
          <w:sz w:val="22"/>
          <w:szCs w:val="22"/>
        </w:rPr>
        <w:t xml:space="preserve">, </w:t>
      </w:r>
      <w:r w:rsidRPr="00C51478">
        <w:rPr>
          <w:sz w:val="22"/>
          <w:szCs w:val="22"/>
        </w:rPr>
        <w:t>work_fl=work_fl)</w:t>
      </w:r>
    </w:p>
    <w:p w14:paraId="4ED7529A" w14:textId="40D5A244" w:rsidR="00B54446" w:rsidRPr="00C51478" w:rsidRDefault="00B54446"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after="240" w:line="276" w:lineRule="auto"/>
        <w:rPr>
          <w:sz w:val="22"/>
          <w:szCs w:val="22"/>
        </w:rPr>
      </w:pPr>
      <w:r w:rsidRPr="00C51478">
        <w:rPr>
          <w:sz w:val="22"/>
          <w:szCs w:val="22"/>
        </w:rPr>
        <w:br/>
        <w:t>throttling_valve.calculate()</w:t>
      </w:r>
    </w:p>
    <w:p w14:paraId="1E11BB4F" w14:textId="142DD777" w:rsidR="00BA0B93" w:rsidRPr="00C51478" w:rsidRDefault="00F824F0" w:rsidP="00E860A4">
      <w:pPr>
        <w:spacing w:line="276" w:lineRule="auto"/>
        <w:jc w:val="both"/>
      </w:pPr>
      <w:r w:rsidRPr="00C51478">
        <w:t>F</w:t>
      </w:r>
      <w:r w:rsidR="009F6B47" w:rsidRPr="00C51478">
        <w:t xml:space="preserve">irstly, the instance of the class </w:t>
      </w:r>
      <w:r w:rsidR="009F6B47" w:rsidRPr="00C51478">
        <w:rPr>
          <w:b/>
          <w:bCs/>
        </w:rPr>
        <w:t>ThrottlingValve</w:t>
      </w:r>
      <w:r w:rsidR="009F6B47" w:rsidRPr="00C51478">
        <w:t xml:space="preserve"> is created using default </w:t>
      </w:r>
      <w:r w:rsidR="00E43137" w:rsidRPr="00C51478">
        <w:t>“</w:t>
      </w:r>
      <w:r w:rsidR="009F6B47" w:rsidRPr="00C51478">
        <w:t>__init__()</w:t>
      </w:r>
      <w:r w:rsidR="00E43137" w:rsidRPr="00C51478">
        <w:t>”</w:t>
      </w:r>
      <w:r w:rsidR="009F6B47" w:rsidRPr="00C51478">
        <w:t xml:space="preserve"> </w:t>
      </w:r>
      <w:r w:rsidR="00E43137" w:rsidRPr="00C51478">
        <w:t>method</w:t>
      </w:r>
      <w:r w:rsidR="00EA633E" w:rsidRPr="00C51478">
        <w:t xml:space="preserve">, which </w:t>
      </w:r>
      <w:r w:rsidR="00AE3FA1" w:rsidRPr="00C51478">
        <w:t>initializes values</w:t>
      </w:r>
      <w:r w:rsidR="00EA633E" w:rsidRPr="00C51478">
        <w:t xml:space="preserve"> of received attributes</w:t>
      </w:r>
      <w:r w:rsidR="003A4CFD" w:rsidRPr="00C51478">
        <w:t xml:space="preserve">. Secondly, as all necessary attributes are </w:t>
      </w:r>
      <w:r w:rsidR="00E43137" w:rsidRPr="00C51478">
        <w:t>received, the “calculate()” method is executed</w:t>
      </w:r>
      <w:r w:rsidR="006D1825" w:rsidRPr="00C51478">
        <w:t xml:space="preserve">. As </w:t>
      </w:r>
      <w:r w:rsidR="00901F0D">
        <w:t>the</w:t>
      </w:r>
      <w:r w:rsidR="006D1825" w:rsidRPr="00C51478">
        <w:t xml:space="preserve"> result, </w:t>
      </w:r>
      <w:r w:rsidR="0063474C" w:rsidRPr="00C51478">
        <w:t>values of all attributes (parameters) are saved in the instance of the created class.</w:t>
      </w:r>
      <w:r w:rsidR="000B63D3" w:rsidRPr="00C51478">
        <w:t xml:space="preserve"> Thanks to this, it is possible to read this values from th</w:t>
      </w:r>
      <w:r w:rsidR="00320874" w:rsidRPr="00C51478">
        <w:t xml:space="preserve">e instance </w:t>
      </w:r>
      <w:r w:rsidR="00C5057D" w:rsidRPr="00C51478">
        <w:t xml:space="preserve">of class </w:t>
      </w:r>
      <w:r w:rsidR="00320874" w:rsidRPr="00C51478">
        <w:t xml:space="preserve">and save them additionally in the </w:t>
      </w:r>
      <w:r w:rsidR="00121984" w:rsidRPr="00C51478">
        <w:t>corresponding</w:t>
      </w:r>
      <w:r w:rsidR="0051310E" w:rsidRPr="00C51478">
        <w:t xml:space="preserve"> lists </w:t>
      </w:r>
      <w:r w:rsidR="00121984" w:rsidRPr="00C51478">
        <w:t>of arguments</w:t>
      </w:r>
      <w:r w:rsidR="006B2B8F" w:rsidRPr="00C51478">
        <w:t xml:space="preserve"> (</w:t>
      </w:r>
      <w:r w:rsidR="006B2B8F" w:rsidRPr="00C51478">
        <w:rPr>
          <w:i/>
        </w:rPr>
        <w:t>Code fragm. 3.4.</w:t>
      </w:r>
      <w:r w:rsidR="006B2B8F" w:rsidRPr="00C51478">
        <w:t>).</w:t>
      </w:r>
    </w:p>
    <w:p w14:paraId="288F3CE9" w14:textId="77777777" w:rsidR="00132985" w:rsidRDefault="00132985" w:rsidP="00E860A4">
      <w:pPr>
        <w:spacing w:after="0" w:line="276" w:lineRule="auto"/>
        <w:jc w:val="both"/>
        <w:rPr>
          <w:i/>
          <w:iCs/>
        </w:rPr>
      </w:pPr>
    </w:p>
    <w:p w14:paraId="6A5D045E" w14:textId="77777777" w:rsidR="00132985" w:rsidRDefault="00132985" w:rsidP="00E860A4">
      <w:pPr>
        <w:spacing w:after="0" w:line="276" w:lineRule="auto"/>
        <w:jc w:val="both"/>
        <w:rPr>
          <w:i/>
          <w:iCs/>
        </w:rPr>
      </w:pPr>
    </w:p>
    <w:p w14:paraId="57A61C62" w14:textId="77777777" w:rsidR="002B7935" w:rsidRDefault="002B7935" w:rsidP="00E860A4">
      <w:pPr>
        <w:spacing w:after="0" w:line="276" w:lineRule="auto"/>
        <w:jc w:val="both"/>
        <w:rPr>
          <w:i/>
          <w:iCs/>
        </w:rPr>
      </w:pPr>
    </w:p>
    <w:p w14:paraId="64610CA4" w14:textId="77777777" w:rsidR="002B7935" w:rsidRDefault="002B7935" w:rsidP="00E860A4">
      <w:pPr>
        <w:spacing w:after="0" w:line="276" w:lineRule="auto"/>
        <w:jc w:val="both"/>
        <w:rPr>
          <w:i/>
          <w:iCs/>
        </w:rPr>
      </w:pPr>
    </w:p>
    <w:p w14:paraId="72B21FDB" w14:textId="77777777" w:rsidR="002B7935" w:rsidRDefault="002B7935" w:rsidP="00E860A4">
      <w:pPr>
        <w:spacing w:after="0" w:line="276" w:lineRule="auto"/>
        <w:jc w:val="both"/>
        <w:rPr>
          <w:i/>
          <w:iCs/>
        </w:rPr>
      </w:pPr>
    </w:p>
    <w:p w14:paraId="4F0BA0BF" w14:textId="7A2EDBC5" w:rsidR="00DC7200" w:rsidRPr="00C51478" w:rsidRDefault="00DC7200" w:rsidP="00E860A4">
      <w:pPr>
        <w:spacing w:after="0" w:line="276" w:lineRule="auto"/>
        <w:jc w:val="both"/>
        <w:rPr>
          <w:i/>
          <w:iCs/>
        </w:rPr>
      </w:pPr>
      <w:r w:rsidRPr="00C51478">
        <w:rPr>
          <w:i/>
          <w:iCs/>
        </w:rPr>
        <w:lastRenderedPageBreak/>
        <w:t>Code fragm. 3.4.</w:t>
      </w:r>
    </w:p>
    <w:p w14:paraId="08ADD919" w14:textId="1A6DA923" w:rsidR="00A7255D" w:rsidRPr="00C51478" w:rsidRDefault="00A7255D"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enth[</w:t>
      </w:r>
      <w:r w:rsidRPr="00C51478">
        <w:rPr>
          <w:b/>
          <w:bCs/>
          <w:color w:val="00B0F0"/>
          <w:sz w:val="22"/>
          <w:szCs w:val="22"/>
        </w:rPr>
        <w:t>3</w:t>
      </w:r>
      <w:r w:rsidRPr="00C51478">
        <w:rPr>
          <w:sz w:val="22"/>
          <w:szCs w:val="22"/>
        </w:rPr>
        <w:t>] = throttling_valve.enth_in</w:t>
      </w:r>
      <w:r w:rsidRPr="00C51478">
        <w:rPr>
          <w:sz w:val="22"/>
          <w:szCs w:val="22"/>
        </w:rPr>
        <w:br/>
        <w:t>entr[</w:t>
      </w:r>
      <w:r w:rsidRPr="00C51478">
        <w:rPr>
          <w:b/>
          <w:bCs/>
          <w:color w:val="00B0F0"/>
          <w:sz w:val="22"/>
          <w:szCs w:val="22"/>
        </w:rPr>
        <w:t>3</w:t>
      </w:r>
      <w:r w:rsidRPr="00C51478">
        <w:rPr>
          <w:sz w:val="22"/>
          <w:szCs w:val="22"/>
        </w:rPr>
        <w:t>] = throttling_valve.entr_in</w:t>
      </w:r>
      <w:r w:rsidRPr="00C51478">
        <w:rPr>
          <w:sz w:val="22"/>
          <w:szCs w:val="22"/>
        </w:rPr>
        <w:br/>
        <w:t>enth[</w:t>
      </w:r>
      <w:r w:rsidRPr="00C51478">
        <w:rPr>
          <w:b/>
          <w:bCs/>
          <w:color w:val="00B0F0"/>
          <w:sz w:val="22"/>
          <w:szCs w:val="22"/>
        </w:rPr>
        <w:t>4</w:t>
      </w:r>
      <w:r w:rsidRPr="00C51478">
        <w:rPr>
          <w:sz w:val="22"/>
          <w:szCs w:val="22"/>
        </w:rPr>
        <w:t>] = throttling_valve.enth_out</w:t>
      </w:r>
      <w:r w:rsidRPr="00C51478">
        <w:rPr>
          <w:sz w:val="22"/>
          <w:szCs w:val="22"/>
        </w:rPr>
        <w:br/>
        <w:t>entr[</w:t>
      </w:r>
      <w:r w:rsidRPr="00C51478">
        <w:rPr>
          <w:b/>
          <w:bCs/>
          <w:color w:val="00B0F0"/>
          <w:sz w:val="22"/>
          <w:szCs w:val="22"/>
        </w:rPr>
        <w:t>4</w:t>
      </w:r>
      <w:r w:rsidRPr="00C51478">
        <w:rPr>
          <w:sz w:val="22"/>
          <w:szCs w:val="22"/>
        </w:rPr>
        <w:t>] = throttling_valve.entr_out</w:t>
      </w:r>
      <w:r w:rsidRPr="00C51478">
        <w:rPr>
          <w:sz w:val="22"/>
          <w:szCs w:val="22"/>
        </w:rPr>
        <w:br/>
        <w:t>pres[</w:t>
      </w:r>
      <w:r w:rsidRPr="00C51478">
        <w:rPr>
          <w:b/>
          <w:bCs/>
          <w:color w:val="00B0F0"/>
          <w:sz w:val="22"/>
          <w:szCs w:val="22"/>
        </w:rPr>
        <w:t>4</w:t>
      </w:r>
      <w:r w:rsidRPr="00C51478">
        <w:rPr>
          <w:sz w:val="22"/>
          <w:szCs w:val="22"/>
        </w:rPr>
        <w:t>] = throttling_valve.press_out</w:t>
      </w:r>
      <w:r w:rsidRPr="00C51478">
        <w:rPr>
          <w:sz w:val="22"/>
          <w:szCs w:val="22"/>
        </w:rPr>
        <w:br/>
        <w:t>enth[</w:t>
      </w:r>
      <w:r w:rsidRPr="00C51478">
        <w:rPr>
          <w:b/>
          <w:bCs/>
          <w:color w:val="00B0F0"/>
          <w:sz w:val="22"/>
          <w:szCs w:val="22"/>
        </w:rPr>
        <w:t>10</w:t>
      </w:r>
      <w:r w:rsidRPr="00C51478">
        <w:rPr>
          <w:sz w:val="22"/>
          <w:szCs w:val="22"/>
        </w:rPr>
        <w:t>] = throttling_valve.enth_in</w:t>
      </w:r>
      <w:r w:rsidRPr="00C51478">
        <w:rPr>
          <w:sz w:val="22"/>
          <w:szCs w:val="22"/>
        </w:rPr>
        <w:br/>
        <w:t>entr[</w:t>
      </w:r>
      <w:r w:rsidRPr="00C51478">
        <w:rPr>
          <w:b/>
          <w:bCs/>
          <w:color w:val="00B0F0"/>
          <w:sz w:val="22"/>
          <w:szCs w:val="22"/>
        </w:rPr>
        <w:t>10</w:t>
      </w:r>
      <w:r w:rsidRPr="00C51478">
        <w:rPr>
          <w:sz w:val="22"/>
          <w:szCs w:val="22"/>
        </w:rPr>
        <w:t>] = throttling_valve.entr_in</w:t>
      </w:r>
    </w:p>
    <w:p w14:paraId="69AF6970" w14:textId="77777777" w:rsidR="0080641B" w:rsidRPr="00C51478" w:rsidRDefault="0080641B"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pres[</w:t>
      </w:r>
      <w:r w:rsidRPr="00C51478">
        <w:rPr>
          <w:b/>
          <w:bCs/>
          <w:color w:val="00B0F0"/>
          <w:sz w:val="22"/>
          <w:szCs w:val="22"/>
        </w:rPr>
        <w:t>10</w:t>
      </w:r>
      <w:r w:rsidRPr="00C51478">
        <w:rPr>
          <w:sz w:val="22"/>
          <w:szCs w:val="22"/>
        </w:rPr>
        <w:t>] = pres[</w:t>
      </w:r>
      <w:r w:rsidRPr="00C51478">
        <w:rPr>
          <w:b/>
          <w:bCs/>
          <w:color w:val="00B0F0"/>
          <w:sz w:val="22"/>
          <w:szCs w:val="22"/>
        </w:rPr>
        <w:t>3</w:t>
      </w:r>
      <w:r w:rsidRPr="00C51478">
        <w:rPr>
          <w:sz w:val="22"/>
          <w:szCs w:val="22"/>
        </w:rPr>
        <w:t>]</w:t>
      </w:r>
    </w:p>
    <w:p w14:paraId="096CF04B" w14:textId="153EAAA7" w:rsidR="0080641B" w:rsidRPr="00C51478" w:rsidRDefault="0080641B"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pres[</w:t>
      </w:r>
      <w:r w:rsidRPr="00C51478">
        <w:rPr>
          <w:b/>
          <w:bCs/>
          <w:color w:val="00B0F0"/>
          <w:sz w:val="22"/>
          <w:szCs w:val="22"/>
        </w:rPr>
        <w:t>7</w:t>
      </w:r>
      <w:r w:rsidRPr="00C51478">
        <w:rPr>
          <w:sz w:val="22"/>
          <w:szCs w:val="22"/>
        </w:rPr>
        <w:t>] = pres[</w:t>
      </w:r>
      <w:r w:rsidRPr="00C51478">
        <w:rPr>
          <w:b/>
          <w:bCs/>
          <w:color w:val="00B0F0"/>
          <w:sz w:val="22"/>
          <w:szCs w:val="22"/>
        </w:rPr>
        <w:t>3</w:t>
      </w:r>
      <w:r w:rsidRPr="00C51478">
        <w:rPr>
          <w:sz w:val="22"/>
          <w:szCs w:val="22"/>
        </w:rPr>
        <w:t>]</w:t>
      </w:r>
    </w:p>
    <w:p w14:paraId="334B115D" w14:textId="23CAC995" w:rsidR="0080641B" w:rsidRPr="00C51478" w:rsidRDefault="0080641B"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pres[</w:t>
      </w:r>
      <w:r w:rsidRPr="00C51478">
        <w:rPr>
          <w:b/>
          <w:bCs/>
          <w:color w:val="00B0F0"/>
          <w:sz w:val="22"/>
          <w:szCs w:val="22"/>
        </w:rPr>
        <w:t>9</w:t>
      </w:r>
      <w:r w:rsidRPr="00C51478">
        <w:rPr>
          <w:sz w:val="22"/>
          <w:szCs w:val="22"/>
        </w:rPr>
        <w:t>] = pres[</w:t>
      </w:r>
      <w:r w:rsidRPr="00C51478">
        <w:rPr>
          <w:b/>
          <w:bCs/>
          <w:color w:val="00B0F0"/>
          <w:sz w:val="22"/>
          <w:szCs w:val="22"/>
        </w:rPr>
        <w:t>10</w:t>
      </w:r>
      <w:r w:rsidRPr="00C51478">
        <w:rPr>
          <w:sz w:val="22"/>
          <w:szCs w:val="22"/>
        </w:rPr>
        <w:t>] / pr_cond</w:t>
      </w:r>
    </w:p>
    <w:p w14:paraId="61E5E564" w14:textId="7A7E96B3" w:rsidR="0080641B" w:rsidRPr="00C51478" w:rsidRDefault="0080641B"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pres[</w:t>
      </w:r>
      <w:r w:rsidRPr="00C51478">
        <w:rPr>
          <w:b/>
          <w:bCs/>
          <w:color w:val="00B0F0"/>
          <w:sz w:val="22"/>
          <w:szCs w:val="22"/>
        </w:rPr>
        <w:t>2</w:t>
      </w:r>
      <w:r w:rsidRPr="00C51478">
        <w:rPr>
          <w:sz w:val="22"/>
          <w:szCs w:val="22"/>
        </w:rPr>
        <w:t>] = pres[</w:t>
      </w:r>
      <w:r w:rsidRPr="00C51478">
        <w:rPr>
          <w:b/>
          <w:bCs/>
          <w:color w:val="00B0F0"/>
          <w:sz w:val="22"/>
          <w:szCs w:val="22"/>
        </w:rPr>
        <w:t>9</w:t>
      </w:r>
      <w:r w:rsidRPr="00C51478">
        <w:rPr>
          <w:sz w:val="22"/>
          <w:szCs w:val="22"/>
        </w:rPr>
        <w:t>]</w:t>
      </w:r>
    </w:p>
    <w:p w14:paraId="7BFE7456" w14:textId="6465BE70" w:rsidR="0080641B" w:rsidRPr="00C51478" w:rsidRDefault="0080641B"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pres[</w:t>
      </w:r>
      <w:r w:rsidRPr="00C51478">
        <w:rPr>
          <w:b/>
          <w:bCs/>
          <w:color w:val="00B0F0"/>
          <w:sz w:val="22"/>
          <w:szCs w:val="22"/>
        </w:rPr>
        <w:t>6</w:t>
      </w:r>
      <w:r w:rsidRPr="00C51478">
        <w:rPr>
          <w:sz w:val="22"/>
          <w:szCs w:val="22"/>
        </w:rPr>
        <w:t>] = pres[</w:t>
      </w:r>
      <w:r w:rsidRPr="00C51478">
        <w:rPr>
          <w:b/>
          <w:bCs/>
          <w:color w:val="00B0F0"/>
          <w:sz w:val="22"/>
          <w:szCs w:val="22"/>
        </w:rPr>
        <w:t>9</w:t>
      </w:r>
      <w:r w:rsidRPr="00C51478">
        <w:rPr>
          <w:sz w:val="22"/>
          <w:szCs w:val="22"/>
        </w:rPr>
        <w:t>]</w:t>
      </w:r>
    </w:p>
    <w:p w14:paraId="5F99C048" w14:textId="77777777" w:rsidR="00B85340" w:rsidRPr="00C51478" w:rsidRDefault="00B85340" w:rsidP="00E860A4">
      <w:pPr>
        <w:spacing w:line="276" w:lineRule="auto"/>
        <w:jc w:val="both"/>
      </w:pPr>
    </w:p>
    <w:p w14:paraId="72BD5797" w14:textId="28D3C783" w:rsidR="00121984" w:rsidRPr="00C51478" w:rsidRDefault="00C42520" w:rsidP="00E860A4">
      <w:pPr>
        <w:spacing w:line="276" w:lineRule="auto"/>
        <w:jc w:val="both"/>
      </w:pPr>
      <w:r w:rsidRPr="00C51478">
        <w:t xml:space="preserve">It should be noted here, that </w:t>
      </w:r>
      <w:r w:rsidR="0067333B" w:rsidRPr="00C51478">
        <w:t>saving values of parameters in the lists is only auxiliary</w:t>
      </w:r>
      <w:r w:rsidR="0000081A" w:rsidRPr="00C51478">
        <w:t xml:space="preserve"> to make the code </w:t>
      </w:r>
      <w:r w:rsidR="00E73614" w:rsidRPr="00C51478">
        <w:t xml:space="preserve">more accessible to read and work with, especially for students and scholars not familiar with programing. </w:t>
      </w:r>
      <w:r w:rsidR="000B5AEF" w:rsidRPr="00C51478">
        <w:t>Only the most important parameters are saved in the lists. For example, in this case it would be possible to save the value of enthalpy in point 7</w:t>
      </w:r>
      <w:r w:rsidR="00551A73" w:rsidRPr="00C51478">
        <w:t>, but it is not necessary for further operation of the method.</w:t>
      </w:r>
    </w:p>
    <w:p w14:paraId="67D14664" w14:textId="1CA99A55" w:rsidR="00551A73" w:rsidRPr="00C51478" w:rsidRDefault="00ED0407" w:rsidP="00E860A4">
      <w:pPr>
        <w:spacing w:line="276" w:lineRule="auto"/>
        <w:jc w:val="both"/>
      </w:pPr>
      <w:r w:rsidRPr="00C51478">
        <w:t xml:space="preserve">Schematic </w:t>
      </w:r>
      <w:r w:rsidR="00257EF6">
        <w:t>depicted in</w:t>
      </w:r>
      <w:r w:rsidRPr="00C51478">
        <w:t xml:space="preserve"> the </w:t>
      </w:r>
      <w:r w:rsidR="00884D28">
        <w:t>figure</w:t>
      </w:r>
      <w:r w:rsidRPr="00C51478">
        <w:t xml:space="preserve"> 3.6 shows </w:t>
      </w:r>
      <w:r w:rsidR="0030401E" w:rsidRPr="00C51478">
        <w:t>the progress after proceeding the instructions</w:t>
      </w:r>
      <w:r w:rsidR="00A82758" w:rsidRPr="00C51478">
        <w:t xml:space="preserve"> described </w:t>
      </w:r>
      <w:r w:rsidR="0030401E" w:rsidRPr="00C51478">
        <w:t>above.</w:t>
      </w:r>
    </w:p>
    <w:p w14:paraId="593C3C2A" w14:textId="77777777" w:rsidR="00684505" w:rsidRPr="00C51478" w:rsidRDefault="00684505" w:rsidP="00E860A4">
      <w:pPr>
        <w:spacing w:line="276" w:lineRule="auto"/>
        <w:jc w:val="both"/>
      </w:pPr>
    </w:p>
    <w:p w14:paraId="72CBDC78" w14:textId="1913AE90" w:rsidR="005F7D22" w:rsidRPr="00C51478" w:rsidRDefault="00545DEA" w:rsidP="00E860A4">
      <w:pPr>
        <w:spacing w:after="0" w:line="276" w:lineRule="auto"/>
        <w:jc w:val="both"/>
        <w:rPr>
          <w:i/>
        </w:rPr>
      </w:pPr>
      <w:r w:rsidRPr="00C51478">
        <w:object w:dxaOrig="11191" w:dyaOrig="12400" w14:anchorId="5B14CC69">
          <v:shape id="_x0000_i1036" type="#_x0000_t75" style="width:452.8pt;height:7in" o:ole="" o:bordertopcolor="this" o:borderleftcolor="this" o:borderbottomcolor="this" o:borderrightcolor="this">
            <v:imagedata r:id="rId39" o:title=""/>
            <w10:bordertop type="single" width="4" shadow="t"/>
            <w10:borderleft type="single" width="4" shadow="t"/>
            <w10:borderbottom type="single" width="4" shadow="t"/>
            <w10:borderright type="single" width="4" shadow="t"/>
          </v:shape>
          <o:OLEObject Type="Embed" ProgID="Visio.Drawing.15" ShapeID="_x0000_i1036" DrawAspect="Content" ObjectID="_1626121981" r:id="rId40"/>
        </w:object>
      </w:r>
      <w:r w:rsidR="00884D28">
        <w:rPr>
          <w:i/>
        </w:rPr>
        <w:t>Figure</w:t>
      </w:r>
      <w:r w:rsidR="00581214" w:rsidRPr="00C51478">
        <w:rPr>
          <w:i/>
        </w:rPr>
        <w:t xml:space="preserve"> 3.6 Schematic of </w:t>
      </w:r>
      <w:r w:rsidR="00C862F5" w:rsidRPr="00C51478">
        <w:rPr>
          <w:i/>
        </w:rPr>
        <w:t>model</w:t>
      </w:r>
      <w:r w:rsidR="006B6697" w:rsidRPr="00C51478">
        <w:rPr>
          <w:i/>
        </w:rPr>
        <w:t xml:space="preserve"> after </w:t>
      </w:r>
      <w:r w:rsidR="00684505" w:rsidRPr="00C51478">
        <w:rPr>
          <w:i/>
        </w:rPr>
        <w:t xml:space="preserve">executing method </w:t>
      </w:r>
      <w:r w:rsidR="00112879" w:rsidRPr="00C51478">
        <w:rPr>
          <w:i/>
        </w:rPr>
        <w:t>t</w:t>
      </w:r>
      <w:r w:rsidR="00684505" w:rsidRPr="00C51478">
        <w:rPr>
          <w:i/>
        </w:rPr>
        <w:t>hrottling</w:t>
      </w:r>
      <w:r w:rsidR="00112879" w:rsidRPr="00C51478">
        <w:rPr>
          <w:i/>
        </w:rPr>
        <w:t>_v</w:t>
      </w:r>
      <w:r w:rsidR="00684505" w:rsidRPr="00C51478">
        <w:rPr>
          <w:i/>
        </w:rPr>
        <w:t>alve.calculate()</w:t>
      </w:r>
    </w:p>
    <w:p w14:paraId="52F153E6" w14:textId="097C1A4F" w:rsidR="005F7D22" w:rsidRPr="00C51478" w:rsidRDefault="005F7D22" w:rsidP="00E860A4">
      <w:pPr>
        <w:spacing w:line="276" w:lineRule="auto"/>
        <w:jc w:val="both"/>
      </w:pPr>
    </w:p>
    <w:p w14:paraId="41C4525A" w14:textId="77777777" w:rsidR="004A6B58" w:rsidRPr="00C51478" w:rsidRDefault="004A6B58" w:rsidP="00E860A4">
      <w:pPr>
        <w:spacing w:line="276" w:lineRule="auto"/>
      </w:pPr>
      <w:r w:rsidRPr="00C51478">
        <w:br w:type="page"/>
      </w:r>
    </w:p>
    <w:p w14:paraId="790A0550" w14:textId="0962CBFC" w:rsidR="00C5057D" w:rsidRPr="00C51478" w:rsidRDefault="00C5057D" w:rsidP="00E860A4">
      <w:pPr>
        <w:spacing w:line="276" w:lineRule="auto"/>
        <w:jc w:val="both"/>
      </w:pPr>
      <w:r w:rsidRPr="00C51478">
        <w:lastRenderedPageBreak/>
        <w:t xml:space="preserve">In the next step </w:t>
      </w:r>
      <w:r w:rsidR="00370399" w:rsidRPr="00C51478">
        <w:t xml:space="preserve">an instance of class </w:t>
      </w:r>
      <w:r w:rsidR="00370399" w:rsidRPr="00C51478">
        <w:rPr>
          <w:b/>
          <w:bCs/>
        </w:rPr>
        <w:t>Evaporator</w:t>
      </w:r>
      <w:r w:rsidR="00370399" w:rsidRPr="00C51478">
        <w:t xml:space="preserve"> is created and the methods “set_</w:t>
      </w:r>
      <w:r w:rsidR="00112879" w:rsidRPr="00C51478">
        <w:t>attr_refr_cyc()”</w:t>
      </w:r>
      <w:r w:rsidR="00C727F5" w:rsidRPr="00C51478">
        <w:t xml:space="preserve"> and “calculate()” are executed. </w:t>
      </w:r>
      <w:r w:rsidR="00B21948" w:rsidRPr="00C51478">
        <w:t xml:space="preserve">The first </w:t>
      </w:r>
      <w:r w:rsidR="00B85340" w:rsidRPr="00C51478">
        <w:t>method</w:t>
      </w:r>
      <w:r w:rsidR="00B21948" w:rsidRPr="00C51478">
        <w:t xml:space="preserve"> checks if all required attributes are initialized and calculates the parameters of the working fluid after </w:t>
      </w:r>
      <w:r w:rsidR="009F16D6" w:rsidRPr="00C51478">
        <w:t xml:space="preserve">overcooling. It is necessary in order to avoid situation in which the working fluid will turn out to be in two phase zone </w:t>
      </w:r>
      <w:r w:rsidR="00B85340" w:rsidRPr="00C51478">
        <w:t xml:space="preserve">on the inlet of Evaporator. The second method calculates </w:t>
      </w:r>
      <w:r w:rsidR="0029098B" w:rsidRPr="00C51478">
        <w:t>and saves the values of remaining parameters in the instance of the class.</w:t>
      </w:r>
    </w:p>
    <w:p w14:paraId="2E384AEE" w14:textId="733244A3" w:rsidR="0097137E" w:rsidRPr="00C51478" w:rsidRDefault="00DD6140" w:rsidP="00E860A4">
      <w:pPr>
        <w:spacing w:after="0" w:line="276" w:lineRule="auto"/>
        <w:jc w:val="both"/>
        <w:rPr>
          <w:i/>
        </w:rPr>
      </w:pPr>
      <w:r w:rsidRPr="00C51478">
        <w:rPr>
          <w:i/>
        </w:rPr>
        <w:t>Code fragm. 3.5.</w:t>
      </w:r>
    </w:p>
    <w:p w14:paraId="7FB21D45" w14:textId="237E561D" w:rsidR="003479E8" w:rsidRPr="00C51478" w:rsidRDefault="00AD1762"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b/>
          <w:bCs/>
          <w:sz w:val="22"/>
          <w:szCs w:val="22"/>
        </w:rPr>
      </w:pPr>
      <w:r w:rsidRPr="00C51478">
        <w:rPr>
          <w:sz w:val="22"/>
          <w:szCs w:val="22"/>
        </w:rPr>
        <w:t>evaporator = Evaporator(enth_in=enth[</w:t>
      </w:r>
      <w:r w:rsidRPr="00C51478">
        <w:rPr>
          <w:b/>
          <w:bCs/>
          <w:color w:val="00B0F0"/>
          <w:sz w:val="22"/>
          <w:szCs w:val="22"/>
        </w:rPr>
        <w:t>4</w:t>
      </w:r>
      <w:r w:rsidRPr="00C51478">
        <w:rPr>
          <w:sz w:val="22"/>
          <w:szCs w:val="22"/>
        </w:rPr>
        <w:t>]</w:t>
      </w:r>
      <w:r w:rsidRPr="00C51478">
        <w:rPr>
          <w:b/>
          <w:bCs/>
          <w:sz w:val="22"/>
          <w:szCs w:val="22"/>
        </w:rPr>
        <w:t xml:space="preserve">, </w:t>
      </w:r>
      <w:r w:rsidRPr="00C51478">
        <w:rPr>
          <w:sz w:val="22"/>
          <w:szCs w:val="22"/>
        </w:rPr>
        <w:t>temp_in=temp[</w:t>
      </w:r>
      <w:r w:rsidRPr="00C51478">
        <w:rPr>
          <w:b/>
          <w:bCs/>
          <w:color w:val="00B0F0"/>
          <w:sz w:val="22"/>
          <w:szCs w:val="22"/>
        </w:rPr>
        <w:t>4</w:t>
      </w:r>
      <w:r w:rsidRPr="00C51478">
        <w:rPr>
          <w:sz w:val="22"/>
          <w:szCs w:val="22"/>
        </w:rPr>
        <w:t>]</w:t>
      </w:r>
      <w:r w:rsidRPr="00C51478">
        <w:rPr>
          <w:b/>
          <w:bCs/>
          <w:sz w:val="22"/>
          <w:szCs w:val="22"/>
        </w:rPr>
        <w:t xml:space="preserve">, </w:t>
      </w:r>
      <w:r w:rsidR="008F653C" w:rsidRPr="00C51478">
        <w:rPr>
          <w:b/>
          <w:bCs/>
          <w:sz w:val="22"/>
          <w:szCs w:val="22"/>
        </w:rPr>
        <w:tab/>
      </w:r>
      <w:r w:rsidR="008F653C" w:rsidRPr="00C51478">
        <w:rPr>
          <w:b/>
          <w:bCs/>
          <w:sz w:val="22"/>
          <w:szCs w:val="22"/>
        </w:rPr>
        <w:tab/>
      </w:r>
      <w:r w:rsidR="008F653C" w:rsidRPr="00C51478">
        <w:rPr>
          <w:b/>
          <w:bCs/>
          <w:sz w:val="22"/>
          <w:szCs w:val="22"/>
        </w:rPr>
        <w:tab/>
        <w:t xml:space="preserve">     </w:t>
      </w:r>
      <w:r w:rsidR="008F653C" w:rsidRPr="00C51478">
        <w:rPr>
          <w:b/>
          <w:bCs/>
          <w:sz w:val="22"/>
          <w:szCs w:val="22"/>
        </w:rPr>
        <w:tab/>
        <w:t xml:space="preserve">   </w:t>
      </w:r>
      <w:r w:rsidRPr="00C51478">
        <w:rPr>
          <w:sz w:val="22"/>
          <w:szCs w:val="22"/>
        </w:rPr>
        <w:t>overh=overh_evap</w:t>
      </w:r>
      <w:r w:rsidRPr="00C51478">
        <w:rPr>
          <w:b/>
          <w:bCs/>
          <w:sz w:val="22"/>
          <w:szCs w:val="22"/>
        </w:rPr>
        <w:t xml:space="preserve">, </w:t>
      </w:r>
      <w:r w:rsidRPr="00C51478">
        <w:rPr>
          <w:sz w:val="22"/>
          <w:szCs w:val="22"/>
        </w:rPr>
        <w:t>q_cap=q_cap</w:t>
      </w:r>
      <w:r w:rsidRPr="00C51478">
        <w:rPr>
          <w:b/>
          <w:bCs/>
          <w:sz w:val="22"/>
          <w:szCs w:val="22"/>
        </w:rPr>
        <w:t>,</w:t>
      </w:r>
      <w:r w:rsidRPr="00C51478">
        <w:rPr>
          <w:b/>
          <w:bCs/>
          <w:sz w:val="22"/>
          <w:szCs w:val="22"/>
        </w:rPr>
        <w:br/>
        <w:t xml:space="preserve">                        </w:t>
      </w:r>
      <w:r w:rsidRPr="00C51478">
        <w:rPr>
          <w:sz w:val="22"/>
          <w:szCs w:val="22"/>
        </w:rPr>
        <w:t>work_fl=work_fl</w:t>
      </w:r>
      <w:r w:rsidRPr="00C51478">
        <w:rPr>
          <w:b/>
          <w:bCs/>
          <w:sz w:val="22"/>
          <w:szCs w:val="22"/>
        </w:rPr>
        <w:t xml:space="preserve">, </w:t>
      </w:r>
      <w:r w:rsidR="003479E8" w:rsidRPr="00C51478">
        <w:rPr>
          <w:b/>
          <w:bCs/>
          <w:sz w:val="22"/>
          <w:szCs w:val="22"/>
        </w:rPr>
        <w:tab/>
      </w:r>
      <w:r w:rsidR="003479E8" w:rsidRPr="00C51478">
        <w:rPr>
          <w:b/>
          <w:bCs/>
          <w:sz w:val="22"/>
          <w:szCs w:val="22"/>
        </w:rPr>
        <w:tab/>
      </w:r>
      <w:r w:rsidR="003479E8" w:rsidRPr="00C51478">
        <w:rPr>
          <w:b/>
          <w:bCs/>
          <w:sz w:val="22"/>
          <w:szCs w:val="22"/>
        </w:rPr>
        <w:tab/>
      </w:r>
      <w:r w:rsidR="003479E8" w:rsidRPr="00C51478">
        <w:rPr>
          <w:b/>
          <w:bCs/>
          <w:sz w:val="22"/>
          <w:szCs w:val="22"/>
        </w:rPr>
        <w:tab/>
      </w:r>
      <w:r w:rsidR="003479E8" w:rsidRPr="00C51478">
        <w:rPr>
          <w:b/>
          <w:bCs/>
          <w:sz w:val="22"/>
          <w:szCs w:val="22"/>
        </w:rPr>
        <w:tab/>
      </w:r>
      <w:r w:rsidR="003479E8" w:rsidRPr="00C51478">
        <w:rPr>
          <w:b/>
          <w:bCs/>
          <w:sz w:val="22"/>
          <w:szCs w:val="22"/>
        </w:rPr>
        <w:tab/>
      </w:r>
      <w:r w:rsidR="003479E8" w:rsidRPr="00C51478">
        <w:rPr>
          <w:b/>
          <w:bCs/>
          <w:sz w:val="22"/>
          <w:szCs w:val="22"/>
        </w:rPr>
        <w:tab/>
        <w:t xml:space="preserve">   </w:t>
      </w:r>
      <w:r w:rsidRPr="00C51478">
        <w:rPr>
          <w:sz w:val="22"/>
          <w:szCs w:val="22"/>
        </w:rPr>
        <w:t>amb_work_fl=amb_work_fl_evap</w:t>
      </w:r>
      <w:r w:rsidRPr="00C51478">
        <w:rPr>
          <w:b/>
          <w:bCs/>
          <w:sz w:val="22"/>
          <w:szCs w:val="22"/>
        </w:rPr>
        <w:t xml:space="preserve">, </w:t>
      </w:r>
      <w:r w:rsidRPr="00C51478">
        <w:rPr>
          <w:sz w:val="22"/>
          <w:szCs w:val="22"/>
        </w:rPr>
        <w:t>pr=pr_evap</w:t>
      </w:r>
      <w:r w:rsidRPr="00C51478">
        <w:rPr>
          <w:b/>
          <w:bCs/>
          <w:sz w:val="22"/>
          <w:szCs w:val="22"/>
        </w:rPr>
        <w:t xml:space="preserve">, </w:t>
      </w:r>
    </w:p>
    <w:p w14:paraId="27494480" w14:textId="77777777" w:rsidR="005248E4" w:rsidRPr="00C51478" w:rsidRDefault="003479E8"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ab/>
      </w:r>
      <w:r w:rsidRPr="00C51478">
        <w:rPr>
          <w:sz w:val="22"/>
          <w:szCs w:val="22"/>
        </w:rPr>
        <w:tab/>
      </w:r>
      <w:r w:rsidRPr="00C51478">
        <w:rPr>
          <w:sz w:val="22"/>
          <w:szCs w:val="22"/>
        </w:rPr>
        <w:tab/>
        <w:t xml:space="preserve">   </w:t>
      </w:r>
      <w:r w:rsidR="00AD1762" w:rsidRPr="00C51478">
        <w:rPr>
          <w:sz w:val="22"/>
          <w:szCs w:val="22"/>
        </w:rPr>
        <w:t>amb_pr=amb_pr_evap</w:t>
      </w:r>
      <w:r w:rsidR="00AD1762" w:rsidRPr="00C51478">
        <w:rPr>
          <w:b/>
          <w:bCs/>
          <w:sz w:val="22"/>
          <w:szCs w:val="22"/>
        </w:rPr>
        <w:t>,</w:t>
      </w:r>
      <w:r w:rsidR="00AD1762" w:rsidRPr="00C51478">
        <w:rPr>
          <w:b/>
          <w:bCs/>
          <w:sz w:val="22"/>
          <w:szCs w:val="22"/>
        </w:rPr>
        <w:br/>
        <w:t xml:space="preserve">                        </w:t>
      </w:r>
      <w:r w:rsidR="00AD1762" w:rsidRPr="00C51478">
        <w:rPr>
          <w:sz w:val="22"/>
          <w:szCs w:val="22"/>
        </w:rPr>
        <w:t>amb_temp_in=amb_t_evap_in</w:t>
      </w:r>
      <w:r w:rsidR="00AD1762" w:rsidRPr="00C51478">
        <w:rPr>
          <w:b/>
          <w:bCs/>
          <w:sz w:val="22"/>
          <w:szCs w:val="22"/>
        </w:rPr>
        <w:t xml:space="preserve">, </w:t>
      </w:r>
      <w:r w:rsidR="00407AB2" w:rsidRPr="00C51478">
        <w:rPr>
          <w:b/>
          <w:bCs/>
          <w:sz w:val="22"/>
          <w:szCs w:val="22"/>
        </w:rPr>
        <w:tab/>
      </w:r>
      <w:r w:rsidR="00407AB2" w:rsidRPr="00C51478">
        <w:rPr>
          <w:b/>
          <w:bCs/>
          <w:sz w:val="22"/>
          <w:szCs w:val="22"/>
        </w:rPr>
        <w:tab/>
      </w:r>
      <w:r w:rsidR="00407AB2" w:rsidRPr="00C51478">
        <w:rPr>
          <w:b/>
          <w:bCs/>
          <w:sz w:val="22"/>
          <w:szCs w:val="22"/>
        </w:rPr>
        <w:tab/>
      </w:r>
      <w:r w:rsidR="00407AB2" w:rsidRPr="00C51478">
        <w:rPr>
          <w:b/>
          <w:bCs/>
          <w:sz w:val="22"/>
          <w:szCs w:val="22"/>
        </w:rPr>
        <w:tab/>
      </w:r>
      <w:r w:rsidR="00407AB2" w:rsidRPr="00C51478">
        <w:rPr>
          <w:b/>
          <w:bCs/>
          <w:sz w:val="22"/>
          <w:szCs w:val="22"/>
        </w:rPr>
        <w:tab/>
        <w:t xml:space="preserve">   </w:t>
      </w:r>
      <w:r w:rsidR="00AD1762" w:rsidRPr="00C51478">
        <w:rPr>
          <w:sz w:val="22"/>
          <w:szCs w:val="22"/>
        </w:rPr>
        <w:t>amb_temp_out=amb_t_evap_out</w:t>
      </w:r>
      <w:r w:rsidR="00AD1762" w:rsidRPr="00C51478">
        <w:rPr>
          <w:b/>
          <w:bCs/>
          <w:sz w:val="22"/>
          <w:szCs w:val="22"/>
        </w:rPr>
        <w:t xml:space="preserve">, </w:t>
      </w:r>
      <w:r w:rsidR="00407AB2" w:rsidRPr="00C51478">
        <w:rPr>
          <w:b/>
          <w:bCs/>
          <w:sz w:val="22"/>
          <w:szCs w:val="22"/>
        </w:rPr>
        <w:tab/>
      </w:r>
      <w:r w:rsidR="00407AB2" w:rsidRPr="00C51478">
        <w:rPr>
          <w:b/>
          <w:bCs/>
          <w:sz w:val="22"/>
          <w:szCs w:val="22"/>
        </w:rPr>
        <w:tab/>
      </w:r>
      <w:r w:rsidR="00407AB2" w:rsidRPr="00C51478">
        <w:rPr>
          <w:b/>
          <w:bCs/>
          <w:sz w:val="22"/>
          <w:szCs w:val="22"/>
        </w:rPr>
        <w:tab/>
      </w:r>
      <w:r w:rsidR="00407AB2" w:rsidRPr="00C51478">
        <w:rPr>
          <w:b/>
          <w:bCs/>
          <w:sz w:val="22"/>
          <w:szCs w:val="22"/>
        </w:rPr>
        <w:tab/>
      </w:r>
      <w:r w:rsidR="00407AB2" w:rsidRPr="00C51478">
        <w:rPr>
          <w:b/>
          <w:bCs/>
          <w:sz w:val="22"/>
          <w:szCs w:val="22"/>
        </w:rPr>
        <w:tab/>
        <w:t xml:space="preserve">   </w:t>
      </w:r>
      <w:r w:rsidR="00AD1762" w:rsidRPr="00C51478">
        <w:rPr>
          <w:sz w:val="22"/>
          <w:szCs w:val="22"/>
        </w:rPr>
        <w:t>amb_press_out=amb_p_evap_out)</w:t>
      </w:r>
    </w:p>
    <w:p w14:paraId="3B2B88BF" w14:textId="134709A2" w:rsidR="00AD1762" w:rsidRPr="00C51478" w:rsidRDefault="00AD1762"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br/>
        <w:t>evaporator.set_attr_refr_cyc()</w:t>
      </w:r>
      <w:r w:rsidRPr="00C51478">
        <w:rPr>
          <w:sz w:val="22"/>
          <w:szCs w:val="22"/>
        </w:rPr>
        <w:br/>
        <w:t>evaporator.calculate()</w:t>
      </w:r>
    </w:p>
    <w:p w14:paraId="4B0CC7D1" w14:textId="3FB2FB2F" w:rsidR="003277C6" w:rsidRPr="00C51478" w:rsidRDefault="003277C6" w:rsidP="00E860A4">
      <w:pPr>
        <w:spacing w:line="276" w:lineRule="auto"/>
        <w:jc w:val="both"/>
      </w:pPr>
    </w:p>
    <w:p w14:paraId="505B1B7B" w14:textId="65CFF4CC" w:rsidR="00192C86" w:rsidRPr="00C51478" w:rsidRDefault="00192C86" w:rsidP="00E860A4">
      <w:pPr>
        <w:spacing w:line="276" w:lineRule="auto"/>
        <w:jc w:val="both"/>
      </w:pPr>
      <w:r w:rsidRPr="00C51478">
        <w:t xml:space="preserve">Analogically, it is possible now to </w:t>
      </w:r>
      <w:r w:rsidR="002F252D" w:rsidRPr="00C51478">
        <w:t>save the values of necessary parameters in the corresponding lists</w:t>
      </w:r>
      <w:r w:rsidR="002B1A49" w:rsidRPr="00C51478">
        <w:t xml:space="preserve">. Moreover, due to the fact, that the value of </w:t>
      </w:r>
      <w:r w:rsidR="00C32143" w:rsidRPr="00C51478">
        <w:t xml:space="preserve">cooling capacity of the Evaporator is fixed, the method “calculate()” </w:t>
      </w:r>
      <w:r w:rsidR="005F7685">
        <w:t>is able to calculate the value of</w:t>
      </w:r>
      <w:r w:rsidR="00C32143" w:rsidRPr="00C51478">
        <w:t xml:space="preserve"> mass flow of working fluid. </w:t>
      </w:r>
      <w:r w:rsidR="00810B79" w:rsidRPr="00C51478">
        <w:t xml:space="preserve">The </w:t>
      </w:r>
      <w:r w:rsidR="00DE6E8A" w:rsidRPr="00C51478">
        <w:t>equation for this calculation is described in subchapter 3.2.2.</w:t>
      </w:r>
    </w:p>
    <w:p w14:paraId="0B4030BC" w14:textId="37762313" w:rsidR="00DD6140" w:rsidRPr="00C51478" w:rsidRDefault="00DD6140" w:rsidP="00E860A4">
      <w:pPr>
        <w:spacing w:after="0" w:line="276" w:lineRule="auto"/>
        <w:jc w:val="both"/>
        <w:rPr>
          <w:i/>
        </w:rPr>
      </w:pPr>
      <w:r w:rsidRPr="00C51478">
        <w:rPr>
          <w:i/>
        </w:rPr>
        <w:t>Code fragm. 3.6.</w:t>
      </w:r>
    </w:p>
    <w:p w14:paraId="3B63F500" w14:textId="77777777" w:rsidR="00DB3F1F" w:rsidRPr="00C51478" w:rsidRDefault="00DB3F1F"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temp[</w:t>
      </w:r>
      <w:r w:rsidRPr="00C51478">
        <w:rPr>
          <w:b/>
          <w:bCs/>
          <w:color w:val="00B0F0"/>
          <w:sz w:val="22"/>
          <w:szCs w:val="22"/>
        </w:rPr>
        <w:t>1</w:t>
      </w:r>
      <w:r w:rsidRPr="00C51478">
        <w:rPr>
          <w:sz w:val="22"/>
          <w:szCs w:val="22"/>
        </w:rPr>
        <w:t>] = evaporator.temp_out</w:t>
      </w:r>
      <w:r w:rsidRPr="00C51478">
        <w:rPr>
          <w:sz w:val="22"/>
          <w:szCs w:val="22"/>
        </w:rPr>
        <w:br/>
        <w:t>pres[</w:t>
      </w:r>
      <w:r w:rsidRPr="00C51478">
        <w:rPr>
          <w:b/>
          <w:bCs/>
          <w:color w:val="00B0F0"/>
          <w:sz w:val="22"/>
          <w:szCs w:val="22"/>
        </w:rPr>
        <w:t>1</w:t>
      </w:r>
      <w:r w:rsidRPr="00C51478">
        <w:rPr>
          <w:sz w:val="22"/>
          <w:szCs w:val="22"/>
        </w:rPr>
        <w:t>] = evaporator.press_out</w:t>
      </w:r>
      <w:r w:rsidRPr="00C51478">
        <w:rPr>
          <w:sz w:val="22"/>
          <w:szCs w:val="22"/>
        </w:rPr>
        <w:br/>
        <w:t>enth[</w:t>
      </w:r>
      <w:r w:rsidRPr="00C51478">
        <w:rPr>
          <w:b/>
          <w:bCs/>
          <w:color w:val="00B0F0"/>
          <w:sz w:val="22"/>
          <w:szCs w:val="22"/>
        </w:rPr>
        <w:t>1</w:t>
      </w:r>
      <w:r w:rsidRPr="00C51478">
        <w:rPr>
          <w:sz w:val="22"/>
          <w:szCs w:val="22"/>
        </w:rPr>
        <w:t>] = evaporator.enth_out</w:t>
      </w:r>
      <w:r w:rsidRPr="00C51478">
        <w:rPr>
          <w:sz w:val="22"/>
          <w:szCs w:val="22"/>
        </w:rPr>
        <w:br/>
        <w:t>entr[</w:t>
      </w:r>
      <w:r w:rsidRPr="00C51478">
        <w:rPr>
          <w:b/>
          <w:bCs/>
          <w:color w:val="00B0F0"/>
          <w:sz w:val="22"/>
          <w:szCs w:val="22"/>
        </w:rPr>
        <w:t>1</w:t>
      </w:r>
      <w:r w:rsidRPr="00C51478">
        <w:rPr>
          <w:sz w:val="22"/>
          <w:szCs w:val="22"/>
        </w:rPr>
        <w:t>] = evaporator.entr_out</w:t>
      </w:r>
      <w:r w:rsidRPr="00C51478">
        <w:rPr>
          <w:sz w:val="22"/>
          <w:szCs w:val="22"/>
        </w:rPr>
        <w:br/>
        <w:t>throttling_valve.mass_fl = evaporator.mass_fl</w:t>
      </w:r>
    </w:p>
    <w:p w14:paraId="0531C5CE" w14:textId="617E1466" w:rsidR="00DE6E8A" w:rsidRPr="00C51478" w:rsidRDefault="00DE6E8A" w:rsidP="00E860A4">
      <w:pPr>
        <w:spacing w:line="276" w:lineRule="auto"/>
        <w:jc w:val="both"/>
      </w:pPr>
    </w:p>
    <w:p w14:paraId="0932EA00" w14:textId="59D69794" w:rsidR="002172AE" w:rsidRPr="00C51478" w:rsidRDefault="002172AE" w:rsidP="00E860A4">
      <w:pPr>
        <w:spacing w:line="276" w:lineRule="auto"/>
        <w:jc w:val="both"/>
      </w:pPr>
      <w:r w:rsidRPr="00C51478">
        <w:t xml:space="preserve">Schematic </w:t>
      </w:r>
      <w:r w:rsidR="00257EF6">
        <w:t>depicted in</w:t>
      </w:r>
      <w:r w:rsidRPr="00C51478">
        <w:t xml:space="preserve"> the </w:t>
      </w:r>
      <w:r w:rsidR="00884D28">
        <w:t>figure</w:t>
      </w:r>
      <w:r w:rsidRPr="00C51478">
        <w:t xml:space="preserve"> 3.7 shows the progress after proceeding</w:t>
      </w:r>
      <w:r w:rsidR="001A3089" w:rsidRPr="00C51478">
        <w:t xml:space="preserve"> all</w:t>
      </w:r>
      <w:r w:rsidRPr="00C51478">
        <w:t xml:space="preserve"> the instructions described above.</w:t>
      </w:r>
    </w:p>
    <w:p w14:paraId="4C82BBAC" w14:textId="3015FC83" w:rsidR="002842F6" w:rsidRPr="00C51478" w:rsidRDefault="002E234A" w:rsidP="00E860A4">
      <w:pPr>
        <w:spacing w:after="0" w:line="276" w:lineRule="auto"/>
        <w:jc w:val="both"/>
        <w:rPr>
          <w:i/>
        </w:rPr>
      </w:pPr>
      <w:r w:rsidRPr="00C51478">
        <w:object w:dxaOrig="11191" w:dyaOrig="12400" w14:anchorId="2CEE3E2C">
          <v:shape id="_x0000_i1037" type="#_x0000_t75" style="width:457.8pt;height:509pt" o:ole="" o:bordertopcolor="this" o:borderleftcolor="this" o:borderbottomcolor="this" o:borderrightcolor="this">
            <v:imagedata r:id="rId41" o:title=""/>
            <w10:bordertop type="single" width="4" shadow="t"/>
            <w10:borderleft type="single" width="4" shadow="t"/>
            <w10:borderbottom type="single" width="4" shadow="t"/>
            <w10:borderright type="single" width="4" shadow="t"/>
          </v:shape>
          <o:OLEObject Type="Embed" ProgID="Visio.Drawing.15" ShapeID="_x0000_i1037" DrawAspect="Content" ObjectID="_1626121982" r:id="rId42"/>
        </w:object>
      </w:r>
      <w:r w:rsidR="00884D28">
        <w:rPr>
          <w:i/>
        </w:rPr>
        <w:t>Figure</w:t>
      </w:r>
      <w:r w:rsidR="002842F6" w:rsidRPr="00C51478">
        <w:rPr>
          <w:i/>
        </w:rPr>
        <w:t xml:space="preserve"> 3.</w:t>
      </w:r>
      <w:r w:rsidR="002820CC" w:rsidRPr="00C51478">
        <w:rPr>
          <w:i/>
        </w:rPr>
        <w:t>7</w:t>
      </w:r>
      <w:r w:rsidR="002842F6" w:rsidRPr="00C51478">
        <w:rPr>
          <w:i/>
        </w:rPr>
        <w:t xml:space="preserve"> Schematic of </w:t>
      </w:r>
      <w:r w:rsidR="00C862F5" w:rsidRPr="00C51478">
        <w:rPr>
          <w:i/>
        </w:rPr>
        <w:t>model</w:t>
      </w:r>
      <w:r w:rsidR="002842F6" w:rsidRPr="00C51478">
        <w:rPr>
          <w:i/>
        </w:rPr>
        <w:t xml:space="preserve"> after executing method </w:t>
      </w:r>
      <w:r w:rsidR="002820CC" w:rsidRPr="00C51478">
        <w:rPr>
          <w:i/>
        </w:rPr>
        <w:t>evaporator</w:t>
      </w:r>
      <w:r w:rsidR="002842F6" w:rsidRPr="00C51478">
        <w:rPr>
          <w:i/>
        </w:rPr>
        <w:t>.calculate()</w:t>
      </w:r>
    </w:p>
    <w:p w14:paraId="09EA364F" w14:textId="77777777" w:rsidR="009165D7" w:rsidRDefault="009165D7" w:rsidP="00E860A4">
      <w:pPr>
        <w:spacing w:line="276" w:lineRule="auto"/>
      </w:pPr>
    </w:p>
    <w:p w14:paraId="13E8C998" w14:textId="77777777" w:rsidR="00681E5F" w:rsidRDefault="00681E5F" w:rsidP="00E860A4">
      <w:pPr>
        <w:spacing w:line="276" w:lineRule="auto"/>
      </w:pPr>
      <w:r>
        <w:br w:type="page"/>
      </w:r>
    </w:p>
    <w:p w14:paraId="678ACF00" w14:textId="762C132E" w:rsidR="002820CC" w:rsidRPr="00C51478" w:rsidRDefault="009165D7" w:rsidP="00E860A4">
      <w:pPr>
        <w:spacing w:line="276" w:lineRule="auto"/>
        <w:jc w:val="both"/>
      </w:pPr>
      <w:r>
        <w:lastRenderedPageBreak/>
        <w:t>T</w:t>
      </w:r>
      <w:r w:rsidR="00947E88" w:rsidRPr="00C51478">
        <w:t xml:space="preserve">he next step in the “calculate_eff()” method is </w:t>
      </w:r>
      <w:r w:rsidR="00B72895" w:rsidRPr="00C51478">
        <w:t xml:space="preserve">creating an instance of class </w:t>
      </w:r>
      <w:r w:rsidR="00B72895" w:rsidRPr="00C51478">
        <w:rPr>
          <w:b/>
          <w:bCs/>
        </w:rPr>
        <w:t>Compressor</w:t>
      </w:r>
      <w:r w:rsidR="00B72895" w:rsidRPr="00C51478">
        <w:t xml:space="preserve"> and executing the method </w:t>
      </w:r>
      <w:r w:rsidR="00235D55" w:rsidRPr="00C51478">
        <w:t>“</w:t>
      </w:r>
      <w:r w:rsidR="00B72895" w:rsidRPr="00C51478">
        <w:t>calculat</w:t>
      </w:r>
      <w:r w:rsidR="00235D55" w:rsidRPr="00C51478">
        <w:t>e()”.</w:t>
      </w:r>
      <w:r w:rsidR="003E342B" w:rsidRPr="00C51478">
        <w:t xml:space="preserve"> It is important to mention here, that in this case the method “calculate()” calculates the power </w:t>
      </w:r>
      <w:r w:rsidR="00DE23C8" w:rsidRPr="00C51478">
        <w:t xml:space="preserve">demand </w:t>
      </w:r>
      <w:r w:rsidR="003E342B" w:rsidRPr="00C51478">
        <w:t>of compressor</w:t>
      </w:r>
      <w:r w:rsidR="00845B1E" w:rsidRPr="00C51478">
        <w:t xml:space="preserve"> as well. It is possible</w:t>
      </w:r>
      <w:r w:rsidR="00776593">
        <w:t>,</w:t>
      </w:r>
      <w:r w:rsidR="00845B1E" w:rsidRPr="00C51478">
        <w:t xml:space="preserve"> because of initialized value of mass flow.</w:t>
      </w:r>
    </w:p>
    <w:p w14:paraId="2617E1BB" w14:textId="0A19D995" w:rsidR="00DD6140" w:rsidRPr="00C51478" w:rsidRDefault="00DD6140" w:rsidP="00E860A4">
      <w:pPr>
        <w:spacing w:after="0" w:line="276" w:lineRule="auto"/>
        <w:jc w:val="both"/>
        <w:rPr>
          <w:i/>
        </w:rPr>
      </w:pPr>
      <w:r w:rsidRPr="00C51478">
        <w:rPr>
          <w:i/>
        </w:rPr>
        <w:t>Code fragm. 3.7.</w:t>
      </w:r>
    </w:p>
    <w:p w14:paraId="3CA4A47C" w14:textId="77777777" w:rsidR="005248E4" w:rsidRPr="00C51478" w:rsidRDefault="002E7F8A"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compressor = Compressor(press_in=pres[</w:t>
      </w:r>
      <w:r w:rsidRPr="00C51478">
        <w:rPr>
          <w:b/>
          <w:bCs/>
          <w:color w:val="00B0F0"/>
          <w:sz w:val="22"/>
          <w:szCs w:val="22"/>
        </w:rPr>
        <w:t>1</w:t>
      </w:r>
      <w:r w:rsidRPr="00C51478">
        <w:rPr>
          <w:sz w:val="22"/>
          <w:szCs w:val="22"/>
        </w:rPr>
        <w:t>]</w:t>
      </w:r>
      <w:r w:rsidRPr="00C51478">
        <w:rPr>
          <w:b/>
          <w:bCs/>
          <w:sz w:val="22"/>
          <w:szCs w:val="22"/>
        </w:rPr>
        <w:t xml:space="preserve">, </w:t>
      </w:r>
      <w:r w:rsidRPr="00C51478">
        <w:rPr>
          <w:sz w:val="22"/>
          <w:szCs w:val="22"/>
        </w:rPr>
        <w:t>entr_in=entr[</w:t>
      </w:r>
      <w:r w:rsidRPr="00C51478">
        <w:rPr>
          <w:b/>
          <w:bCs/>
          <w:color w:val="00B0F0"/>
          <w:sz w:val="22"/>
          <w:szCs w:val="22"/>
        </w:rPr>
        <w:t>1</w:t>
      </w:r>
      <w:r w:rsidRPr="00C51478">
        <w:rPr>
          <w:sz w:val="22"/>
          <w:szCs w:val="22"/>
        </w:rPr>
        <w:t>]</w:t>
      </w:r>
      <w:r w:rsidRPr="00C51478">
        <w:rPr>
          <w:b/>
          <w:bCs/>
          <w:sz w:val="22"/>
          <w:szCs w:val="22"/>
        </w:rPr>
        <w:t xml:space="preserve">, </w:t>
      </w:r>
      <w:r w:rsidRPr="00C51478">
        <w:rPr>
          <w:b/>
          <w:bCs/>
          <w:sz w:val="22"/>
          <w:szCs w:val="22"/>
        </w:rPr>
        <w:tab/>
      </w:r>
      <w:r w:rsidRPr="00C51478">
        <w:rPr>
          <w:b/>
          <w:bCs/>
          <w:sz w:val="22"/>
          <w:szCs w:val="22"/>
        </w:rPr>
        <w:tab/>
      </w:r>
      <w:r w:rsidRPr="00C51478">
        <w:rPr>
          <w:b/>
          <w:bCs/>
          <w:sz w:val="22"/>
          <w:szCs w:val="22"/>
        </w:rPr>
        <w:tab/>
      </w:r>
      <w:r w:rsidRPr="00C51478">
        <w:rPr>
          <w:b/>
          <w:bCs/>
          <w:sz w:val="22"/>
          <w:szCs w:val="22"/>
        </w:rPr>
        <w:tab/>
        <w:t xml:space="preserve">   </w:t>
      </w:r>
      <w:r w:rsidRPr="00C51478">
        <w:rPr>
          <w:sz w:val="22"/>
          <w:szCs w:val="22"/>
        </w:rPr>
        <w:t>enth_in=enth[</w:t>
      </w:r>
      <w:r w:rsidRPr="00C51478">
        <w:rPr>
          <w:b/>
          <w:bCs/>
          <w:color w:val="00B0F0"/>
          <w:sz w:val="22"/>
          <w:szCs w:val="22"/>
        </w:rPr>
        <w:t>1</w:t>
      </w:r>
      <w:r w:rsidRPr="00C51478">
        <w:rPr>
          <w:sz w:val="22"/>
          <w:szCs w:val="22"/>
        </w:rPr>
        <w:t>]</w:t>
      </w:r>
      <w:r w:rsidRPr="00C51478">
        <w:rPr>
          <w:b/>
          <w:bCs/>
          <w:sz w:val="22"/>
          <w:szCs w:val="22"/>
        </w:rPr>
        <w:t xml:space="preserve">, </w:t>
      </w:r>
      <w:r w:rsidRPr="00C51478">
        <w:rPr>
          <w:sz w:val="22"/>
          <w:szCs w:val="22"/>
        </w:rPr>
        <w:t>work_fl=work_fl</w:t>
      </w:r>
      <w:r w:rsidRPr="00C51478">
        <w:rPr>
          <w:b/>
          <w:bCs/>
          <w:sz w:val="22"/>
          <w:szCs w:val="22"/>
        </w:rPr>
        <w:t xml:space="preserve">, </w:t>
      </w:r>
      <w:r w:rsidRPr="00C51478">
        <w:rPr>
          <w:b/>
          <w:bCs/>
          <w:sz w:val="22"/>
          <w:szCs w:val="22"/>
        </w:rPr>
        <w:tab/>
      </w:r>
      <w:r w:rsidRPr="00C51478">
        <w:rPr>
          <w:b/>
          <w:bCs/>
          <w:sz w:val="22"/>
          <w:szCs w:val="22"/>
        </w:rPr>
        <w:tab/>
      </w:r>
      <w:r w:rsidRPr="00C51478">
        <w:rPr>
          <w:b/>
          <w:bCs/>
          <w:sz w:val="22"/>
          <w:szCs w:val="22"/>
        </w:rPr>
        <w:tab/>
      </w:r>
      <w:r w:rsidRPr="00C51478">
        <w:rPr>
          <w:b/>
          <w:bCs/>
          <w:sz w:val="22"/>
          <w:szCs w:val="22"/>
        </w:rPr>
        <w:tab/>
        <w:t xml:space="preserve">   </w:t>
      </w:r>
      <w:r w:rsidRPr="00C51478">
        <w:rPr>
          <w:sz w:val="22"/>
          <w:szCs w:val="22"/>
        </w:rPr>
        <w:t>press_out=pres[</w:t>
      </w:r>
      <w:r w:rsidRPr="00C51478">
        <w:rPr>
          <w:b/>
          <w:bCs/>
          <w:color w:val="00B0F0"/>
          <w:sz w:val="22"/>
          <w:szCs w:val="22"/>
        </w:rPr>
        <w:t>2</w:t>
      </w:r>
      <w:r w:rsidRPr="00C51478">
        <w:rPr>
          <w:sz w:val="22"/>
          <w:szCs w:val="22"/>
        </w:rPr>
        <w:t>]</w:t>
      </w:r>
      <w:r w:rsidRPr="00C51478">
        <w:rPr>
          <w:b/>
          <w:bCs/>
          <w:sz w:val="22"/>
          <w:szCs w:val="22"/>
        </w:rPr>
        <w:t xml:space="preserve">, </w:t>
      </w:r>
      <w:r w:rsidRPr="00C51478">
        <w:rPr>
          <w:sz w:val="22"/>
          <w:szCs w:val="22"/>
        </w:rPr>
        <w:t>isent_eff=isent_eff_comp</w:t>
      </w:r>
      <w:r w:rsidRPr="00C51478">
        <w:rPr>
          <w:b/>
          <w:bCs/>
          <w:sz w:val="22"/>
          <w:szCs w:val="22"/>
        </w:rPr>
        <w:t xml:space="preserve">, </w:t>
      </w:r>
      <w:r w:rsidRPr="00C51478">
        <w:rPr>
          <w:b/>
          <w:bCs/>
          <w:sz w:val="22"/>
          <w:szCs w:val="22"/>
        </w:rPr>
        <w:tab/>
      </w:r>
      <w:r w:rsidRPr="00C51478">
        <w:rPr>
          <w:b/>
          <w:bCs/>
          <w:sz w:val="22"/>
          <w:szCs w:val="22"/>
        </w:rPr>
        <w:tab/>
      </w:r>
      <w:r w:rsidRPr="00C51478">
        <w:rPr>
          <w:b/>
          <w:bCs/>
          <w:sz w:val="22"/>
          <w:szCs w:val="22"/>
        </w:rPr>
        <w:tab/>
        <w:t xml:space="preserve">   </w:t>
      </w:r>
      <w:r w:rsidRPr="00C51478">
        <w:rPr>
          <w:sz w:val="22"/>
          <w:szCs w:val="22"/>
        </w:rPr>
        <w:t>mass_fl=evaporator.mass_fl)</w:t>
      </w:r>
    </w:p>
    <w:p w14:paraId="44AFBBB6" w14:textId="7CD96FD8" w:rsidR="002E7F8A" w:rsidRPr="00C51478" w:rsidRDefault="002E7F8A"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br/>
        <w:t>compressor.calculate()</w:t>
      </w:r>
    </w:p>
    <w:p w14:paraId="684D11E3" w14:textId="77777777" w:rsidR="00776593" w:rsidRDefault="00776593" w:rsidP="00E860A4">
      <w:pPr>
        <w:spacing w:line="276" w:lineRule="auto"/>
        <w:jc w:val="both"/>
      </w:pPr>
    </w:p>
    <w:p w14:paraId="5DCEEBD8" w14:textId="241F8564" w:rsidR="007C455D" w:rsidRPr="00C51478" w:rsidRDefault="004B5FAE" w:rsidP="00E860A4">
      <w:pPr>
        <w:spacing w:line="276" w:lineRule="auto"/>
        <w:jc w:val="both"/>
      </w:pPr>
      <w:r w:rsidRPr="00C51478">
        <w:t xml:space="preserve">Afterwards, </w:t>
      </w:r>
      <w:r w:rsidR="003D0D54" w:rsidRPr="00C51478">
        <w:t>some necessary values are saved in corresponding lists:</w:t>
      </w:r>
    </w:p>
    <w:p w14:paraId="139BE12A" w14:textId="4CA92594" w:rsidR="00DD6140" w:rsidRPr="00C51478" w:rsidRDefault="00DD6140" w:rsidP="00E860A4">
      <w:pPr>
        <w:spacing w:after="0" w:line="276" w:lineRule="auto"/>
        <w:jc w:val="both"/>
        <w:rPr>
          <w:i/>
        </w:rPr>
      </w:pPr>
      <w:r w:rsidRPr="00C51478">
        <w:rPr>
          <w:i/>
        </w:rPr>
        <w:t>Code fragm. 3.8.</w:t>
      </w:r>
    </w:p>
    <w:p w14:paraId="1D49B9AC" w14:textId="77777777" w:rsidR="003D0D54" w:rsidRPr="00C51478" w:rsidRDefault="003D0D54"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4"/>
          <w:szCs w:val="24"/>
        </w:rPr>
      </w:pPr>
      <w:r w:rsidRPr="00C51478">
        <w:rPr>
          <w:sz w:val="24"/>
          <w:szCs w:val="24"/>
        </w:rPr>
        <w:t>temp[</w:t>
      </w:r>
      <w:r w:rsidRPr="00C51478">
        <w:rPr>
          <w:b/>
          <w:bCs/>
          <w:color w:val="00B0F0"/>
          <w:sz w:val="24"/>
          <w:szCs w:val="24"/>
        </w:rPr>
        <w:t>2</w:t>
      </w:r>
      <w:r w:rsidRPr="00C51478">
        <w:rPr>
          <w:sz w:val="24"/>
          <w:szCs w:val="24"/>
        </w:rPr>
        <w:t>] = compressor.temp_out</w:t>
      </w:r>
      <w:r w:rsidRPr="00C51478">
        <w:rPr>
          <w:sz w:val="24"/>
          <w:szCs w:val="24"/>
        </w:rPr>
        <w:br/>
        <w:t>enth[</w:t>
      </w:r>
      <w:r w:rsidRPr="00C51478">
        <w:rPr>
          <w:b/>
          <w:bCs/>
          <w:color w:val="00B0F0"/>
          <w:sz w:val="24"/>
          <w:szCs w:val="24"/>
        </w:rPr>
        <w:t>2</w:t>
      </w:r>
      <w:r w:rsidRPr="00C51478">
        <w:rPr>
          <w:sz w:val="24"/>
          <w:szCs w:val="24"/>
        </w:rPr>
        <w:t>] = compressor.enth_out</w:t>
      </w:r>
      <w:r w:rsidRPr="00C51478">
        <w:rPr>
          <w:sz w:val="24"/>
          <w:szCs w:val="24"/>
        </w:rPr>
        <w:br/>
        <w:t>entr[</w:t>
      </w:r>
      <w:r w:rsidRPr="00C51478">
        <w:rPr>
          <w:b/>
          <w:bCs/>
          <w:color w:val="00B0F0"/>
          <w:sz w:val="24"/>
          <w:szCs w:val="24"/>
        </w:rPr>
        <w:t>2</w:t>
      </w:r>
      <w:r w:rsidRPr="00C51478">
        <w:rPr>
          <w:sz w:val="24"/>
          <w:szCs w:val="24"/>
        </w:rPr>
        <w:t>] = compressor.entr_out</w:t>
      </w:r>
    </w:p>
    <w:p w14:paraId="528A42FF" w14:textId="663AB6B3" w:rsidR="003D0D54" w:rsidRPr="00C51478" w:rsidRDefault="003D0D54" w:rsidP="00E860A4">
      <w:pPr>
        <w:spacing w:line="276" w:lineRule="auto"/>
        <w:jc w:val="both"/>
      </w:pPr>
    </w:p>
    <w:p w14:paraId="6B8C2D1A" w14:textId="4E3D53AC" w:rsidR="007C455D" w:rsidRPr="00C51478" w:rsidRDefault="007C455D" w:rsidP="00E860A4">
      <w:pPr>
        <w:spacing w:line="276" w:lineRule="auto"/>
        <w:jc w:val="both"/>
      </w:pPr>
      <w:r w:rsidRPr="00C51478">
        <w:t xml:space="preserve">Schematic </w:t>
      </w:r>
      <w:r w:rsidR="00257EF6">
        <w:t>depicted in</w:t>
      </w:r>
      <w:r w:rsidRPr="00C51478">
        <w:t xml:space="preserve"> the </w:t>
      </w:r>
      <w:r w:rsidR="00884D28">
        <w:t>figure</w:t>
      </w:r>
      <w:r w:rsidRPr="00C51478">
        <w:t xml:space="preserve"> 3.8 shows the progress after proceeding all the instructions described above.</w:t>
      </w:r>
    </w:p>
    <w:p w14:paraId="49F363AF" w14:textId="566DD49C" w:rsidR="00DE6E8A" w:rsidRPr="00681E5F" w:rsidRDefault="000602C8" w:rsidP="00E860A4">
      <w:pPr>
        <w:spacing w:after="0" w:line="276" w:lineRule="auto"/>
        <w:jc w:val="both"/>
        <w:rPr>
          <w:i/>
        </w:rPr>
      </w:pPr>
      <w:r w:rsidRPr="00C51478">
        <w:object w:dxaOrig="11191" w:dyaOrig="12400" w14:anchorId="029859DE">
          <v:shape id="_x0000_i1038" type="#_x0000_t75" style="width:457.8pt;height:7in" o:ole="" o:bordertopcolor="this" o:borderleftcolor="this" o:borderbottomcolor="this" o:borderrightcolor="this">
            <v:imagedata r:id="rId43" o:title=""/>
            <w10:bordertop type="single" width="4" shadow="t"/>
            <w10:borderleft type="single" width="4" shadow="t"/>
            <w10:borderbottom type="single" width="4" shadow="t"/>
            <w10:borderright type="single" width="4" shadow="t"/>
          </v:shape>
          <o:OLEObject Type="Embed" ProgID="Visio.Drawing.15" ShapeID="_x0000_i1038" DrawAspect="Content" ObjectID="_1626121983" r:id="rId44"/>
        </w:object>
      </w:r>
      <w:r w:rsidR="00884D28">
        <w:rPr>
          <w:i/>
        </w:rPr>
        <w:t>Figure</w:t>
      </w:r>
      <w:r w:rsidRPr="00C51478">
        <w:rPr>
          <w:i/>
        </w:rPr>
        <w:t xml:space="preserve"> 3.8 Schematic of model after executing method </w:t>
      </w:r>
      <w:r w:rsidR="004E6942" w:rsidRPr="00C51478">
        <w:rPr>
          <w:i/>
        </w:rPr>
        <w:t>compressor</w:t>
      </w:r>
      <w:r w:rsidRPr="00C51478">
        <w:rPr>
          <w:i/>
        </w:rPr>
        <w:t>.calculate(</w:t>
      </w:r>
      <w:r w:rsidR="00681E5F">
        <w:rPr>
          <w:i/>
        </w:rPr>
        <w:t>).</w:t>
      </w:r>
      <w:r w:rsidR="004A6B58" w:rsidRPr="00C51478">
        <w:br w:type="page"/>
      </w:r>
      <w:r w:rsidR="00DE23C8" w:rsidRPr="00C51478">
        <w:lastRenderedPageBreak/>
        <w:t>After calculating the power demand of Compressor</w:t>
      </w:r>
      <w:r w:rsidR="008C7BE8" w:rsidRPr="00C51478">
        <w:t xml:space="preserve">, it is possible to calculate the power demand of the turbine using the </w:t>
      </w:r>
      <w:r w:rsidR="008C7BE8" w:rsidRPr="00C51478">
        <w:rPr>
          <w:b/>
          <w:bCs/>
        </w:rPr>
        <w:t>Turboequipment</w:t>
      </w:r>
      <w:r w:rsidR="008C7BE8" w:rsidRPr="00C51478">
        <w:t xml:space="preserve"> class.</w:t>
      </w:r>
      <w:r w:rsidR="004F2FFA" w:rsidRPr="00C51478">
        <w:t xml:space="preserve"> In order to do so, it is </w:t>
      </w:r>
      <w:r w:rsidR="00B05CBE" w:rsidRPr="00C51478">
        <w:t xml:space="preserve">necessary to firstly create an instance of class </w:t>
      </w:r>
      <w:r w:rsidR="00B05CBE" w:rsidRPr="00C51478">
        <w:rPr>
          <w:b/>
        </w:rPr>
        <w:t xml:space="preserve">Turbine </w:t>
      </w:r>
      <w:r w:rsidR="00B05CBE" w:rsidRPr="00C51478">
        <w:t xml:space="preserve">and </w:t>
      </w:r>
      <w:r w:rsidR="000825D0" w:rsidRPr="00C51478">
        <w:t xml:space="preserve">execute the method “calculate()”, so the values of </w:t>
      </w:r>
      <w:r w:rsidR="00DE23C8" w:rsidRPr="00C51478">
        <w:t>parameters are saved in the instance of the class.</w:t>
      </w:r>
      <w:r w:rsidR="00324737" w:rsidRPr="00C51478">
        <w:t xml:space="preserve"> Afterwards, some of the values are saved in corresponding lists.</w:t>
      </w:r>
    </w:p>
    <w:p w14:paraId="4E4CBA74" w14:textId="10138E56" w:rsidR="00725703" w:rsidRPr="00C51478" w:rsidRDefault="00725703" w:rsidP="00E860A4">
      <w:pPr>
        <w:spacing w:line="276" w:lineRule="auto"/>
        <w:jc w:val="both"/>
      </w:pPr>
      <w:r w:rsidRPr="00C51478">
        <w:t>Method “turboe</w:t>
      </w:r>
      <w:r w:rsidR="00C506B1" w:rsidRPr="00C51478">
        <w:t>q</w:t>
      </w:r>
      <w:r w:rsidRPr="00C51478">
        <w:t xml:space="preserve">uipment.calculate()” </w:t>
      </w:r>
      <w:r w:rsidR="00C506B1" w:rsidRPr="00C51478">
        <w:t xml:space="preserve">calculates the mass flow in the Turbine as well and saves this value in the instance of the class </w:t>
      </w:r>
      <w:r w:rsidR="00C506B1" w:rsidRPr="00C51478">
        <w:rPr>
          <w:b/>
        </w:rPr>
        <w:t>Turbine</w:t>
      </w:r>
      <w:r w:rsidR="00C506B1" w:rsidRPr="00C51478">
        <w:t>.</w:t>
      </w:r>
    </w:p>
    <w:p w14:paraId="59483E7A" w14:textId="5602D649" w:rsidR="00DD6140" w:rsidRPr="00C51478" w:rsidRDefault="00DD6140" w:rsidP="00E860A4">
      <w:pPr>
        <w:spacing w:after="0" w:line="276" w:lineRule="auto"/>
        <w:jc w:val="both"/>
        <w:rPr>
          <w:i/>
        </w:rPr>
      </w:pPr>
      <w:r w:rsidRPr="00C51478">
        <w:rPr>
          <w:i/>
        </w:rPr>
        <w:t>Code fragm. 3.9.</w:t>
      </w:r>
    </w:p>
    <w:p w14:paraId="1F0E9D10" w14:textId="77777777" w:rsidR="005248E4" w:rsidRPr="00C51478" w:rsidRDefault="007E0AB1"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turbine = Turbine(cycle_name="cycle"</w:t>
      </w:r>
      <w:r w:rsidRPr="00C51478">
        <w:rPr>
          <w:b/>
          <w:bCs/>
          <w:sz w:val="22"/>
          <w:szCs w:val="22"/>
        </w:rPr>
        <w:t xml:space="preserve">, </w:t>
      </w:r>
      <w:r w:rsidRPr="00C51478">
        <w:rPr>
          <w:sz w:val="22"/>
          <w:szCs w:val="22"/>
        </w:rPr>
        <w:t>press_in=pres[</w:t>
      </w:r>
      <w:r w:rsidRPr="00C51478">
        <w:rPr>
          <w:b/>
          <w:bCs/>
          <w:color w:val="00B0F0"/>
          <w:sz w:val="22"/>
          <w:szCs w:val="22"/>
        </w:rPr>
        <w:t>5</w:t>
      </w:r>
      <w:r w:rsidRPr="00C51478">
        <w:rPr>
          <w:sz w:val="22"/>
          <w:szCs w:val="22"/>
        </w:rPr>
        <w:t>]</w:t>
      </w:r>
      <w:r w:rsidRPr="00C51478">
        <w:rPr>
          <w:b/>
          <w:bCs/>
          <w:sz w:val="22"/>
          <w:szCs w:val="22"/>
        </w:rPr>
        <w:t xml:space="preserve">, </w:t>
      </w:r>
      <w:r w:rsidRPr="00C51478">
        <w:rPr>
          <w:b/>
          <w:bCs/>
          <w:sz w:val="22"/>
          <w:szCs w:val="22"/>
        </w:rPr>
        <w:tab/>
      </w:r>
      <w:r w:rsidRPr="00C51478">
        <w:rPr>
          <w:b/>
          <w:bCs/>
          <w:sz w:val="22"/>
          <w:szCs w:val="22"/>
        </w:rPr>
        <w:tab/>
      </w:r>
      <w:r w:rsidRPr="00C51478">
        <w:rPr>
          <w:b/>
          <w:bCs/>
          <w:sz w:val="22"/>
          <w:szCs w:val="22"/>
        </w:rPr>
        <w:tab/>
        <w:t xml:space="preserve">    </w:t>
      </w:r>
      <w:r w:rsidRPr="00C51478">
        <w:rPr>
          <w:sz w:val="22"/>
          <w:szCs w:val="22"/>
        </w:rPr>
        <w:t>temp_in=temp[</w:t>
      </w:r>
      <w:r w:rsidRPr="00C51478">
        <w:rPr>
          <w:b/>
          <w:bCs/>
          <w:color w:val="00B0F0"/>
          <w:sz w:val="22"/>
          <w:szCs w:val="22"/>
        </w:rPr>
        <w:t>5</w:t>
      </w:r>
      <w:r w:rsidRPr="00C51478">
        <w:rPr>
          <w:sz w:val="22"/>
          <w:szCs w:val="22"/>
        </w:rPr>
        <w:t>]</w:t>
      </w:r>
      <w:r w:rsidRPr="00C51478">
        <w:rPr>
          <w:b/>
          <w:bCs/>
          <w:sz w:val="22"/>
          <w:szCs w:val="22"/>
        </w:rPr>
        <w:t xml:space="preserve">, </w:t>
      </w:r>
      <w:r w:rsidRPr="00C51478">
        <w:rPr>
          <w:sz w:val="22"/>
          <w:szCs w:val="22"/>
        </w:rPr>
        <w:t>press_out=pres[</w:t>
      </w:r>
      <w:r w:rsidRPr="00C51478">
        <w:rPr>
          <w:b/>
          <w:bCs/>
          <w:color w:val="00B0F0"/>
          <w:sz w:val="22"/>
          <w:szCs w:val="22"/>
        </w:rPr>
        <w:t>6</w:t>
      </w:r>
      <w:r w:rsidRPr="00C51478">
        <w:rPr>
          <w:sz w:val="22"/>
          <w:szCs w:val="22"/>
        </w:rPr>
        <w:t>]</w:t>
      </w:r>
      <w:r w:rsidRPr="00C51478">
        <w:rPr>
          <w:b/>
          <w:bCs/>
          <w:sz w:val="22"/>
          <w:szCs w:val="22"/>
        </w:rPr>
        <w:t xml:space="preserve">, </w:t>
      </w:r>
      <w:r w:rsidR="00D31028" w:rsidRPr="00C51478">
        <w:rPr>
          <w:b/>
          <w:bCs/>
          <w:sz w:val="22"/>
          <w:szCs w:val="22"/>
        </w:rPr>
        <w:tab/>
      </w:r>
      <w:r w:rsidR="00D31028" w:rsidRPr="00C51478">
        <w:rPr>
          <w:b/>
          <w:bCs/>
          <w:sz w:val="22"/>
          <w:szCs w:val="22"/>
        </w:rPr>
        <w:tab/>
      </w:r>
      <w:r w:rsidR="00D31028" w:rsidRPr="00C51478">
        <w:rPr>
          <w:b/>
          <w:bCs/>
          <w:sz w:val="22"/>
          <w:szCs w:val="22"/>
        </w:rPr>
        <w:tab/>
      </w:r>
      <w:r w:rsidR="00D31028" w:rsidRPr="00C51478">
        <w:rPr>
          <w:b/>
          <w:bCs/>
          <w:sz w:val="22"/>
          <w:szCs w:val="22"/>
        </w:rPr>
        <w:tab/>
        <w:t xml:space="preserve">    </w:t>
      </w:r>
      <w:r w:rsidRPr="00C51478">
        <w:rPr>
          <w:sz w:val="22"/>
          <w:szCs w:val="22"/>
        </w:rPr>
        <w:t>work_fl=work_fl</w:t>
      </w:r>
      <w:r w:rsidRPr="00C51478">
        <w:rPr>
          <w:b/>
          <w:bCs/>
          <w:sz w:val="22"/>
          <w:szCs w:val="22"/>
        </w:rPr>
        <w:t xml:space="preserve">, </w:t>
      </w:r>
      <w:r w:rsidRPr="00C51478">
        <w:rPr>
          <w:sz w:val="22"/>
          <w:szCs w:val="22"/>
        </w:rPr>
        <w:t>isent_eff=isent_eff_turb)</w:t>
      </w:r>
    </w:p>
    <w:p w14:paraId="4D496049" w14:textId="2EEEED34" w:rsidR="007E0AB1" w:rsidRPr="00C51478" w:rsidRDefault="007E0AB1"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br/>
        <w:t>turbine.calculate()</w:t>
      </w:r>
      <w:r w:rsidRPr="00C51478">
        <w:rPr>
          <w:sz w:val="22"/>
          <w:szCs w:val="22"/>
        </w:rPr>
        <w:br/>
        <w:t>entr[</w:t>
      </w:r>
      <w:r w:rsidRPr="00C51478">
        <w:rPr>
          <w:b/>
          <w:bCs/>
          <w:color w:val="00B0F0"/>
          <w:sz w:val="22"/>
          <w:szCs w:val="22"/>
        </w:rPr>
        <w:t>5</w:t>
      </w:r>
      <w:r w:rsidRPr="00C51478">
        <w:rPr>
          <w:sz w:val="22"/>
          <w:szCs w:val="22"/>
        </w:rPr>
        <w:t>] = turbine.entr_in</w:t>
      </w:r>
      <w:r w:rsidRPr="00C51478">
        <w:rPr>
          <w:sz w:val="22"/>
          <w:szCs w:val="22"/>
        </w:rPr>
        <w:br/>
        <w:t>enth[</w:t>
      </w:r>
      <w:r w:rsidRPr="00C51478">
        <w:rPr>
          <w:b/>
          <w:bCs/>
          <w:color w:val="00B0F0"/>
          <w:sz w:val="22"/>
          <w:szCs w:val="22"/>
        </w:rPr>
        <w:t>5</w:t>
      </w:r>
      <w:r w:rsidRPr="00C51478">
        <w:rPr>
          <w:sz w:val="22"/>
          <w:szCs w:val="22"/>
        </w:rPr>
        <w:t>] = turbine.enth_in</w:t>
      </w:r>
      <w:r w:rsidRPr="00C51478">
        <w:rPr>
          <w:sz w:val="22"/>
          <w:szCs w:val="22"/>
        </w:rPr>
        <w:br/>
        <w:t>entr[</w:t>
      </w:r>
      <w:r w:rsidRPr="00C51478">
        <w:rPr>
          <w:b/>
          <w:bCs/>
          <w:color w:val="00B0F0"/>
          <w:sz w:val="22"/>
          <w:szCs w:val="22"/>
        </w:rPr>
        <w:t>6</w:t>
      </w:r>
      <w:r w:rsidRPr="00C51478">
        <w:rPr>
          <w:sz w:val="22"/>
          <w:szCs w:val="22"/>
        </w:rPr>
        <w:t>] = turbine.entr_out</w:t>
      </w:r>
      <w:r w:rsidRPr="00C51478">
        <w:rPr>
          <w:sz w:val="22"/>
          <w:szCs w:val="22"/>
        </w:rPr>
        <w:br/>
        <w:t>enth[</w:t>
      </w:r>
      <w:r w:rsidRPr="00C51478">
        <w:rPr>
          <w:b/>
          <w:bCs/>
          <w:color w:val="00B0F0"/>
          <w:sz w:val="22"/>
          <w:szCs w:val="22"/>
        </w:rPr>
        <w:t>6</w:t>
      </w:r>
      <w:r w:rsidRPr="00C51478">
        <w:rPr>
          <w:sz w:val="22"/>
          <w:szCs w:val="22"/>
        </w:rPr>
        <w:t>] = turbine.enth_out</w:t>
      </w:r>
      <w:r w:rsidRPr="00C51478">
        <w:rPr>
          <w:sz w:val="22"/>
          <w:szCs w:val="22"/>
        </w:rPr>
        <w:br/>
        <w:t>temp[</w:t>
      </w:r>
      <w:r w:rsidRPr="00C51478">
        <w:rPr>
          <w:b/>
          <w:bCs/>
          <w:color w:val="00B0F0"/>
          <w:sz w:val="22"/>
          <w:szCs w:val="22"/>
        </w:rPr>
        <w:t>6</w:t>
      </w:r>
      <w:r w:rsidRPr="00C51478">
        <w:rPr>
          <w:sz w:val="22"/>
          <w:szCs w:val="22"/>
        </w:rPr>
        <w:t>] = turbine.temp_out</w:t>
      </w:r>
    </w:p>
    <w:p w14:paraId="4207E469" w14:textId="43D25B39" w:rsidR="0053394C" w:rsidRPr="00C51478" w:rsidRDefault="0053394C"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p>
    <w:p w14:paraId="53BF9370" w14:textId="0EAC38FF" w:rsidR="0053394C" w:rsidRPr="00C51478" w:rsidRDefault="0053394C"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 xml:space="preserve">turboequipment = Turboequipment(compressor=compressor, </w:t>
      </w:r>
      <w:r w:rsidRPr="00C51478">
        <w:rPr>
          <w:sz w:val="22"/>
          <w:szCs w:val="22"/>
        </w:rPr>
        <w:tab/>
      </w:r>
      <w:r w:rsidRPr="00C51478">
        <w:rPr>
          <w:sz w:val="22"/>
          <w:szCs w:val="22"/>
        </w:rPr>
        <w:tab/>
      </w:r>
      <w:r w:rsidRPr="00C51478">
        <w:rPr>
          <w:sz w:val="22"/>
          <w:szCs w:val="22"/>
        </w:rPr>
        <w:tab/>
      </w:r>
      <w:r w:rsidRPr="00C51478">
        <w:rPr>
          <w:sz w:val="22"/>
          <w:szCs w:val="22"/>
        </w:rPr>
        <w:tab/>
      </w:r>
      <w:r w:rsidRPr="00C51478">
        <w:rPr>
          <w:sz w:val="22"/>
          <w:szCs w:val="22"/>
        </w:rPr>
        <w:tab/>
      </w:r>
      <w:r w:rsidRPr="00C51478">
        <w:rPr>
          <w:sz w:val="22"/>
          <w:szCs w:val="22"/>
        </w:rPr>
        <w:tab/>
        <w:t xml:space="preserve">    turbine=turbine, eff=eff_turboeq)</w:t>
      </w:r>
    </w:p>
    <w:p w14:paraId="00133B60" w14:textId="77777777" w:rsidR="005248E4" w:rsidRPr="00C51478" w:rsidRDefault="005248E4"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p>
    <w:p w14:paraId="780273B1" w14:textId="26BFEA05" w:rsidR="0053394C" w:rsidRPr="00C51478" w:rsidRDefault="0053394C"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turboequipment.calculate()</w:t>
      </w:r>
    </w:p>
    <w:p w14:paraId="7B5D43EB" w14:textId="1B20D53A" w:rsidR="00A556E9" w:rsidRPr="00C51478" w:rsidRDefault="00A556E9" w:rsidP="00E860A4">
      <w:pPr>
        <w:spacing w:line="276" w:lineRule="auto"/>
        <w:jc w:val="both"/>
      </w:pPr>
    </w:p>
    <w:p w14:paraId="15EC64D5" w14:textId="56769F81" w:rsidR="00981257" w:rsidRPr="00C51478" w:rsidRDefault="00981257" w:rsidP="00E860A4">
      <w:pPr>
        <w:spacing w:line="276" w:lineRule="auto"/>
        <w:jc w:val="both"/>
      </w:pPr>
      <w:r w:rsidRPr="00C51478">
        <w:t xml:space="preserve">Schematic </w:t>
      </w:r>
      <w:r w:rsidR="00257EF6">
        <w:t>depicted in</w:t>
      </w:r>
      <w:r w:rsidRPr="00C51478">
        <w:t xml:space="preserve"> the </w:t>
      </w:r>
      <w:r w:rsidR="00884D28">
        <w:t>figure</w:t>
      </w:r>
      <w:r w:rsidRPr="00C51478">
        <w:t xml:space="preserve"> 3.9 shows the progress after proceeding all the instructions described above.</w:t>
      </w:r>
    </w:p>
    <w:p w14:paraId="12360F67" w14:textId="44E32D78" w:rsidR="009314D9" w:rsidRPr="00C51478" w:rsidRDefault="0004559D" w:rsidP="00E860A4">
      <w:pPr>
        <w:spacing w:after="0" w:line="276" w:lineRule="auto"/>
        <w:jc w:val="both"/>
        <w:rPr>
          <w:i/>
        </w:rPr>
      </w:pPr>
      <w:r w:rsidRPr="00C51478">
        <w:object w:dxaOrig="11191" w:dyaOrig="12400" w14:anchorId="7A6C8F33">
          <v:shape id="_x0000_i1039" type="#_x0000_t75" style="width:457.8pt;height:7in" o:ole="" o:bordertopcolor="this" o:borderleftcolor="this" o:borderbottomcolor="this" o:borderrightcolor="this">
            <v:imagedata r:id="rId45" o:title=""/>
            <w10:bordertop type="single" width="4" shadow="t"/>
            <w10:borderleft type="single" width="4" shadow="t"/>
            <w10:borderbottom type="single" width="4" shadow="t"/>
            <w10:borderright type="single" width="4" shadow="t"/>
          </v:shape>
          <o:OLEObject Type="Embed" ProgID="Visio.Drawing.15" ShapeID="_x0000_i1039" DrawAspect="Content" ObjectID="_1626121984" r:id="rId46"/>
        </w:object>
      </w:r>
      <w:r w:rsidR="00884D28">
        <w:rPr>
          <w:i/>
        </w:rPr>
        <w:t>Figure</w:t>
      </w:r>
      <w:r w:rsidR="009314D9" w:rsidRPr="00C51478">
        <w:rPr>
          <w:i/>
        </w:rPr>
        <w:t xml:space="preserve"> 3.9 Schematic of model after executing method </w:t>
      </w:r>
      <w:r w:rsidR="004D4D69" w:rsidRPr="00C51478">
        <w:rPr>
          <w:i/>
        </w:rPr>
        <w:t>turboequipment</w:t>
      </w:r>
      <w:r w:rsidR="009314D9" w:rsidRPr="00C51478">
        <w:rPr>
          <w:i/>
        </w:rPr>
        <w:t>.calculate()</w:t>
      </w:r>
    </w:p>
    <w:p w14:paraId="3A9696B7" w14:textId="77777777" w:rsidR="0030702C" w:rsidRPr="00C51478" w:rsidRDefault="0030702C" w:rsidP="00E860A4">
      <w:pPr>
        <w:spacing w:line="276" w:lineRule="auto"/>
        <w:jc w:val="both"/>
      </w:pPr>
    </w:p>
    <w:p w14:paraId="4DE36689" w14:textId="77777777" w:rsidR="004A6B58" w:rsidRPr="00C51478" w:rsidRDefault="004A6B58" w:rsidP="00E860A4">
      <w:pPr>
        <w:spacing w:line="276" w:lineRule="auto"/>
      </w:pPr>
      <w:r w:rsidRPr="00C51478">
        <w:br w:type="page"/>
      </w:r>
    </w:p>
    <w:p w14:paraId="55A0D3DB" w14:textId="45E3837D" w:rsidR="00981257" w:rsidRPr="00C51478" w:rsidRDefault="00F33AA7" w:rsidP="00E860A4">
      <w:pPr>
        <w:spacing w:line="276" w:lineRule="auto"/>
        <w:jc w:val="both"/>
      </w:pPr>
      <w:r w:rsidRPr="00C51478">
        <w:lastRenderedPageBreak/>
        <w:t xml:space="preserve">The next step is creating an instance of class </w:t>
      </w:r>
      <w:r w:rsidRPr="00C51478">
        <w:rPr>
          <w:b/>
        </w:rPr>
        <w:t>Pump</w:t>
      </w:r>
      <w:r w:rsidRPr="00C51478">
        <w:t xml:space="preserve"> </w:t>
      </w:r>
      <w:r w:rsidR="00B76997" w:rsidRPr="00C51478">
        <w:t xml:space="preserve">and executing its method ”calculate()”. As the value of mass flow for the power cycle is already calculated in method </w:t>
      </w:r>
      <w:r w:rsidR="009B6CC6" w:rsidRPr="00C51478">
        <w:t>“turboequipment.calculate()”</w:t>
      </w:r>
      <w:r w:rsidR="003B07E5" w:rsidRPr="00C51478">
        <w:t xml:space="preserve"> and saved in the instance of class </w:t>
      </w:r>
      <w:r w:rsidR="003B07E5" w:rsidRPr="00C51478">
        <w:rPr>
          <w:b/>
        </w:rPr>
        <w:t>Turbine</w:t>
      </w:r>
      <w:r w:rsidR="003B07E5" w:rsidRPr="00C51478">
        <w:t>, the method “</w:t>
      </w:r>
      <w:r w:rsidR="009A7174" w:rsidRPr="00C51478">
        <w:t>pump.calculate()” will be able to calculate the value of power demand of Pump.</w:t>
      </w:r>
    </w:p>
    <w:p w14:paraId="44382B80" w14:textId="47FBF32C" w:rsidR="00DD6140" w:rsidRPr="00C51478" w:rsidRDefault="00DD6140" w:rsidP="00E860A4">
      <w:pPr>
        <w:spacing w:after="0" w:line="276" w:lineRule="auto"/>
        <w:jc w:val="both"/>
        <w:rPr>
          <w:i/>
        </w:rPr>
      </w:pPr>
      <w:r w:rsidRPr="00C51478">
        <w:rPr>
          <w:i/>
        </w:rPr>
        <w:t>Code fragm. 3.10.</w:t>
      </w:r>
    </w:p>
    <w:p w14:paraId="733E0FBE" w14:textId="77777777" w:rsidR="005248E4" w:rsidRPr="00C51478" w:rsidRDefault="00D5716B"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pump = Pump(cycle_name="cycle"</w:t>
      </w:r>
      <w:r w:rsidRPr="00C51478">
        <w:rPr>
          <w:b/>
          <w:bCs/>
          <w:sz w:val="22"/>
          <w:szCs w:val="22"/>
        </w:rPr>
        <w:t xml:space="preserve">, </w:t>
      </w:r>
      <w:r w:rsidRPr="00C51478">
        <w:rPr>
          <w:sz w:val="22"/>
          <w:szCs w:val="22"/>
        </w:rPr>
        <w:t>mass_fl=turbine.mass_fl</w:t>
      </w:r>
      <w:r w:rsidRPr="00C51478">
        <w:rPr>
          <w:b/>
          <w:bCs/>
          <w:sz w:val="22"/>
          <w:szCs w:val="22"/>
        </w:rPr>
        <w:t xml:space="preserve">, </w:t>
      </w:r>
      <w:r w:rsidR="00997649" w:rsidRPr="00C51478">
        <w:rPr>
          <w:b/>
          <w:bCs/>
          <w:sz w:val="22"/>
          <w:szCs w:val="22"/>
        </w:rPr>
        <w:tab/>
      </w:r>
      <w:r w:rsidR="00997649" w:rsidRPr="00C51478">
        <w:rPr>
          <w:b/>
          <w:bCs/>
          <w:sz w:val="22"/>
          <w:szCs w:val="22"/>
        </w:rPr>
        <w:tab/>
        <w:t xml:space="preserve">     </w:t>
      </w:r>
      <w:r w:rsidRPr="00C51478">
        <w:rPr>
          <w:sz w:val="22"/>
          <w:szCs w:val="22"/>
        </w:rPr>
        <w:t>press_in=pres[</w:t>
      </w:r>
      <w:r w:rsidRPr="00C51478">
        <w:rPr>
          <w:b/>
          <w:bCs/>
          <w:color w:val="00B0F0"/>
          <w:sz w:val="22"/>
          <w:szCs w:val="22"/>
        </w:rPr>
        <w:t>7</w:t>
      </w:r>
      <w:r w:rsidRPr="00C51478">
        <w:rPr>
          <w:sz w:val="22"/>
          <w:szCs w:val="22"/>
        </w:rPr>
        <w:t>]</w:t>
      </w:r>
      <w:r w:rsidRPr="00C51478">
        <w:rPr>
          <w:b/>
          <w:bCs/>
          <w:sz w:val="22"/>
          <w:szCs w:val="22"/>
        </w:rPr>
        <w:t xml:space="preserve">, </w:t>
      </w:r>
      <w:r w:rsidRPr="00C51478">
        <w:rPr>
          <w:sz w:val="22"/>
          <w:szCs w:val="22"/>
        </w:rPr>
        <w:t>press_out=pres[</w:t>
      </w:r>
      <w:r w:rsidRPr="00C51478">
        <w:rPr>
          <w:b/>
          <w:bCs/>
          <w:color w:val="00B0F0"/>
          <w:sz w:val="22"/>
          <w:szCs w:val="22"/>
        </w:rPr>
        <w:t>8</w:t>
      </w:r>
      <w:r w:rsidRPr="00C51478">
        <w:rPr>
          <w:sz w:val="22"/>
          <w:szCs w:val="22"/>
        </w:rPr>
        <w:t>]</w:t>
      </w:r>
      <w:r w:rsidRPr="00C51478">
        <w:rPr>
          <w:b/>
          <w:bCs/>
          <w:sz w:val="22"/>
          <w:szCs w:val="22"/>
        </w:rPr>
        <w:t xml:space="preserve">, </w:t>
      </w:r>
      <w:r w:rsidRPr="00C51478">
        <w:rPr>
          <w:sz w:val="22"/>
          <w:szCs w:val="22"/>
        </w:rPr>
        <w:t>temp_in=temp[</w:t>
      </w:r>
      <w:r w:rsidRPr="00C51478">
        <w:rPr>
          <w:b/>
          <w:bCs/>
          <w:color w:val="00B0F0"/>
          <w:sz w:val="22"/>
          <w:szCs w:val="22"/>
        </w:rPr>
        <w:t>7</w:t>
      </w:r>
      <w:r w:rsidRPr="00C51478">
        <w:rPr>
          <w:sz w:val="22"/>
          <w:szCs w:val="22"/>
        </w:rPr>
        <w:t>]</w:t>
      </w:r>
      <w:r w:rsidRPr="00C51478">
        <w:rPr>
          <w:b/>
          <w:bCs/>
          <w:sz w:val="22"/>
          <w:szCs w:val="22"/>
        </w:rPr>
        <w:t>,</w:t>
      </w:r>
      <w:r w:rsidRPr="00C51478">
        <w:rPr>
          <w:b/>
          <w:bCs/>
          <w:sz w:val="22"/>
          <w:szCs w:val="22"/>
        </w:rPr>
        <w:br/>
        <w:t xml:space="preserve">            </w:t>
      </w:r>
      <w:r w:rsidRPr="00C51478">
        <w:rPr>
          <w:sz w:val="22"/>
          <w:szCs w:val="22"/>
        </w:rPr>
        <w:t>work_fl=work_fl</w:t>
      </w:r>
      <w:r w:rsidRPr="00C51478">
        <w:rPr>
          <w:b/>
          <w:bCs/>
          <w:sz w:val="22"/>
          <w:szCs w:val="22"/>
        </w:rPr>
        <w:t xml:space="preserve">, </w:t>
      </w:r>
      <w:r w:rsidRPr="00C51478">
        <w:rPr>
          <w:sz w:val="22"/>
          <w:szCs w:val="22"/>
        </w:rPr>
        <w:t>isent_eff=isent_eff_pump</w:t>
      </w:r>
      <w:r w:rsidRPr="00C51478">
        <w:rPr>
          <w:b/>
          <w:bCs/>
          <w:sz w:val="22"/>
          <w:szCs w:val="22"/>
        </w:rPr>
        <w:t xml:space="preserve">, </w:t>
      </w:r>
      <w:r w:rsidR="00997649" w:rsidRPr="00C51478">
        <w:rPr>
          <w:b/>
          <w:bCs/>
          <w:sz w:val="22"/>
          <w:szCs w:val="22"/>
        </w:rPr>
        <w:tab/>
      </w:r>
      <w:r w:rsidR="00997649" w:rsidRPr="00C51478">
        <w:rPr>
          <w:b/>
          <w:bCs/>
          <w:sz w:val="22"/>
          <w:szCs w:val="22"/>
        </w:rPr>
        <w:tab/>
      </w:r>
      <w:r w:rsidR="00997649" w:rsidRPr="00C51478">
        <w:rPr>
          <w:b/>
          <w:bCs/>
          <w:sz w:val="22"/>
          <w:szCs w:val="22"/>
        </w:rPr>
        <w:tab/>
        <w:t xml:space="preserve">     </w:t>
      </w:r>
      <w:r w:rsidRPr="00C51478">
        <w:rPr>
          <w:sz w:val="22"/>
          <w:szCs w:val="22"/>
        </w:rPr>
        <w:t>elec_eff=elec_eff_pump)</w:t>
      </w:r>
    </w:p>
    <w:p w14:paraId="75E45590" w14:textId="3D86B0EC" w:rsidR="00D5716B" w:rsidRPr="00C51478" w:rsidRDefault="00D5716B"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br/>
        <w:t>pump.calculate()</w:t>
      </w:r>
      <w:r w:rsidRPr="00C51478">
        <w:rPr>
          <w:sz w:val="22"/>
          <w:szCs w:val="22"/>
        </w:rPr>
        <w:br/>
        <w:t>enth[</w:t>
      </w:r>
      <w:r w:rsidRPr="00C51478">
        <w:rPr>
          <w:b/>
          <w:bCs/>
          <w:color w:val="00B0F0"/>
          <w:sz w:val="22"/>
          <w:szCs w:val="22"/>
        </w:rPr>
        <w:t>7</w:t>
      </w:r>
      <w:r w:rsidRPr="00C51478">
        <w:rPr>
          <w:sz w:val="22"/>
          <w:szCs w:val="22"/>
        </w:rPr>
        <w:t>] = pump.enth_in</w:t>
      </w:r>
      <w:r w:rsidRPr="00C51478">
        <w:rPr>
          <w:sz w:val="22"/>
          <w:szCs w:val="22"/>
        </w:rPr>
        <w:br/>
        <w:t>entr[</w:t>
      </w:r>
      <w:r w:rsidRPr="00C51478">
        <w:rPr>
          <w:b/>
          <w:bCs/>
          <w:color w:val="00B0F0"/>
          <w:sz w:val="22"/>
          <w:szCs w:val="22"/>
        </w:rPr>
        <w:t>7</w:t>
      </w:r>
      <w:r w:rsidRPr="00C51478">
        <w:rPr>
          <w:sz w:val="22"/>
          <w:szCs w:val="22"/>
        </w:rPr>
        <w:t>] = pump.entr_in</w:t>
      </w:r>
      <w:r w:rsidRPr="00C51478">
        <w:rPr>
          <w:sz w:val="22"/>
          <w:szCs w:val="22"/>
        </w:rPr>
        <w:br/>
        <w:t>entr[</w:t>
      </w:r>
      <w:r w:rsidRPr="00C51478">
        <w:rPr>
          <w:b/>
          <w:bCs/>
          <w:color w:val="00B0F0"/>
          <w:sz w:val="22"/>
          <w:szCs w:val="22"/>
        </w:rPr>
        <w:t>8</w:t>
      </w:r>
      <w:r w:rsidRPr="00C51478">
        <w:rPr>
          <w:sz w:val="22"/>
          <w:szCs w:val="22"/>
        </w:rPr>
        <w:t>] = pump.entr_out</w:t>
      </w:r>
      <w:r w:rsidRPr="00C51478">
        <w:rPr>
          <w:sz w:val="22"/>
          <w:szCs w:val="22"/>
        </w:rPr>
        <w:br/>
        <w:t>enth[</w:t>
      </w:r>
      <w:r w:rsidRPr="00C51478">
        <w:rPr>
          <w:b/>
          <w:bCs/>
          <w:color w:val="00B0F0"/>
          <w:sz w:val="22"/>
          <w:szCs w:val="22"/>
        </w:rPr>
        <w:t>8</w:t>
      </w:r>
      <w:r w:rsidRPr="00C51478">
        <w:rPr>
          <w:sz w:val="22"/>
          <w:szCs w:val="22"/>
        </w:rPr>
        <w:t>] = pump.enth_out</w:t>
      </w:r>
      <w:r w:rsidRPr="00C51478">
        <w:rPr>
          <w:sz w:val="22"/>
          <w:szCs w:val="22"/>
        </w:rPr>
        <w:br/>
        <w:t>temp[</w:t>
      </w:r>
      <w:r w:rsidRPr="00C51478">
        <w:rPr>
          <w:b/>
          <w:bCs/>
          <w:color w:val="00B0F0"/>
          <w:sz w:val="22"/>
          <w:szCs w:val="22"/>
        </w:rPr>
        <w:t>8</w:t>
      </w:r>
      <w:r w:rsidRPr="00C51478">
        <w:rPr>
          <w:sz w:val="22"/>
          <w:szCs w:val="22"/>
        </w:rPr>
        <w:t>] = pump.temp_out</w:t>
      </w:r>
    </w:p>
    <w:p w14:paraId="147C52FC" w14:textId="2496C8C7" w:rsidR="001C5DF1" w:rsidRPr="00C51478" w:rsidRDefault="001C5DF1" w:rsidP="00E860A4">
      <w:pPr>
        <w:spacing w:line="276" w:lineRule="auto"/>
        <w:jc w:val="both"/>
      </w:pPr>
    </w:p>
    <w:p w14:paraId="47A13ACE" w14:textId="27ACB707" w:rsidR="00EE6D87" w:rsidRPr="00C51478" w:rsidRDefault="008F689A" w:rsidP="00E860A4">
      <w:pPr>
        <w:spacing w:line="276" w:lineRule="auto"/>
        <w:jc w:val="both"/>
      </w:pPr>
      <w:r w:rsidRPr="00C51478">
        <w:t xml:space="preserve">After calculating the parameters of the working fluid in point 8 it is possible to calculate </w:t>
      </w:r>
      <w:r w:rsidR="006F0EA3" w:rsidRPr="00C51478">
        <w:t>the fuel demand in the Boiler:</w:t>
      </w:r>
    </w:p>
    <w:p w14:paraId="27F64B6E" w14:textId="45827249" w:rsidR="00DD6140" w:rsidRPr="00C51478" w:rsidRDefault="00DD6140" w:rsidP="00E860A4">
      <w:pPr>
        <w:spacing w:after="0" w:line="276" w:lineRule="auto"/>
        <w:jc w:val="both"/>
        <w:rPr>
          <w:i/>
        </w:rPr>
      </w:pPr>
      <w:r w:rsidRPr="00C51478">
        <w:rPr>
          <w:i/>
        </w:rPr>
        <w:t>Code fragm. 3.11.</w:t>
      </w:r>
    </w:p>
    <w:p w14:paraId="507F44FE" w14:textId="77777777" w:rsidR="005248E4" w:rsidRPr="00C51478" w:rsidRDefault="006F0EA3"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boiler = Boiler(temp_in=temp[</w:t>
      </w:r>
      <w:r w:rsidRPr="00C51478">
        <w:rPr>
          <w:b/>
          <w:bCs/>
          <w:color w:val="00B0F0"/>
          <w:sz w:val="22"/>
          <w:szCs w:val="22"/>
        </w:rPr>
        <w:t>8</w:t>
      </w:r>
      <w:r w:rsidRPr="00C51478">
        <w:rPr>
          <w:sz w:val="22"/>
          <w:szCs w:val="22"/>
        </w:rPr>
        <w:t>]</w:t>
      </w:r>
      <w:r w:rsidRPr="00C51478">
        <w:rPr>
          <w:b/>
          <w:bCs/>
          <w:sz w:val="22"/>
          <w:szCs w:val="22"/>
        </w:rPr>
        <w:t xml:space="preserve">, </w:t>
      </w:r>
      <w:r w:rsidRPr="00C51478">
        <w:rPr>
          <w:sz w:val="22"/>
          <w:szCs w:val="22"/>
        </w:rPr>
        <w:t>temp_out=temp[</w:t>
      </w:r>
      <w:r w:rsidRPr="00C51478">
        <w:rPr>
          <w:b/>
          <w:bCs/>
          <w:color w:val="00B0F0"/>
          <w:sz w:val="22"/>
          <w:szCs w:val="22"/>
        </w:rPr>
        <w:t>5</w:t>
      </w:r>
      <w:r w:rsidRPr="00C51478">
        <w:rPr>
          <w:sz w:val="22"/>
          <w:szCs w:val="22"/>
        </w:rPr>
        <w:t>]</w:t>
      </w:r>
      <w:r w:rsidRPr="00C51478">
        <w:rPr>
          <w:b/>
          <w:bCs/>
          <w:sz w:val="22"/>
          <w:szCs w:val="22"/>
        </w:rPr>
        <w:t>,</w:t>
      </w:r>
      <w:r w:rsidR="00C573EB" w:rsidRPr="00C51478">
        <w:rPr>
          <w:b/>
          <w:bCs/>
          <w:sz w:val="22"/>
          <w:szCs w:val="22"/>
        </w:rPr>
        <w:t xml:space="preserve"> </w:t>
      </w:r>
      <w:r w:rsidR="00C573EB" w:rsidRPr="00C51478">
        <w:rPr>
          <w:b/>
          <w:bCs/>
          <w:sz w:val="22"/>
          <w:szCs w:val="22"/>
        </w:rPr>
        <w:tab/>
      </w:r>
      <w:r w:rsidR="00C573EB" w:rsidRPr="00C51478">
        <w:rPr>
          <w:b/>
          <w:bCs/>
          <w:sz w:val="22"/>
          <w:szCs w:val="22"/>
        </w:rPr>
        <w:tab/>
      </w:r>
      <w:r w:rsidR="00C573EB" w:rsidRPr="00C51478">
        <w:rPr>
          <w:b/>
          <w:bCs/>
          <w:sz w:val="22"/>
          <w:szCs w:val="22"/>
        </w:rPr>
        <w:tab/>
      </w:r>
      <w:r w:rsidR="00C573EB" w:rsidRPr="00C51478">
        <w:rPr>
          <w:b/>
          <w:bCs/>
          <w:sz w:val="22"/>
          <w:szCs w:val="22"/>
        </w:rPr>
        <w:tab/>
        <w:t xml:space="preserve">  </w:t>
      </w:r>
      <w:r w:rsidRPr="00C51478">
        <w:rPr>
          <w:sz w:val="22"/>
          <w:szCs w:val="22"/>
        </w:rPr>
        <w:t>press_out=pres[</w:t>
      </w:r>
      <w:r w:rsidRPr="00C51478">
        <w:rPr>
          <w:b/>
          <w:bCs/>
          <w:color w:val="00B0F0"/>
          <w:sz w:val="22"/>
          <w:szCs w:val="22"/>
        </w:rPr>
        <w:t>5</w:t>
      </w:r>
      <w:r w:rsidRPr="00C51478">
        <w:rPr>
          <w:sz w:val="22"/>
          <w:szCs w:val="22"/>
        </w:rPr>
        <w:t>]</w:t>
      </w:r>
      <w:r w:rsidRPr="00C51478">
        <w:rPr>
          <w:b/>
          <w:bCs/>
          <w:sz w:val="22"/>
          <w:szCs w:val="22"/>
        </w:rPr>
        <w:t>,</w:t>
      </w:r>
      <w:r w:rsidR="00C573EB" w:rsidRPr="00C51478">
        <w:rPr>
          <w:sz w:val="22"/>
          <w:szCs w:val="22"/>
        </w:rPr>
        <w:t xml:space="preserve"> </w:t>
      </w:r>
      <w:r w:rsidRPr="00C51478">
        <w:rPr>
          <w:sz w:val="22"/>
          <w:szCs w:val="22"/>
        </w:rPr>
        <w:t>work_fl=work_fl</w:t>
      </w:r>
      <w:r w:rsidRPr="00C51478">
        <w:rPr>
          <w:b/>
          <w:bCs/>
          <w:sz w:val="22"/>
          <w:szCs w:val="22"/>
        </w:rPr>
        <w:t>,</w:t>
      </w:r>
      <w:r w:rsidRPr="00C51478">
        <w:rPr>
          <w:b/>
          <w:bCs/>
          <w:sz w:val="22"/>
          <w:szCs w:val="22"/>
        </w:rPr>
        <w:br/>
        <w:t xml:space="preserve">                </w:t>
      </w:r>
      <w:r w:rsidRPr="00C51478">
        <w:rPr>
          <w:sz w:val="22"/>
          <w:szCs w:val="22"/>
        </w:rPr>
        <w:t>mass_fl=turbine.mass_fl</w:t>
      </w:r>
      <w:r w:rsidRPr="00C51478">
        <w:rPr>
          <w:b/>
          <w:bCs/>
          <w:sz w:val="22"/>
          <w:szCs w:val="22"/>
        </w:rPr>
        <w:t>,</w:t>
      </w:r>
      <w:r w:rsidR="00C02162" w:rsidRPr="00C51478">
        <w:rPr>
          <w:b/>
          <w:bCs/>
          <w:sz w:val="22"/>
          <w:szCs w:val="22"/>
        </w:rPr>
        <w:t xml:space="preserve"> </w:t>
      </w:r>
      <w:r w:rsidR="00C02162" w:rsidRPr="00C51478">
        <w:rPr>
          <w:b/>
          <w:bCs/>
          <w:sz w:val="22"/>
          <w:szCs w:val="22"/>
        </w:rPr>
        <w:tab/>
      </w:r>
      <w:r w:rsidR="00C02162" w:rsidRPr="00C51478">
        <w:rPr>
          <w:b/>
          <w:bCs/>
          <w:sz w:val="22"/>
          <w:szCs w:val="22"/>
        </w:rPr>
        <w:tab/>
      </w:r>
      <w:r w:rsidR="00C02162" w:rsidRPr="00C51478">
        <w:rPr>
          <w:b/>
          <w:bCs/>
          <w:sz w:val="22"/>
          <w:szCs w:val="22"/>
        </w:rPr>
        <w:tab/>
      </w:r>
      <w:r w:rsidR="00C02162" w:rsidRPr="00C51478">
        <w:rPr>
          <w:b/>
          <w:bCs/>
          <w:sz w:val="22"/>
          <w:szCs w:val="22"/>
        </w:rPr>
        <w:tab/>
      </w:r>
      <w:r w:rsidR="00C02162" w:rsidRPr="00C51478">
        <w:rPr>
          <w:b/>
          <w:bCs/>
          <w:sz w:val="22"/>
          <w:szCs w:val="22"/>
        </w:rPr>
        <w:tab/>
      </w:r>
      <w:r w:rsidR="00C02162" w:rsidRPr="00C51478">
        <w:rPr>
          <w:b/>
          <w:bCs/>
          <w:sz w:val="22"/>
          <w:szCs w:val="22"/>
        </w:rPr>
        <w:tab/>
        <w:t xml:space="preserve">  </w:t>
      </w:r>
      <w:r w:rsidRPr="00C51478">
        <w:rPr>
          <w:sz w:val="22"/>
          <w:szCs w:val="22"/>
        </w:rPr>
        <w:t>fuel_heat_val=fuel_heat_val</w:t>
      </w:r>
      <w:r w:rsidRPr="00C51478">
        <w:rPr>
          <w:b/>
          <w:bCs/>
          <w:sz w:val="22"/>
          <w:szCs w:val="22"/>
        </w:rPr>
        <w:t>,</w:t>
      </w:r>
      <w:r w:rsidR="00C02162" w:rsidRPr="00C51478">
        <w:rPr>
          <w:b/>
          <w:bCs/>
          <w:sz w:val="22"/>
          <w:szCs w:val="22"/>
        </w:rPr>
        <w:t xml:space="preserve"> </w:t>
      </w:r>
      <w:r w:rsidRPr="00C51478">
        <w:rPr>
          <w:sz w:val="22"/>
          <w:szCs w:val="22"/>
        </w:rPr>
        <w:t>eff=eff_boil</w:t>
      </w:r>
      <w:r w:rsidRPr="00C51478">
        <w:rPr>
          <w:b/>
          <w:bCs/>
          <w:sz w:val="22"/>
          <w:szCs w:val="22"/>
        </w:rPr>
        <w:t xml:space="preserve">, </w:t>
      </w:r>
      <w:r w:rsidR="00D674BC" w:rsidRPr="00C51478">
        <w:rPr>
          <w:b/>
          <w:bCs/>
          <w:sz w:val="22"/>
          <w:szCs w:val="22"/>
        </w:rPr>
        <w:tab/>
      </w:r>
      <w:r w:rsidR="00D674BC" w:rsidRPr="00C51478">
        <w:rPr>
          <w:b/>
          <w:bCs/>
          <w:sz w:val="22"/>
          <w:szCs w:val="22"/>
        </w:rPr>
        <w:tab/>
      </w:r>
      <w:r w:rsidR="00D674BC" w:rsidRPr="00C51478">
        <w:rPr>
          <w:b/>
          <w:bCs/>
          <w:sz w:val="22"/>
          <w:szCs w:val="22"/>
        </w:rPr>
        <w:tab/>
        <w:t xml:space="preserve">  </w:t>
      </w:r>
      <w:r w:rsidRPr="00C51478">
        <w:rPr>
          <w:sz w:val="22"/>
          <w:szCs w:val="22"/>
        </w:rPr>
        <w:t>pr=pr_boil)</w:t>
      </w:r>
    </w:p>
    <w:p w14:paraId="42ECD926" w14:textId="32430764" w:rsidR="006F0EA3" w:rsidRPr="00C51478" w:rsidRDefault="006F0EA3"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b/>
          <w:bCs/>
          <w:sz w:val="22"/>
          <w:szCs w:val="22"/>
        </w:rPr>
      </w:pPr>
      <w:r w:rsidRPr="00C51478">
        <w:rPr>
          <w:sz w:val="22"/>
          <w:szCs w:val="22"/>
        </w:rPr>
        <w:br/>
        <w:t>boiler.calculate_fuel_dem()</w:t>
      </w:r>
    </w:p>
    <w:p w14:paraId="0F97585A" w14:textId="511D5E0D" w:rsidR="006F0EA3" w:rsidRPr="00C51478" w:rsidRDefault="006F0EA3" w:rsidP="00E860A4">
      <w:pPr>
        <w:spacing w:line="276" w:lineRule="auto"/>
        <w:jc w:val="both"/>
      </w:pPr>
    </w:p>
    <w:p w14:paraId="18CFED0A" w14:textId="53C23D1B" w:rsidR="00D674BC" w:rsidRPr="00C51478" w:rsidRDefault="00D674BC" w:rsidP="00E860A4">
      <w:pPr>
        <w:spacing w:line="276" w:lineRule="auto"/>
        <w:jc w:val="both"/>
      </w:pPr>
      <w:r w:rsidRPr="00C51478">
        <w:t xml:space="preserve">Schematic </w:t>
      </w:r>
      <w:r w:rsidR="00257EF6">
        <w:t>depicted in</w:t>
      </w:r>
      <w:r w:rsidRPr="00C51478">
        <w:t xml:space="preserve"> the </w:t>
      </w:r>
      <w:r w:rsidR="00884D28">
        <w:t>figure</w:t>
      </w:r>
      <w:r w:rsidRPr="00C51478">
        <w:t xml:space="preserve"> 3.10 shows the progress after proceeding all the instructions described above.</w:t>
      </w:r>
    </w:p>
    <w:p w14:paraId="6EAE066A" w14:textId="2BA7697B" w:rsidR="00D674BC" w:rsidRPr="00C51478" w:rsidRDefault="00196032" w:rsidP="00E860A4">
      <w:pPr>
        <w:spacing w:after="0" w:line="276" w:lineRule="auto"/>
        <w:jc w:val="both"/>
      </w:pPr>
      <w:r w:rsidRPr="00C51478">
        <w:object w:dxaOrig="11191" w:dyaOrig="12400" w14:anchorId="7075DE57">
          <v:shape id="_x0000_i1040" type="#_x0000_t75" style="width:452.8pt;height:7in" o:ole="" o:bordertopcolor="this" o:borderleftcolor="this" o:borderbottomcolor="this" o:borderrightcolor="this">
            <v:imagedata r:id="rId47" o:title=""/>
            <w10:bordertop type="single" width="4" shadow="t"/>
            <w10:borderleft type="single" width="4" shadow="t"/>
            <w10:borderbottom type="single" width="4" shadow="t"/>
            <w10:borderright type="single" width="4" shadow="t"/>
          </v:shape>
          <o:OLEObject Type="Embed" ProgID="Visio.Drawing.15" ShapeID="_x0000_i1040" DrawAspect="Content" ObjectID="_1626121985" r:id="rId48"/>
        </w:object>
      </w:r>
    </w:p>
    <w:p w14:paraId="0AE45DDF" w14:textId="62463CF2" w:rsidR="002F252D" w:rsidRPr="00C51478" w:rsidRDefault="00884D28" w:rsidP="00E860A4">
      <w:pPr>
        <w:spacing w:line="276" w:lineRule="auto"/>
        <w:jc w:val="both"/>
        <w:rPr>
          <w:i/>
        </w:rPr>
      </w:pPr>
      <w:r>
        <w:rPr>
          <w:i/>
        </w:rPr>
        <w:t>Figure</w:t>
      </w:r>
      <w:r w:rsidR="00196032" w:rsidRPr="00C51478">
        <w:rPr>
          <w:i/>
        </w:rPr>
        <w:t xml:space="preserve"> 3.10 Schematic of model after executing method boiler.calculate_fuel_dem()</w:t>
      </w:r>
    </w:p>
    <w:p w14:paraId="1FA03A36" w14:textId="1E95E277" w:rsidR="00973EA7" w:rsidRPr="00C51478" w:rsidRDefault="00973EA7" w:rsidP="00E860A4">
      <w:pPr>
        <w:spacing w:line="276" w:lineRule="auto"/>
        <w:jc w:val="both"/>
        <w:rPr>
          <w:i/>
        </w:rPr>
      </w:pPr>
    </w:p>
    <w:p w14:paraId="0D3EB3F6" w14:textId="77777777" w:rsidR="004A6B58" w:rsidRPr="00C51478" w:rsidRDefault="004A6B58" w:rsidP="00E860A4">
      <w:pPr>
        <w:spacing w:line="276" w:lineRule="auto"/>
      </w:pPr>
      <w:r w:rsidRPr="00C51478">
        <w:br w:type="page"/>
      </w:r>
    </w:p>
    <w:p w14:paraId="771DB8E2" w14:textId="38672958" w:rsidR="00973EA7" w:rsidRPr="00C51478" w:rsidRDefault="00973EA7" w:rsidP="00E860A4">
      <w:pPr>
        <w:spacing w:line="276" w:lineRule="auto"/>
        <w:jc w:val="both"/>
        <w:rPr>
          <w:bCs/>
        </w:rPr>
      </w:pPr>
      <w:r w:rsidRPr="00C51478">
        <w:lastRenderedPageBreak/>
        <w:t xml:space="preserve">Finally </w:t>
      </w:r>
      <w:r w:rsidR="00B43900" w:rsidRPr="00C51478">
        <w:t xml:space="preserve">the </w:t>
      </w:r>
      <w:r w:rsidR="00C771F5" w:rsidRPr="00C51478">
        <w:t xml:space="preserve">instances of classes </w:t>
      </w:r>
      <w:r w:rsidR="00C771F5" w:rsidRPr="00C51478">
        <w:rPr>
          <w:b/>
          <w:bCs/>
        </w:rPr>
        <w:t>Mixer</w:t>
      </w:r>
      <w:r w:rsidR="00C771F5" w:rsidRPr="00C51478">
        <w:t xml:space="preserve"> and </w:t>
      </w:r>
      <w:r w:rsidR="00C771F5" w:rsidRPr="00C51478">
        <w:rPr>
          <w:b/>
          <w:bCs/>
        </w:rPr>
        <w:t xml:space="preserve">Condenser </w:t>
      </w:r>
      <w:r w:rsidR="00C771F5" w:rsidRPr="00C51478">
        <w:rPr>
          <w:bCs/>
        </w:rPr>
        <w:t xml:space="preserve">are created. </w:t>
      </w:r>
      <w:r w:rsidR="001C1DEB" w:rsidRPr="00C51478">
        <w:rPr>
          <w:bCs/>
        </w:rPr>
        <w:t>Th</w:t>
      </w:r>
      <w:r w:rsidR="003A2DEF" w:rsidRPr="00C51478">
        <w:rPr>
          <w:bCs/>
        </w:rPr>
        <w:t>e</w:t>
      </w:r>
      <w:r w:rsidR="001C1DEB" w:rsidRPr="00C51478">
        <w:rPr>
          <w:bCs/>
        </w:rPr>
        <w:t xml:space="preserve">n the methods </w:t>
      </w:r>
      <w:r w:rsidR="003A2DEF" w:rsidRPr="00C51478">
        <w:rPr>
          <w:bCs/>
        </w:rPr>
        <w:t xml:space="preserve">“mixer.calculate()”, </w:t>
      </w:r>
      <w:r w:rsidR="004163C6" w:rsidRPr="00C51478">
        <w:rPr>
          <w:bCs/>
        </w:rPr>
        <w:t>“</w:t>
      </w:r>
      <w:r w:rsidR="003A2DEF" w:rsidRPr="00C51478">
        <w:rPr>
          <w:bCs/>
        </w:rPr>
        <w:t>condenser</w:t>
      </w:r>
      <w:r w:rsidR="00060B73" w:rsidRPr="00C51478">
        <w:rPr>
          <w:bCs/>
        </w:rPr>
        <w:t>.set_attr</w:t>
      </w:r>
      <w:r w:rsidR="004163C6" w:rsidRPr="00C51478">
        <w:rPr>
          <w:bCs/>
        </w:rPr>
        <w:t>_combined_cycle()”, “condenser.calculate_combined_cyc()</w:t>
      </w:r>
      <w:r w:rsidR="00111497" w:rsidRPr="00C51478">
        <w:rPr>
          <w:bCs/>
        </w:rPr>
        <w:t>” are executed</w:t>
      </w:r>
      <w:r w:rsidR="001C1DEB" w:rsidRPr="00C51478">
        <w:rPr>
          <w:bCs/>
        </w:rPr>
        <w:t xml:space="preserve"> respectively</w:t>
      </w:r>
      <w:r w:rsidR="00111497" w:rsidRPr="00C51478">
        <w:rPr>
          <w:bCs/>
        </w:rPr>
        <w:t>.</w:t>
      </w:r>
    </w:p>
    <w:p w14:paraId="68A9F21A" w14:textId="5CC41BA8" w:rsidR="00DD6140" w:rsidRPr="00C51478" w:rsidRDefault="00DD6140" w:rsidP="00E860A4">
      <w:pPr>
        <w:spacing w:after="0" w:line="276" w:lineRule="auto"/>
        <w:jc w:val="both"/>
        <w:rPr>
          <w:i/>
        </w:rPr>
      </w:pPr>
      <w:r w:rsidRPr="00C51478">
        <w:rPr>
          <w:i/>
        </w:rPr>
        <w:t>Code fragm. 3.1</w:t>
      </w:r>
      <w:r w:rsidR="00CD5CFA" w:rsidRPr="00C51478">
        <w:rPr>
          <w:i/>
        </w:rPr>
        <w:t>2.</w:t>
      </w:r>
    </w:p>
    <w:p w14:paraId="6BEF6657" w14:textId="77777777" w:rsidR="005124B5" w:rsidRPr="00C51478" w:rsidRDefault="00111497"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mixer = Mixer(press_in=pres[</w:t>
      </w:r>
      <w:r w:rsidRPr="00C51478">
        <w:rPr>
          <w:b/>
          <w:bCs/>
          <w:color w:val="00B0F0"/>
          <w:sz w:val="22"/>
          <w:szCs w:val="22"/>
        </w:rPr>
        <w:t>6</w:t>
      </w:r>
      <w:r w:rsidRPr="00C51478">
        <w:rPr>
          <w:sz w:val="22"/>
          <w:szCs w:val="22"/>
        </w:rPr>
        <w:t>]</w:t>
      </w:r>
      <w:r w:rsidRPr="00C51478">
        <w:rPr>
          <w:b/>
          <w:bCs/>
          <w:sz w:val="22"/>
          <w:szCs w:val="22"/>
        </w:rPr>
        <w:t xml:space="preserve">, </w:t>
      </w:r>
      <w:r w:rsidRPr="00C51478">
        <w:rPr>
          <w:sz w:val="22"/>
          <w:szCs w:val="22"/>
        </w:rPr>
        <w:t>enth_in_1=enth[</w:t>
      </w:r>
      <w:r w:rsidRPr="00C51478">
        <w:rPr>
          <w:b/>
          <w:bCs/>
          <w:color w:val="00B0F0"/>
          <w:sz w:val="22"/>
          <w:szCs w:val="22"/>
        </w:rPr>
        <w:t>6</w:t>
      </w:r>
      <w:r w:rsidRPr="00C51478">
        <w:rPr>
          <w:sz w:val="22"/>
          <w:szCs w:val="22"/>
        </w:rPr>
        <w:t>]</w:t>
      </w:r>
      <w:r w:rsidRPr="00C51478">
        <w:rPr>
          <w:b/>
          <w:bCs/>
          <w:sz w:val="22"/>
          <w:szCs w:val="22"/>
        </w:rPr>
        <w:t xml:space="preserve">, </w:t>
      </w:r>
      <w:r w:rsidRPr="00C51478">
        <w:rPr>
          <w:b/>
          <w:bCs/>
          <w:sz w:val="22"/>
          <w:szCs w:val="22"/>
        </w:rPr>
        <w:tab/>
      </w:r>
      <w:r w:rsidRPr="00C51478">
        <w:rPr>
          <w:b/>
          <w:bCs/>
          <w:sz w:val="22"/>
          <w:szCs w:val="22"/>
        </w:rPr>
        <w:tab/>
      </w:r>
      <w:r w:rsidRPr="00C51478">
        <w:rPr>
          <w:b/>
          <w:bCs/>
          <w:sz w:val="22"/>
          <w:szCs w:val="22"/>
        </w:rPr>
        <w:tab/>
      </w:r>
      <w:r w:rsidRPr="00C51478">
        <w:rPr>
          <w:b/>
          <w:bCs/>
          <w:sz w:val="22"/>
          <w:szCs w:val="22"/>
        </w:rPr>
        <w:tab/>
      </w:r>
      <w:r w:rsidRPr="00C51478">
        <w:rPr>
          <w:sz w:val="22"/>
          <w:szCs w:val="22"/>
        </w:rPr>
        <w:t>enth_in_2=enth[</w:t>
      </w:r>
      <w:r w:rsidRPr="00C51478">
        <w:rPr>
          <w:b/>
          <w:bCs/>
          <w:color w:val="00B0F0"/>
          <w:sz w:val="22"/>
          <w:szCs w:val="22"/>
        </w:rPr>
        <w:t>2</w:t>
      </w:r>
      <w:r w:rsidRPr="00C51478">
        <w:rPr>
          <w:sz w:val="22"/>
          <w:szCs w:val="22"/>
        </w:rPr>
        <w:t>]</w:t>
      </w:r>
      <w:r w:rsidRPr="00C51478">
        <w:rPr>
          <w:b/>
          <w:bCs/>
          <w:sz w:val="22"/>
          <w:szCs w:val="22"/>
        </w:rPr>
        <w:t xml:space="preserve">, </w:t>
      </w:r>
      <w:r w:rsidRPr="00C51478">
        <w:rPr>
          <w:sz w:val="22"/>
          <w:szCs w:val="22"/>
        </w:rPr>
        <w:t>mass_fl_in_1=turbine.mass_fl</w:t>
      </w:r>
      <w:r w:rsidRPr="00C51478">
        <w:rPr>
          <w:b/>
          <w:bCs/>
          <w:sz w:val="22"/>
          <w:szCs w:val="22"/>
        </w:rPr>
        <w:t>,</w:t>
      </w:r>
      <w:r w:rsidRPr="00C51478">
        <w:rPr>
          <w:b/>
          <w:bCs/>
          <w:sz w:val="22"/>
          <w:szCs w:val="22"/>
        </w:rPr>
        <w:br/>
        <w:t xml:space="preserve">              </w:t>
      </w:r>
      <w:r w:rsidRPr="00C51478">
        <w:rPr>
          <w:sz w:val="22"/>
          <w:szCs w:val="22"/>
        </w:rPr>
        <w:t>mass_fl_in_2=compressor.mass_fl</w:t>
      </w:r>
      <w:r w:rsidRPr="00C51478">
        <w:rPr>
          <w:b/>
          <w:bCs/>
          <w:sz w:val="22"/>
          <w:szCs w:val="22"/>
        </w:rPr>
        <w:t xml:space="preserve">, </w:t>
      </w:r>
      <w:r w:rsidRPr="00C51478">
        <w:rPr>
          <w:sz w:val="22"/>
          <w:szCs w:val="22"/>
        </w:rPr>
        <w:t>work_fl=work_fl)</w:t>
      </w:r>
    </w:p>
    <w:p w14:paraId="0F5B07B3" w14:textId="77777777" w:rsidR="005248E4" w:rsidRPr="00C51478" w:rsidRDefault="00111497"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br/>
        <w:t>mixer.calculate()</w:t>
      </w:r>
    </w:p>
    <w:p w14:paraId="784EB1C6" w14:textId="08A07953" w:rsidR="005124B5" w:rsidRPr="00C51478" w:rsidRDefault="00111497"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br/>
        <w:t>temp[</w:t>
      </w:r>
      <w:r w:rsidRPr="00C51478">
        <w:rPr>
          <w:b/>
          <w:bCs/>
          <w:color w:val="00B0F0"/>
          <w:sz w:val="22"/>
          <w:szCs w:val="22"/>
        </w:rPr>
        <w:t>9</w:t>
      </w:r>
      <w:r w:rsidRPr="00C51478">
        <w:rPr>
          <w:sz w:val="22"/>
          <w:szCs w:val="22"/>
        </w:rPr>
        <w:t>] = mixer.temp_out</w:t>
      </w:r>
      <w:r w:rsidRPr="00C51478">
        <w:rPr>
          <w:sz w:val="22"/>
          <w:szCs w:val="22"/>
        </w:rPr>
        <w:br/>
        <w:t>pres[</w:t>
      </w:r>
      <w:r w:rsidRPr="00C51478">
        <w:rPr>
          <w:b/>
          <w:bCs/>
          <w:color w:val="00B0F0"/>
          <w:sz w:val="22"/>
          <w:szCs w:val="22"/>
        </w:rPr>
        <w:t>9</w:t>
      </w:r>
      <w:r w:rsidRPr="00C51478">
        <w:rPr>
          <w:sz w:val="22"/>
          <w:szCs w:val="22"/>
        </w:rPr>
        <w:t>] = mixer.press_out</w:t>
      </w:r>
      <w:r w:rsidRPr="00C51478">
        <w:rPr>
          <w:sz w:val="22"/>
          <w:szCs w:val="22"/>
        </w:rPr>
        <w:br/>
        <w:t>enth[</w:t>
      </w:r>
      <w:r w:rsidRPr="00C51478">
        <w:rPr>
          <w:b/>
          <w:bCs/>
          <w:color w:val="00B0F0"/>
          <w:sz w:val="22"/>
          <w:szCs w:val="22"/>
        </w:rPr>
        <w:t>9</w:t>
      </w:r>
      <w:r w:rsidRPr="00C51478">
        <w:rPr>
          <w:sz w:val="22"/>
          <w:szCs w:val="22"/>
        </w:rPr>
        <w:t>] = mixer.enth_out</w:t>
      </w:r>
      <w:r w:rsidRPr="00C51478">
        <w:rPr>
          <w:sz w:val="22"/>
          <w:szCs w:val="22"/>
        </w:rPr>
        <w:br/>
        <w:t>entr[</w:t>
      </w:r>
      <w:r w:rsidRPr="00C51478">
        <w:rPr>
          <w:b/>
          <w:bCs/>
          <w:color w:val="00B0F0"/>
          <w:sz w:val="22"/>
          <w:szCs w:val="22"/>
        </w:rPr>
        <w:t>9</w:t>
      </w:r>
      <w:r w:rsidRPr="00C51478">
        <w:rPr>
          <w:sz w:val="22"/>
          <w:szCs w:val="22"/>
        </w:rPr>
        <w:t>] = mixer.entr_out</w:t>
      </w:r>
      <w:r w:rsidRPr="00C51478">
        <w:rPr>
          <w:sz w:val="22"/>
          <w:szCs w:val="22"/>
        </w:rPr>
        <w:br/>
      </w:r>
      <w:r w:rsidRPr="00C51478">
        <w:rPr>
          <w:sz w:val="22"/>
          <w:szCs w:val="22"/>
        </w:rPr>
        <w:br/>
        <w:t>condenser = Condenser(enth_out=enth[</w:t>
      </w:r>
      <w:r w:rsidRPr="00C51478">
        <w:rPr>
          <w:b/>
          <w:bCs/>
          <w:color w:val="00B0F0"/>
          <w:sz w:val="22"/>
          <w:szCs w:val="22"/>
        </w:rPr>
        <w:t>10</w:t>
      </w:r>
      <w:r w:rsidRPr="00C51478">
        <w:rPr>
          <w:sz w:val="22"/>
          <w:szCs w:val="22"/>
        </w:rPr>
        <w:t>]</w:t>
      </w:r>
      <w:r w:rsidRPr="00C51478">
        <w:rPr>
          <w:b/>
          <w:bCs/>
          <w:sz w:val="22"/>
          <w:szCs w:val="22"/>
        </w:rPr>
        <w:t xml:space="preserve">, </w:t>
      </w:r>
      <w:r w:rsidRPr="00C51478">
        <w:rPr>
          <w:sz w:val="22"/>
          <w:szCs w:val="22"/>
        </w:rPr>
        <w:t>enth_in=enth[</w:t>
      </w:r>
      <w:r w:rsidRPr="00C51478">
        <w:rPr>
          <w:b/>
          <w:bCs/>
          <w:color w:val="00B0F0"/>
          <w:sz w:val="22"/>
          <w:szCs w:val="22"/>
        </w:rPr>
        <w:t>9</w:t>
      </w:r>
      <w:r w:rsidRPr="00C51478">
        <w:rPr>
          <w:sz w:val="22"/>
          <w:szCs w:val="22"/>
        </w:rPr>
        <w:t>]</w:t>
      </w:r>
      <w:r w:rsidRPr="00C51478">
        <w:rPr>
          <w:b/>
          <w:bCs/>
          <w:sz w:val="22"/>
          <w:szCs w:val="22"/>
        </w:rPr>
        <w:t xml:space="preserve">, </w:t>
      </w:r>
      <w:r w:rsidRPr="00C51478">
        <w:rPr>
          <w:b/>
          <w:bCs/>
          <w:sz w:val="22"/>
          <w:szCs w:val="22"/>
        </w:rPr>
        <w:tab/>
      </w:r>
      <w:r w:rsidRPr="00C51478">
        <w:rPr>
          <w:b/>
          <w:bCs/>
          <w:sz w:val="22"/>
          <w:szCs w:val="22"/>
        </w:rPr>
        <w:tab/>
      </w:r>
      <w:r w:rsidRPr="00C51478">
        <w:rPr>
          <w:b/>
          <w:bCs/>
          <w:sz w:val="22"/>
          <w:szCs w:val="22"/>
        </w:rPr>
        <w:tab/>
      </w:r>
      <w:r w:rsidRPr="00C51478">
        <w:rPr>
          <w:b/>
          <w:bCs/>
          <w:sz w:val="22"/>
          <w:szCs w:val="22"/>
        </w:rPr>
        <w:tab/>
        <w:t xml:space="preserve"> </w:t>
      </w:r>
      <w:r w:rsidRPr="00C51478">
        <w:rPr>
          <w:sz w:val="22"/>
          <w:szCs w:val="22"/>
        </w:rPr>
        <w:t>press_in=pres[</w:t>
      </w:r>
      <w:r w:rsidRPr="00C51478">
        <w:rPr>
          <w:b/>
          <w:bCs/>
          <w:color w:val="00B0F0"/>
          <w:sz w:val="22"/>
          <w:szCs w:val="22"/>
        </w:rPr>
        <w:t>9</w:t>
      </w:r>
      <w:r w:rsidRPr="00C51478">
        <w:rPr>
          <w:sz w:val="22"/>
          <w:szCs w:val="22"/>
        </w:rPr>
        <w:t>]</w:t>
      </w:r>
      <w:r w:rsidRPr="00C51478">
        <w:rPr>
          <w:b/>
          <w:bCs/>
          <w:sz w:val="22"/>
          <w:szCs w:val="22"/>
        </w:rPr>
        <w:t xml:space="preserve">, </w:t>
      </w:r>
      <w:r w:rsidRPr="00C51478">
        <w:rPr>
          <w:sz w:val="22"/>
          <w:szCs w:val="22"/>
        </w:rPr>
        <w:t>mass_fl=mixer.mass_fl_out</w:t>
      </w:r>
      <w:r w:rsidRPr="00C51478">
        <w:rPr>
          <w:b/>
          <w:bCs/>
          <w:sz w:val="22"/>
          <w:szCs w:val="22"/>
        </w:rPr>
        <w:t>,</w:t>
      </w:r>
      <w:r w:rsidRPr="00C51478">
        <w:rPr>
          <w:b/>
          <w:bCs/>
          <w:sz w:val="22"/>
          <w:szCs w:val="22"/>
        </w:rPr>
        <w:br/>
        <w:t xml:space="preserve">                      </w:t>
      </w:r>
      <w:r w:rsidRPr="00C51478">
        <w:rPr>
          <w:sz w:val="22"/>
          <w:szCs w:val="22"/>
        </w:rPr>
        <w:t>work_fl=work_fl</w:t>
      </w:r>
      <w:r w:rsidRPr="00C51478">
        <w:rPr>
          <w:b/>
          <w:bCs/>
          <w:sz w:val="22"/>
          <w:szCs w:val="22"/>
        </w:rPr>
        <w:t xml:space="preserve">, </w:t>
      </w:r>
      <w:r w:rsidRPr="00C51478">
        <w:rPr>
          <w:sz w:val="22"/>
          <w:szCs w:val="22"/>
        </w:rPr>
        <w:t>amb_work_fl=amb_work_fl_cond</w:t>
      </w:r>
      <w:r w:rsidRPr="00C51478">
        <w:rPr>
          <w:b/>
          <w:bCs/>
          <w:sz w:val="22"/>
          <w:szCs w:val="22"/>
        </w:rPr>
        <w:t>,</w:t>
      </w:r>
      <w:r w:rsidRPr="00C51478">
        <w:rPr>
          <w:b/>
          <w:bCs/>
          <w:sz w:val="22"/>
          <w:szCs w:val="22"/>
        </w:rPr>
        <w:br/>
        <w:t xml:space="preserve">                      </w:t>
      </w:r>
      <w:r w:rsidRPr="00C51478">
        <w:rPr>
          <w:sz w:val="22"/>
          <w:szCs w:val="22"/>
        </w:rPr>
        <w:t>pr=pr_cond</w:t>
      </w:r>
      <w:r w:rsidRPr="00C51478">
        <w:rPr>
          <w:b/>
          <w:bCs/>
          <w:sz w:val="22"/>
          <w:szCs w:val="22"/>
        </w:rPr>
        <w:t xml:space="preserve">, </w:t>
      </w:r>
      <w:r w:rsidRPr="00C51478">
        <w:rPr>
          <w:sz w:val="22"/>
          <w:szCs w:val="22"/>
        </w:rPr>
        <w:t>amb_pr=amb_pr_cond</w:t>
      </w:r>
      <w:r w:rsidRPr="00C51478">
        <w:rPr>
          <w:b/>
          <w:bCs/>
          <w:sz w:val="22"/>
          <w:szCs w:val="22"/>
        </w:rPr>
        <w:t>,</w:t>
      </w:r>
      <w:r w:rsidRPr="00C51478">
        <w:rPr>
          <w:b/>
          <w:bCs/>
          <w:sz w:val="22"/>
          <w:szCs w:val="22"/>
        </w:rPr>
        <w:br/>
        <w:t xml:space="preserve">                      </w:t>
      </w:r>
      <w:r w:rsidRPr="00C51478">
        <w:rPr>
          <w:sz w:val="22"/>
          <w:szCs w:val="22"/>
        </w:rPr>
        <w:t>amb_temp_in=amb_t_cond_in</w:t>
      </w:r>
      <w:r w:rsidRPr="00C51478">
        <w:rPr>
          <w:b/>
          <w:bCs/>
          <w:sz w:val="22"/>
          <w:szCs w:val="22"/>
        </w:rPr>
        <w:t xml:space="preserve">, </w:t>
      </w:r>
      <w:r w:rsidRPr="00C51478">
        <w:rPr>
          <w:b/>
          <w:bCs/>
          <w:sz w:val="22"/>
          <w:szCs w:val="22"/>
        </w:rPr>
        <w:tab/>
      </w:r>
      <w:r w:rsidRPr="00C51478">
        <w:rPr>
          <w:b/>
          <w:bCs/>
          <w:sz w:val="22"/>
          <w:szCs w:val="22"/>
        </w:rPr>
        <w:tab/>
      </w:r>
      <w:r w:rsidRPr="00C51478">
        <w:rPr>
          <w:b/>
          <w:bCs/>
          <w:sz w:val="22"/>
          <w:szCs w:val="22"/>
        </w:rPr>
        <w:tab/>
      </w:r>
      <w:r w:rsidRPr="00C51478">
        <w:rPr>
          <w:b/>
          <w:bCs/>
          <w:sz w:val="22"/>
          <w:szCs w:val="22"/>
        </w:rPr>
        <w:tab/>
      </w:r>
      <w:r w:rsidRPr="00C51478">
        <w:rPr>
          <w:b/>
          <w:bCs/>
          <w:sz w:val="22"/>
          <w:szCs w:val="22"/>
        </w:rPr>
        <w:tab/>
        <w:t xml:space="preserve"> </w:t>
      </w:r>
      <w:r w:rsidRPr="00C51478">
        <w:rPr>
          <w:sz w:val="22"/>
          <w:szCs w:val="22"/>
        </w:rPr>
        <w:t>amb_temp_out=amb_t_cond_out</w:t>
      </w:r>
      <w:r w:rsidRPr="00C51478">
        <w:rPr>
          <w:b/>
          <w:bCs/>
          <w:sz w:val="22"/>
          <w:szCs w:val="22"/>
        </w:rPr>
        <w:t>,</w:t>
      </w:r>
      <w:r w:rsidRPr="00C51478">
        <w:rPr>
          <w:b/>
          <w:bCs/>
          <w:sz w:val="22"/>
          <w:szCs w:val="22"/>
        </w:rPr>
        <w:br/>
        <w:t xml:space="preserve">                      </w:t>
      </w:r>
      <w:r w:rsidRPr="00C51478">
        <w:rPr>
          <w:sz w:val="22"/>
          <w:szCs w:val="22"/>
        </w:rPr>
        <w:t>amb_press_out=amb_p_cond_out)</w:t>
      </w:r>
    </w:p>
    <w:p w14:paraId="18B6FDD2" w14:textId="790CBA29" w:rsidR="00111497" w:rsidRPr="00C51478" w:rsidRDefault="00111497"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br/>
        <w:t>condenser.set_attr_combined_cycle()</w:t>
      </w:r>
      <w:r w:rsidRPr="00C51478">
        <w:rPr>
          <w:sz w:val="22"/>
          <w:szCs w:val="22"/>
        </w:rPr>
        <w:br/>
        <w:t>condenser.calculate_combined_cyc()</w:t>
      </w:r>
    </w:p>
    <w:p w14:paraId="6FA486B8" w14:textId="15D1465E" w:rsidR="00973EA7" w:rsidRPr="00C51478" w:rsidRDefault="00973EA7" w:rsidP="00E860A4">
      <w:pPr>
        <w:spacing w:line="276" w:lineRule="auto"/>
        <w:jc w:val="both"/>
      </w:pPr>
    </w:p>
    <w:p w14:paraId="4AA04EB1" w14:textId="20D75C36" w:rsidR="00D17BE0" w:rsidRPr="00C51478" w:rsidRDefault="00BD0DDD" w:rsidP="00E860A4">
      <w:pPr>
        <w:spacing w:line="276" w:lineRule="auto"/>
        <w:jc w:val="both"/>
      </w:pPr>
      <w:r w:rsidRPr="00C51478">
        <w:t>At the end of the function there is a</w:t>
      </w:r>
      <w:r w:rsidR="007E2FAB" w:rsidRPr="00C51478">
        <w:t xml:space="preserve"> return statement, which </w:t>
      </w:r>
      <w:r w:rsidR="00496D61" w:rsidRPr="00C51478">
        <w:t xml:space="preserve">establishes what value shall be returned as the result of the method. In this case it was decided, that the efficiency of the </w:t>
      </w:r>
      <w:r w:rsidR="0087740B" w:rsidRPr="00C51478">
        <w:t xml:space="preserve">machine is going to  be calculated as a quotient of </w:t>
      </w:r>
      <w:r w:rsidR="001B157E" w:rsidRPr="00C51478">
        <w:t>cooling capacity (Q</w:t>
      </w:r>
      <w:r w:rsidR="001B157E" w:rsidRPr="00C51478">
        <w:rPr>
          <w:vertAlign w:val="subscript"/>
        </w:rPr>
        <w:t xml:space="preserve">cold </w:t>
      </w:r>
      <w:r w:rsidR="001B157E" w:rsidRPr="00C51478">
        <w:t xml:space="preserve">on the schematic) and </w:t>
      </w:r>
      <w:r w:rsidR="00D17BE0" w:rsidRPr="00C51478">
        <w:t>fuel demand of the Boiler. It is marked on t</w:t>
      </w:r>
      <w:r w:rsidR="001200BA" w:rsidRPr="00C51478">
        <w:t xml:space="preserve">he schematic </w:t>
      </w:r>
      <w:r w:rsidR="00257EF6">
        <w:t>depicted in</w:t>
      </w:r>
      <w:r w:rsidR="001200BA" w:rsidRPr="00C51478">
        <w:t xml:space="preserve"> the </w:t>
      </w:r>
      <w:r w:rsidR="00884D28">
        <w:t>figure</w:t>
      </w:r>
      <w:r w:rsidR="001200BA" w:rsidRPr="00C51478">
        <w:t xml:space="preserve"> 3.11 showing the final result of modelled cycle in the </w:t>
      </w:r>
      <w:r w:rsidR="004D004D" w:rsidRPr="00C51478">
        <w:t>“calculate_eff()” method.</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C047B4" w:rsidRPr="00C51478" w14:paraId="163FDA0A" w14:textId="77777777" w:rsidTr="001A6B30">
        <w:trPr>
          <w:jc w:val="right"/>
        </w:trPr>
        <w:tc>
          <w:tcPr>
            <w:tcW w:w="750" w:type="pct"/>
            <w:vAlign w:val="center"/>
          </w:tcPr>
          <w:p w14:paraId="6141315F" w14:textId="77777777" w:rsidR="00C047B4" w:rsidRPr="00C51478" w:rsidRDefault="00C047B4" w:rsidP="00E860A4">
            <w:pPr>
              <w:pStyle w:val="Bezodstpw"/>
              <w:spacing w:line="276" w:lineRule="auto"/>
              <w:jc w:val="both"/>
              <w:rPr>
                <w:lang w:val="en-US"/>
              </w:rPr>
            </w:pPr>
          </w:p>
        </w:tc>
        <w:tc>
          <w:tcPr>
            <w:tcW w:w="3500" w:type="pct"/>
            <w:vAlign w:val="center"/>
          </w:tcPr>
          <w:p w14:paraId="1D1001D9" w14:textId="05A8670B" w:rsidR="00C047B4" w:rsidRPr="00C51478" w:rsidRDefault="00A77708" w:rsidP="00E860A4">
            <w:pPr>
              <w:pStyle w:val="Bezodstpw"/>
              <w:spacing w:line="276" w:lineRule="auto"/>
              <w:jc w:val="both"/>
              <w:rPr>
                <w:lang w:val="en-US"/>
              </w:rPr>
            </w:pPr>
            <m:oMathPara>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hdrm</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ld</m:t>
                        </m:r>
                      </m:sub>
                    </m:sSub>
                  </m:num>
                  <m:den>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f</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f</m:t>
                        </m:r>
                      </m:sub>
                    </m:sSub>
                  </m:den>
                </m:f>
              </m:oMath>
            </m:oMathPara>
          </w:p>
        </w:tc>
        <w:tc>
          <w:tcPr>
            <w:tcW w:w="750" w:type="pct"/>
            <w:vAlign w:val="center"/>
          </w:tcPr>
          <w:p w14:paraId="0A23B0BC" w14:textId="77777777" w:rsidR="00C047B4" w:rsidRPr="00C51478" w:rsidRDefault="00C047B4" w:rsidP="00E860A4">
            <w:pPr>
              <w:pStyle w:val="Bezodstpw"/>
              <w:numPr>
                <w:ilvl w:val="1"/>
                <w:numId w:val="13"/>
              </w:numPr>
              <w:spacing w:line="276" w:lineRule="auto"/>
              <w:jc w:val="right"/>
              <w:rPr>
                <w:lang w:val="en-US"/>
              </w:rPr>
            </w:pPr>
          </w:p>
        </w:tc>
      </w:tr>
    </w:tbl>
    <w:p w14:paraId="05D88EA5" w14:textId="77777777" w:rsidR="001F6591" w:rsidRPr="00C51478" w:rsidRDefault="001F6591" w:rsidP="00E860A4">
      <w:pPr>
        <w:spacing w:line="276" w:lineRule="auto"/>
        <w:jc w:val="both"/>
      </w:pPr>
    </w:p>
    <w:p w14:paraId="2D1C94DF" w14:textId="57B9D79F" w:rsidR="00C047B4" w:rsidRPr="00C51478" w:rsidRDefault="001F6591" w:rsidP="00E860A4">
      <w:pPr>
        <w:spacing w:after="0" w:line="276" w:lineRule="auto"/>
        <w:jc w:val="both"/>
      </w:pPr>
      <w:r w:rsidRPr="00C51478">
        <w:t>where:</w:t>
      </w:r>
    </w:p>
    <w:p w14:paraId="0F91E693" w14:textId="6A3D3240" w:rsidR="001F6591" w:rsidRPr="00C51478" w:rsidRDefault="001F6591" w:rsidP="00E860A4">
      <w:pPr>
        <w:spacing w:after="0" w:line="276" w:lineRule="auto"/>
        <w:jc w:val="both"/>
      </w:pPr>
      <w:r w:rsidRPr="00C51478">
        <w:rPr>
          <w:i/>
          <w:iCs/>
        </w:rPr>
        <w:t>η</w:t>
      </w:r>
      <w:r w:rsidRPr="00C51478">
        <w:rPr>
          <w:i/>
          <w:iCs/>
          <w:vertAlign w:val="subscript"/>
        </w:rPr>
        <w:t>hdrm</w:t>
      </w:r>
      <w:r w:rsidRPr="00C51478">
        <w:t xml:space="preserve"> – efficiency of Heat Driven Refrigeration Machine</w:t>
      </w:r>
    </w:p>
    <w:p w14:paraId="5D597F87" w14:textId="7CBC98C2" w:rsidR="001F6591" w:rsidRPr="00C51478" w:rsidRDefault="001F6591" w:rsidP="00E860A4">
      <w:pPr>
        <w:spacing w:after="0" w:line="276" w:lineRule="auto"/>
        <w:jc w:val="both"/>
      </w:pPr>
      <w:r w:rsidRPr="00C51478">
        <w:rPr>
          <w:i/>
          <w:iCs/>
        </w:rPr>
        <w:t>Q</w:t>
      </w:r>
      <w:r w:rsidRPr="00C51478">
        <w:rPr>
          <w:i/>
          <w:iCs/>
          <w:vertAlign w:val="subscript"/>
        </w:rPr>
        <w:t>cold</w:t>
      </w:r>
      <w:r w:rsidRPr="00C51478">
        <w:t xml:space="preserve"> </w:t>
      </w:r>
      <w:r w:rsidR="003B1E23" w:rsidRPr="00C51478">
        <w:t>–</w:t>
      </w:r>
      <w:r w:rsidRPr="00C51478">
        <w:t xml:space="preserve"> </w:t>
      </w:r>
      <w:r w:rsidR="003B1E23" w:rsidRPr="00C51478">
        <w:t>cooling capacity</w:t>
      </w:r>
      <w:r w:rsidR="009C77C1" w:rsidRPr="00C51478">
        <w:t>, k</w:t>
      </w:r>
      <w:r w:rsidR="00B747E7" w:rsidRPr="00C51478">
        <w:t>W</w:t>
      </w:r>
    </w:p>
    <w:p w14:paraId="6BC4C86A" w14:textId="00649854" w:rsidR="003B1E23" w:rsidRPr="00C51478" w:rsidRDefault="003B1E23" w:rsidP="00E860A4">
      <w:pPr>
        <w:spacing w:after="0" w:line="276" w:lineRule="auto"/>
        <w:jc w:val="both"/>
      </w:pPr>
      <w:r w:rsidRPr="00C51478">
        <w:rPr>
          <w:i/>
          <w:iCs/>
        </w:rPr>
        <w:t>m</w:t>
      </w:r>
      <w:r w:rsidRPr="00C51478">
        <w:rPr>
          <w:i/>
          <w:iCs/>
          <w:vertAlign w:val="subscript"/>
        </w:rPr>
        <w:t>f</w:t>
      </w:r>
      <w:r w:rsidRPr="00C51478">
        <w:t xml:space="preserve"> – mass stream of the fuel</w:t>
      </w:r>
      <w:r w:rsidR="009C77C1" w:rsidRPr="00C51478">
        <w:t>, kg/s</w:t>
      </w:r>
    </w:p>
    <w:p w14:paraId="581672BE" w14:textId="723A8199" w:rsidR="003B1E23" w:rsidRPr="00C51478" w:rsidRDefault="003B1E23" w:rsidP="00E860A4">
      <w:pPr>
        <w:spacing w:after="0" w:line="276" w:lineRule="auto"/>
        <w:jc w:val="both"/>
      </w:pPr>
      <w:r w:rsidRPr="00C51478">
        <w:rPr>
          <w:i/>
          <w:iCs/>
        </w:rPr>
        <w:t>c</w:t>
      </w:r>
      <w:r w:rsidRPr="00C51478">
        <w:rPr>
          <w:i/>
          <w:iCs/>
          <w:vertAlign w:val="subscript"/>
        </w:rPr>
        <w:t>f</w:t>
      </w:r>
      <w:r w:rsidRPr="00C51478">
        <w:t xml:space="preserve"> – heat</w:t>
      </w:r>
      <w:r w:rsidR="009C77C1" w:rsidRPr="00C51478">
        <w:t xml:space="preserve"> of combustion, kJ/kg</w:t>
      </w:r>
    </w:p>
    <w:p w14:paraId="7FFB400E" w14:textId="77777777" w:rsidR="003B1E23" w:rsidRPr="00C51478" w:rsidRDefault="003B1E23" w:rsidP="00E860A4">
      <w:pPr>
        <w:spacing w:after="0" w:line="276" w:lineRule="auto"/>
        <w:jc w:val="both"/>
      </w:pPr>
    </w:p>
    <w:p w14:paraId="0B8A1A66" w14:textId="77777777" w:rsidR="001F6591" w:rsidRPr="00C51478" w:rsidRDefault="001F6591" w:rsidP="00E860A4">
      <w:pPr>
        <w:spacing w:line="276" w:lineRule="auto"/>
        <w:jc w:val="both"/>
      </w:pPr>
    </w:p>
    <w:p w14:paraId="605670E7" w14:textId="2A5D9134" w:rsidR="00B7497E" w:rsidRPr="00C51478" w:rsidRDefault="00263D1B" w:rsidP="00E860A4">
      <w:pPr>
        <w:spacing w:line="276" w:lineRule="auto"/>
        <w:jc w:val="center"/>
        <w:rPr>
          <w:i/>
        </w:rPr>
      </w:pPr>
      <w:r w:rsidRPr="00C51478">
        <w:object w:dxaOrig="11191" w:dyaOrig="12400" w14:anchorId="6619013E">
          <v:shape id="_x0000_i1041" type="#_x0000_t75" style="width:457.8pt;height:7in" o:ole="" o:bordertopcolor="this" o:borderleftcolor="this" o:borderbottomcolor="this" o:borderrightcolor="this">
            <v:imagedata r:id="rId49" o:title=""/>
            <w10:bordertop type="single" width="4" shadow="t"/>
            <w10:borderleft type="single" width="4" shadow="t"/>
            <w10:borderbottom type="single" width="4" shadow="t"/>
            <w10:borderright type="single" width="4" shadow="t"/>
          </v:shape>
          <o:OLEObject Type="Embed" ProgID="Visio.Drawing.15" ShapeID="_x0000_i1041" DrawAspect="Content" ObjectID="_1626121986" r:id="rId50"/>
        </w:object>
      </w:r>
      <w:r w:rsidR="00884D28">
        <w:rPr>
          <w:i/>
        </w:rPr>
        <w:t>Figure</w:t>
      </w:r>
      <w:r w:rsidR="00B7497E" w:rsidRPr="00C51478">
        <w:rPr>
          <w:i/>
        </w:rPr>
        <w:t xml:space="preserve"> 3.10 Schematic of model after executing </w:t>
      </w:r>
      <w:r w:rsidR="00B95640" w:rsidRPr="00C51478">
        <w:rPr>
          <w:i/>
        </w:rPr>
        <w:t>whole instruction included in method “calculate_eff()”</w:t>
      </w:r>
      <w:r w:rsidR="001955FE" w:rsidRPr="00C51478">
        <w:rPr>
          <w:i/>
        </w:rPr>
        <w:t xml:space="preserve">, with marked out values, which concern </w:t>
      </w:r>
      <w:r w:rsidR="004658B3" w:rsidRPr="00C51478">
        <w:rPr>
          <w:i/>
        </w:rPr>
        <w:t>the efficiency.</w:t>
      </w:r>
    </w:p>
    <w:p w14:paraId="36FB466A" w14:textId="1949AF39" w:rsidR="004626E9" w:rsidRPr="00C51478" w:rsidRDefault="004626E9" w:rsidP="00E860A4">
      <w:pPr>
        <w:spacing w:line="276" w:lineRule="auto"/>
      </w:pPr>
      <w:r w:rsidRPr="00C51478">
        <w:br w:type="page"/>
      </w:r>
    </w:p>
    <w:p w14:paraId="2889FBA7" w14:textId="77777777" w:rsidR="00566D88" w:rsidRDefault="00566D88">
      <w:pPr>
        <w:rPr>
          <w:rFonts w:asciiTheme="majorHAnsi" w:eastAsiaTheme="majorEastAsia" w:hAnsiTheme="majorHAnsi" w:cstheme="majorBidi"/>
          <w:color w:val="262626" w:themeColor="text1" w:themeTint="D9"/>
          <w:sz w:val="32"/>
          <w:szCs w:val="32"/>
        </w:rPr>
      </w:pPr>
      <w:bookmarkStart w:id="40" w:name="_Toc14045882"/>
      <w:r>
        <w:lastRenderedPageBreak/>
        <w:br w:type="page"/>
      </w:r>
    </w:p>
    <w:p w14:paraId="3AD3DB73" w14:textId="5324096A" w:rsidR="00526614" w:rsidRPr="00C51478" w:rsidRDefault="000B560E" w:rsidP="00E860A4">
      <w:pPr>
        <w:pStyle w:val="Nagwek1"/>
        <w:numPr>
          <w:ilvl w:val="0"/>
          <w:numId w:val="13"/>
        </w:numPr>
        <w:tabs>
          <w:tab w:val="left" w:pos="270"/>
        </w:tabs>
        <w:spacing w:after="240" w:line="276" w:lineRule="auto"/>
      </w:pPr>
      <w:bookmarkStart w:id="41" w:name="_Toc14080432"/>
      <w:r>
        <w:lastRenderedPageBreak/>
        <w:t>Single-objective optimization</w:t>
      </w:r>
      <w:bookmarkEnd w:id="40"/>
      <w:bookmarkEnd w:id="41"/>
    </w:p>
    <w:p w14:paraId="526DA09A" w14:textId="763E15CB" w:rsidR="00751F94" w:rsidRPr="00C51478" w:rsidRDefault="004626E9" w:rsidP="00E860A4">
      <w:pPr>
        <w:spacing w:line="276" w:lineRule="auto"/>
        <w:jc w:val="both"/>
      </w:pPr>
      <w:r w:rsidRPr="00C51478">
        <w:t>In this chapter</w:t>
      </w:r>
      <w:r w:rsidR="002313A8">
        <w:t>, theoretical basis</w:t>
      </w:r>
      <w:r w:rsidRPr="00C51478">
        <w:t xml:space="preserve"> concerning optimization algorithms is brought up. It is explained, why the </w:t>
      </w:r>
      <w:r w:rsidR="006711BB">
        <w:t>G</w:t>
      </w:r>
      <w:r w:rsidRPr="00C51478">
        <w:t xml:space="preserve">enetic </w:t>
      </w:r>
      <w:r w:rsidR="006711BB">
        <w:t>A</w:t>
      </w:r>
      <w:r w:rsidRPr="00C51478">
        <w:t xml:space="preserve">lgorithm was chosen for </w:t>
      </w:r>
      <w:r w:rsidR="0025790B">
        <w:t xml:space="preserve">the single-objective problem in </w:t>
      </w:r>
      <w:r w:rsidRPr="00C51478">
        <w:t>this paper. The step-by-step description of implementation is contained as well. Finally there is the evaluation of few versions of the algorithm included</w:t>
      </w:r>
      <w:r w:rsidR="00751F94" w:rsidRPr="00C51478">
        <w:t>.</w:t>
      </w:r>
    </w:p>
    <w:p w14:paraId="18230C06" w14:textId="617E8813" w:rsidR="00751F94" w:rsidRPr="00C51478" w:rsidRDefault="00751F94" w:rsidP="00E860A4">
      <w:pPr>
        <w:pStyle w:val="Nagwek2"/>
        <w:spacing w:after="240" w:line="276" w:lineRule="auto"/>
      </w:pPr>
      <w:bookmarkStart w:id="42" w:name="_Toc14045883"/>
      <w:bookmarkStart w:id="43" w:name="_Toc14080433"/>
      <w:r w:rsidRPr="00C51478">
        <w:t>4.1 Algorithms used in science and engineering</w:t>
      </w:r>
      <w:bookmarkEnd w:id="42"/>
      <w:bookmarkEnd w:id="43"/>
    </w:p>
    <w:p w14:paraId="23418CBE" w14:textId="5A7AC18E" w:rsidR="0036323C" w:rsidRPr="00C51478" w:rsidRDefault="00751F94" w:rsidP="00E860A4">
      <w:pPr>
        <w:spacing w:line="276" w:lineRule="auto"/>
        <w:jc w:val="both"/>
      </w:pPr>
      <w:r w:rsidRPr="00C51478">
        <w:t xml:space="preserve">There is a huge variety of algorithms nowadays used in machine learning, science investigations, and many science and engineering surveys. </w:t>
      </w:r>
      <w:r w:rsidR="0036323C" w:rsidRPr="00C51478">
        <w:t>Application of the particular ones depends on the essence and complexity of the problem</w:t>
      </w:r>
      <w:r w:rsidR="00D12984" w:rsidRPr="00C51478">
        <w:t xml:space="preserve"> [17]</w:t>
      </w:r>
      <w:r w:rsidR="0036323C" w:rsidRPr="00C51478">
        <w:t>. There are some classifications of the algorithms, most commonly used are:</w:t>
      </w:r>
    </w:p>
    <w:p w14:paraId="4E372AA0" w14:textId="4161BD6A" w:rsidR="00751F94" w:rsidRPr="00C51478" w:rsidRDefault="0036323C" w:rsidP="00E860A4">
      <w:pPr>
        <w:pStyle w:val="Akapitzlist"/>
        <w:numPr>
          <w:ilvl w:val="0"/>
          <w:numId w:val="22"/>
        </w:numPr>
        <w:spacing w:line="276" w:lineRule="auto"/>
        <w:jc w:val="both"/>
      </w:pPr>
      <w:r w:rsidRPr="00C51478">
        <w:t>gradient-based (or derivative-based methods) and gradient-free (or derivative-free methods)</w:t>
      </w:r>
      <w:r w:rsidR="00FF4398" w:rsidRPr="00C51478">
        <w:t>, for example:</w:t>
      </w:r>
    </w:p>
    <w:p w14:paraId="6A25AE24" w14:textId="2504721E" w:rsidR="00FF4398" w:rsidRPr="00C51478" w:rsidRDefault="00FF4398" w:rsidP="00E860A4">
      <w:pPr>
        <w:pStyle w:val="Akapitzlist"/>
        <w:numPr>
          <w:ilvl w:val="1"/>
          <w:numId w:val="22"/>
        </w:numPr>
        <w:spacing w:line="276" w:lineRule="auto"/>
        <w:jc w:val="both"/>
      </w:pPr>
      <w:r w:rsidRPr="00C51478">
        <w:t>Steepest descent algorithm – gradient biased</w:t>
      </w:r>
      <w:r w:rsidR="001920EC">
        <w:t>,</w:t>
      </w:r>
      <w:r w:rsidRPr="00C51478">
        <w:t xml:space="preserve"> as it uses the derivative information in the algorithm</w:t>
      </w:r>
    </w:p>
    <w:p w14:paraId="543A5B19" w14:textId="369AC091" w:rsidR="00FF4398" w:rsidRPr="00C51478" w:rsidRDefault="00FF4398" w:rsidP="00E860A4">
      <w:pPr>
        <w:pStyle w:val="Akapitzlist"/>
        <w:numPr>
          <w:ilvl w:val="1"/>
          <w:numId w:val="22"/>
        </w:numPr>
        <w:spacing w:line="276" w:lineRule="auto"/>
        <w:jc w:val="both"/>
      </w:pPr>
      <w:r w:rsidRPr="00C51478">
        <w:t>Gauss-Newton algorithm - gradient biased</w:t>
      </w:r>
      <w:r w:rsidR="001920EC">
        <w:t>,</w:t>
      </w:r>
      <w:r w:rsidRPr="00C51478">
        <w:t xml:space="preserve"> as it uses the derivative information in the algorithm</w:t>
      </w:r>
    </w:p>
    <w:p w14:paraId="77F735B3" w14:textId="2E86A27D" w:rsidR="00FF4398" w:rsidRPr="00C51478" w:rsidRDefault="00FF4398" w:rsidP="00E860A4">
      <w:pPr>
        <w:pStyle w:val="Akapitzlist"/>
        <w:numPr>
          <w:ilvl w:val="1"/>
          <w:numId w:val="22"/>
        </w:numPr>
        <w:spacing w:line="276" w:lineRule="auto"/>
        <w:jc w:val="both"/>
      </w:pPr>
      <w:r w:rsidRPr="00C51478">
        <w:t>Nelder-Mead downhill simplex method – gradient-free, as it only uses the values of the objective, not any derivatives</w:t>
      </w:r>
    </w:p>
    <w:p w14:paraId="25FC9870" w14:textId="2E1DBEF5" w:rsidR="0036323C" w:rsidRPr="00C51478" w:rsidRDefault="0036323C" w:rsidP="00E860A4">
      <w:pPr>
        <w:pStyle w:val="Akapitzlist"/>
        <w:numPr>
          <w:ilvl w:val="0"/>
          <w:numId w:val="22"/>
        </w:numPr>
        <w:spacing w:before="240" w:line="276" w:lineRule="auto"/>
        <w:jc w:val="both"/>
      </w:pPr>
      <w:r w:rsidRPr="00C51478">
        <w:t>stochastic and deterministic</w:t>
      </w:r>
      <w:r w:rsidR="00FF4398" w:rsidRPr="00C51478">
        <w:t>, for example:</w:t>
      </w:r>
    </w:p>
    <w:p w14:paraId="3D285623" w14:textId="12E250B1" w:rsidR="00FF4398" w:rsidRPr="00C51478" w:rsidRDefault="00FF4398" w:rsidP="00E860A4">
      <w:pPr>
        <w:pStyle w:val="Akapitzlist"/>
        <w:numPr>
          <w:ilvl w:val="1"/>
          <w:numId w:val="22"/>
        </w:numPr>
        <w:spacing w:line="276" w:lineRule="auto"/>
        <w:jc w:val="both"/>
      </w:pPr>
      <w:r w:rsidRPr="00C51478">
        <w:t>Downhill simplex – deterministic as it always give the same result for the same initial point</w:t>
      </w:r>
    </w:p>
    <w:p w14:paraId="0FAF705F" w14:textId="578BDBD9" w:rsidR="00FF4398" w:rsidRPr="00C51478" w:rsidRDefault="00FF4398" w:rsidP="00E860A4">
      <w:pPr>
        <w:pStyle w:val="Akapitzlist"/>
        <w:numPr>
          <w:ilvl w:val="1"/>
          <w:numId w:val="22"/>
        </w:numPr>
        <w:spacing w:line="276" w:lineRule="auto"/>
        <w:jc w:val="both"/>
      </w:pPr>
      <w:r w:rsidRPr="00C51478">
        <w:t>Hill climbing algorithm – deterministic, for the same reason as above. however, after applying random start, it can become a stochastic algorithm</w:t>
      </w:r>
    </w:p>
    <w:p w14:paraId="3040AD02" w14:textId="7337DCDC" w:rsidR="00973EA7" w:rsidRPr="00C51478" w:rsidRDefault="00FF4398" w:rsidP="00E860A4">
      <w:pPr>
        <w:pStyle w:val="Akapitzlist"/>
        <w:numPr>
          <w:ilvl w:val="1"/>
          <w:numId w:val="22"/>
        </w:numPr>
        <w:spacing w:line="276" w:lineRule="auto"/>
        <w:jc w:val="both"/>
      </w:pPr>
      <w:r w:rsidRPr="00C51478">
        <w:t xml:space="preserve">Genetic </w:t>
      </w:r>
      <w:r w:rsidR="006C392C">
        <w:t>A</w:t>
      </w:r>
      <w:r w:rsidRPr="00C51478">
        <w:t xml:space="preserve">lgorithm – stochastic, as it can give different result for the same initial values </w:t>
      </w:r>
    </w:p>
    <w:p w14:paraId="7EB4C80C" w14:textId="105256C2" w:rsidR="00FA10F7" w:rsidRPr="00C51478" w:rsidRDefault="004377A8" w:rsidP="00E860A4">
      <w:pPr>
        <w:spacing w:line="276" w:lineRule="auto"/>
        <w:ind w:left="46"/>
        <w:jc w:val="both"/>
      </w:pPr>
      <w:r w:rsidRPr="00C51478">
        <w:t xml:space="preserve">In this paper only one algorithm was chosen as an exemplary one – the Genetic </w:t>
      </w:r>
      <w:r w:rsidR="006C392C">
        <w:t>A</w:t>
      </w:r>
      <w:r w:rsidRPr="00C51478">
        <w:t xml:space="preserve">lgorithm. </w:t>
      </w:r>
      <w:r w:rsidR="001D2059" w:rsidRPr="00C51478">
        <w:t>T</w:t>
      </w:r>
      <w:r w:rsidR="00FA10F7" w:rsidRPr="00C51478">
        <w:t>he major reasons for choosing it as an exemplary one for this thesis are [20]:</w:t>
      </w:r>
    </w:p>
    <w:p w14:paraId="5B6718A9" w14:textId="77777777" w:rsidR="00FA10F7" w:rsidRPr="00C51478" w:rsidRDefault="00FA10F7" w:rsidP="00E860A4">
      <w:pPr>
        <w:pStyle w:val="Akapitzlist"/>
        <w:numPr>
          <w:ilvl w:val="0"/>
          <w:numId w:val="23"/>
        </w:numPr>
        <w:spacing w:line="276" w:lineRule="auto"/>
        <w:jc w:val="both"/>
      </w:pPr>
      <w:r w:rsidRPr="00C51478">
        <w:t>simplicity and ease of implementation;</w:t>
      </w:r>
    </w:p>
    <w:p w14:paraId="1D2A0049" w14:textId="77777777" w:rsidR="00FA10F7" w:rsidRPr="00C51478" w:rsidRDefault="00FA10F7" w:rsidP="00E860A4">
      <w:pPr>
        <w:pStyle w:val="Akapitzlist"/>
        <w:numPr>
          <w:ilvl w:val="0"/>
          <w:numId w:val="23"/>
        </w:numPr>
        <w:spacing w:line="276" w:lineRule="auto"/>
        <w:jc w:val="both"/>
      </w:pPr>
      <w:r w:rsidRPr="00C51478">
        <w:t>logical and accessible to understand influence of certain set of operators like selection, crossover and mutation;</w:t>
      </w:r>
    </w:p>
    <w:p w14:paraId="31D17BE2" w14:textId="5878B206" w:rsidR="0077195D" w:rsidRPr="00C51478" w:rsidRDefault="00FA10F7" w:rsidP="00E860A4">
      <w:pPr>
        <w:pStyle w:val="Akapitzlist"/>
        <w:numPr>
          <w:ilvl w:val="0"/>
          <w:numId w:val="23"/>
        </w:numPr>
        <w:spacing w:line="276" w:lineRule="auto"/>
        <w:jc w:val="both"/>
      </w:pPr>
      <w:r w:rsidRPr="00C51478">
        <w:t>inspiration taken from biological evolution, which has a tremendous efficiency in complex adaptations, which are sometimes unreachable by traditional engineering approaches [21]</w:t>
      </w:r>
      <w:r w:rsidR="00854FF6" w:rsidRPr="00C51478">
        <w:t>.</w:t>
      </w:r>
      <w:r w:rsidR="005F0885" w:rsidRPr="00C51478">
        <w:t xml:space="preserve"> </w:t>
      </w:r>
    </w:p>
    <w:p w14:paraId="3E442F04" w14:textId="1BE6B909" w:rsidR="00FF4398" w:rsidRPr="00C51478" w:rsidRDefault="004377A8" w:rsidP="00E860A4">
      <w:pPr>
        <w:pStyle w:val="Nagwek2"/>
        <w:spacing w:line="276" w:lineRule="auto"/>
      </w:pPr>
      <w:bookmarkStart w:id="44" w:name="_Toc14045884"/>
      <w:bookmarkStart w:id="45" w:name="_Toc14080434"/>
      <w:r w:rsidRPr="00C51478">
        <w:t>4.2</w:t>
      </w:r>
      <w:r w:rsidR="005F6BA3" w:rsidRPr="00C51478">
        <w:t>.</w:t>
      </w:r>
      <w:r w:rsidRPr="00C51478">
        <w:t xml:space="preserve"> Genetic algorithm</w:t>
      </w:r>
      <w:bookmarkEnd w:id="44"/>
      <w:bookmarkEnd w:id="45"/>
    </w:p>
    <w:p w14:paraId="31E48359" w14:textId="3F1FDE08" w:rsidR="00BB5670" w:rsidRPr="00C51478" w:rsidRDefault="00130E58" w:rsidP="00E860A4">
      <w:pPr>
        <w:spacing w:after="0" w:line="276" w:lineRule="auto"/>
        <w:jc w:val="both"/>
      </w:pPr>
      <w:r w:rsidRPr="00C51478">
        <w:t xml:space="preserve">Genetic algorithm is a metaheuristic </w:t>
      </w:r>
      <w:r w:rsidR="00C24463" w:rsidRPr="00C51478">
        <w:t>algorithm</w:t>
      </w:r>
      <w:r w:rsidR="00EA176D" w:rsidRPr="00C51478">
        <w:t>. It means,</w:t>
      </w:r>
      <w:r w:rsidR="008E36D4" w:rsidRPr="00C51478">
        <w:t xml:space="preserve"> that, compared to optimization algorithms and iterative methods, it doesn’t guarantee </w:t>
      </w:r>
      <w:r w:rsidR="00DC64B0" w:rsidRPr="00C51478">
        <w:t xml:space="preserve">a global optimal solution, or especially the best </w:t>
      </w:r>
      <w:r w:rsidR="00160721">
        <w:br/>
      </w:r>
      <w:r w:rsidR="00DC64B0" w:rsidRPr="00C51478">
        <w:t>solution</w:t>
      </w:r>
      <w:r w:rsidR="00E25AD4" w:rsidRPr="00C51478">
        <w:t xml:space="preserve"> [18]. </w:t>
      </w:r>
      <w:r w:rsidR="00DC64B0" w:rsidRPr="00C51478">
        <w:t xml:space="preserve"> </w:t>
      </w:r>
      <w:r w:rsidR="000166A9" w:rsidRPr="00C51478">
        <w:t>It is designed to find</w:t>
      </w:r>
      <w:r w:rsidR="001A3314" w:rsidRPr="00C51478">
        <w:t xml:space="preserve"> a sufficiently good solution to an optimization problem with incomplete </w:t>
      </w:r>
      <w:r w:rsidR="00556002" w:rsidRPr="00C51478">
        <w:t>or imperfect data, or</w:t>
      </w:r>
      <w:r w:rsidR="00042AB0" w:rsidRPr="00C51478">
        <w:t>,</w:t>
      </w:r>
      <w:r w:rsidR="00556002" w:rsidRPr="00C51478">
        <w:t xml:space="preserve"> for the case of the model considered in this paper, </w:t>
      </w:r>
      <w:r w:rsidR="00042AB0" w:rsidRPr="00C51478">
        <w:t xml:space="preserve">limited </w:t>
      </w:r>
      <w:r w:rsidR="0069319C" w:rsidRPr="00C51478">
        <w:lastRenderedPageBreak/>
        <w:t>computation capacity</w:t>
      </w:r>
      <w:r w:rsidR="00930247" w:rsidRPr="00C51478">
        <w:t xml:space="preserve"> [19]</w:t>
      </w:r>
      <w:r w:rsidR="0069319C" w:rsidRPr="00C51478">
        <w:t>.</w:t>
      </w:r>
      <w:r w:rsidR="006C2569" w:rsidRPr="00C51478">
        <w:t xml:space="preserve"> </w:t>
      </w:r>
      <w:r w:rsidR="00DB4C1D" w:rsidRPr="00C51478">
        <w:t xml:space="preserve">This issue will be </w:t>
      </w:r>
      <w:r w:rsidR="00502376" w:rsidRPr="00C51478">
        <w:t>firmly pointed out in the next subchapter concerning the evaluation of the algorithm.</w:t>
      </w:r>
      <w:r w:rsidR="00987C55" w:rsidRPr="00C51478">
        <w:t xml:space="preserve"> </w:t>
      </w:r>
    </w:p>
    <w:p w14:paraId="63EE58AD" w14:textId="49CCDA43" w:rsidR="00BE5345" w:rsidRPr="00C51478" w:rsidRDefault="002A07F4" w:rsidP="00E860A4">
      <w:pPr>
        <w:spacing w:after="0" w:line="276" w:lineRule="auto"/>
        <w:jc w:val="both"/>
      </w:pPr>
      <w:r w:rsidRPr="00C51478">
        <w:t xml:space="preserve">Genetic algorithm can be real-coded or binary-coded. </w:t>
      </w:r>
      <w:r w:rsidR="002D010C" w:rsidRPr="00C51478">
        <w:t>For the purpose of this paper a real-coded Genetic algorithm was adopted</w:t>
      </w:r>
      <w:r w:rsidR="00BE5345" w:rsidRPr="00C51478">
        <w:t>.</w:t>
      </w:r>
    </w:p>
    <w:p w14:paraId="77DC08A3" w14:textId="492120DC" w:rsidR="00AD76BF" w:rsidRDefault="00D82B33" w:rsidP="00E860A4">
      <w:pPr>
        <w:spacing w:after="0" w:line="276" w:lineRule="auto"/>
        <w:jc w:val="both"/>
      </w:pPr>
      <w:r w:rsidRPr="00C51478">
        <w:t xml:space="preserve">Genetic algorithm </w:t>
      </w:r>
      <w:r w:rsidR="00454FAD" w:rsidRPr="00C51478">
        <w:t>relies on bio-inspired operators such as mutation, crossover and selection</w:t>
      </w:r>
      <w:r w:rsidR="00E25AD4" w:rsidRPr="00C51478">
        <w:t>.</w:t>
      </w:r>
      <w:r w:rsidR="008A27AF" w:rsidRPr="00C51478">
        <w:t xml:space="preserve"> </w:t>
      </w:r>
      <w:r w:rsidR="0099030D" w:rsidRPr="00C51478">
        <w:t>These operators,</w:t>
      </w:r>
      <w:r w:rsidR="00FA5F0B" w:rsidRPr="00C51478">
        <w:t xml:space="preserve"> additionally with initialization, are described</w:t>
      </w:r>
      <w:r w:rsidR="003A51B5" w:rsidRPr="00C51478">
        <w:t xml:space="preserve"> </w:t>
      </w:r>
      <w:r w:rsidR="008050AA" w:rsidRPr="00C51478">
        <w:t xml:space="preserve">in </w:t>
      </w:r>
      <w:r w:rsidR="001B14C3" w:rsidRPr="00C51478">
        <w:t xml:space="preserve">the following subchapters. </w:t>
      </w:r>
      <w:r w:rsidR="00AD76BF" w:rsidRPr="00C51478">
        <w:t xml:space="preserve">The description is </w:t>
      </w:r>
      <w:r w:rsidR="003A51B5" w:rsidRPr="00C51478">
        <w:t xml:space="preserve">based on the genetic algorithm applied </w:t>
      </w:r>
      <w:r w:rsidR="004269E8" w:rsidRPr="00C51478">
        <w:t>for the model of HDRM</w:t>
      </w:r>
      <w:r w:rsidR="008050AA" w:rsidRPr="00C51478">
        <w:t xml:space="preserve"> described </w:t>
      </w:r>
      <w:r w:rsidR="001556CA" w:rsidRPr="00C51478">
        <w:t xml:space="preserve">in chapter </w:t>
      </w:r>
      <w:r w:rsidR="003A7872" w:rsidRPr="00C51478">
        <w:t>3</w:t>
      </w:r>
      <w:r w:rsidR="00FA5F0B" w:rsidRPr="00C51478">
        <w:t>.</w:t>
      </w:r>
    </w:p>
    <w:p w14:paraId="16F67BA7" w14:textId="373951B5" w:rsidR="000A7943" w:rsidRPr="00C51478" w:rsidRDefault="000A7943" w:rsidP="00E860A4">
      <w:pPr>
        <w:spacing w:after="0" w:line="276" w:lineRule="auto"/>
        <w:jc w:val="both"/>
      </w:pPr>
      <w:r>
        <w:t xml:space="preserve">The </w:t>
      </w:r>
      <w:r w:rsidR="00704971">
        <w:t xml:space="preserve">problem </w:t>
      </w:r>
      <w:r>
        <w:t xml:space="preserve">analyzed </w:t>
      </w:r>
      <w:r w:rsidR="00FF7860">
        <w:t xml:space="preserve">in this chapter </w:t>
      </w:r>
      <w:r>
        <w:t xml:space="preserve">is a single-objective problem. The established objective is the </w:t>
      </w:r>
      <w:r w:rsidR="00420EE3">
        <w:t xml:space="preserve">energetic </w:t>
      </w:r>
      <w:r>
        <w:t xml:space="preserve">efficiency of the HDRM, which </w:t>
      </w:r>
      <w:r w:rsidR="00420EE3">
        <w:t xml:space="preserve">method of calculation is described in subchapter </w:t>
      </w:r>
      <w:r w:rsidR="00FF7860">
        <w:t xml:space="preserve">3.3.4. </w:t>
      </w:r>
      <w:r w:rsidR="00976B8E">
        <w:t>The purpose of the algorithm is to find the highest possible value of t</w:t>
      </w:r>
      <w:r w:rsidR="00762E30">
        <w:t xml:space="preserve">his efficiency given certain set of decision variables. </w:t>
      </w:r>
      <w:r w:rsidR="00FF7860">
        <w:t>In chapter 5 the multi-objective problem will be considered.</w:t>
      </w:r>
    </w:p>
    <w:p w14:paraId="5EBFF742" w14:textId="77777777" w:rsidR="00AD76BF" w:rsidRPr="00C51478" w:rsidRDefault="00AD76BF" w:rsidP="00E860A4">
      <w:pPr>
        <w:pStyle w:val="Akapitzlist"/>
        <w:keepNext/>
        <w:keepLines/>
        <w:numPr>
          <w:ilvl w:val="0"/>
          <w:numId w:val="30"/>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46" w:name="_Toc12144072"/>
      <w:bookmarkStart w:id="47" w:name="_Toc12144107"/>
      <w:bookmarkStart w:id="48" w:name="_Toc12275837"/>
      <w:bookmarkStart w:id="49" w:name="_Toc12285676"/>
      <w:bookmarkStart w:id="50" w:name="_Toc12285713"/>
      <w:bookmarkStart w:id="51" w:name="_Toc12295121"/>
      <w:bookmarkStart w:id="52" w:name="_Toc12296539"/>
      <w:bookmarkStart w:id="53" w:name="_Toc12358462"/>
      <w:bookmarkStart w:id="54" w:name="_Toc12365864"/>
      <w:bookmarkStart w:id="55" w:name="_Toc12367346"/>
      <w:bookmarkStart w:id="56" w:name="_Toc13698065"/>
      <w:bookmarkStart w:id="57" w:name="_Toc13844180"/>
      <w:bookmarkStart w:id="58" w:name="_Toc13913113"/>
      <w:bookmarkStart w:id="59" w:name="_Toc13952510"/>
      <w:bookmarkStart w:id="60" w:name="_Toc14044671"/>
      <w:bookmarkStart w:id="61" w:name="_Toc14044731"/>
      <w:bookmarkStart w:id="62" w:name="_Toc14044895"/>
      <w:bookmarkStart w:id="63" w:name="_Toc14044956"/>
      <w:bookmarkStart w:id="64" w:name="_Toc14045051"/>
      <w:bookmarkStart w:id="65" w:name="_Toc14045118"/>
      <w:bookmarkStart w:id="66" w:name="_Toc14045240"/>
      <w:bookmarkStart w:id="67" w:name="_Toc14045302"/>
      <w:bookmarkStart w:id="68" w:name="_Toc14045885"/>
      <w:bookmarkStart w:id="69" w:name="_Toc14072128"/>
      <w:bookmarkStart w:id="70" w:name="_Toc1408043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3BDE0116" w14:textId="77777777" w:rsidR="00AD76BF" w:rsidRPr="00C51478" w:rsidRDefault="00AD76BF" w:rsidP="00E860A4">
      <w:pPr>
        <w:pStyle w:val="Akapitzlist"/>
        <w:keepNext/>
        <w:keepLines/>
        <w:numPr>
          <w:ilvl w:val="0"/>
          <w:numId w:val="30"/>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71" w:name="_Toc12144073"/>
      <w:bookmarkStart w:id="72" w:name="_Toc12144108"/>
      <w:bookmarkStart w:id="73" w:name="_Toc12275838"/>
      <w:bookmarkStart w:id="74" w:name="_Toc12285677"/>
      <w:bookmarkStart w:id="75" w:name="_Toc12285714"/>
      <w:bookmarkStart w:id="76" w:name="_Toc12295122"/>
      <w:bookmarkStart w:id="77" w:name="_Toc12296540"/>
      <w:bookmarkStart w:id="78" w:name="_Toc12358463"/>
      <w:bookmarkStart w:id="79" w:name="_Toc12365865"/>
      <w:bookmarkStart w:id="80" w:name="_Toc12367347"/>
      <w:bookmarkStart w:id="81" w:name="_Toc13698066"/>
      <w:bookmarkStart w:id="82" w:name="_Toc13844181"/>
      <w:bookmarkStart w:id="83" w:name="_Toc13913114"/>
      <w:bookmarkStart w:id="84" w:name="_Toc13952511"/>
      <w:bookmarkStart w:id="85" w:name="_Toc14044672"/>
      <w:bookmarkStart w:id="86" w:name="_Toc14044732"/>
      <w:bookmarkStart w:id="87" w:name="_Toc14044896"/>
      <w:bookmarkStart w:id="88" w:name="_Toc14044957"/>
      <w:bookmarkStart w:id="89" w:name="_Toc14045052"/>
      <w:bookmarkStart w:id="90" w:name="_Toc14045119"/>
      <w:bookmarkStart w:id="91" w:name="_Toc14045241"/>
      <w:bookmarkStart w:id="92" w:name="_Toc14045303"/>
      <w:bookmarkStart w:id="93" w:name="_Toc14045886"/>
      <w:bookmarkStart w:id="94" w:name="_Toc14072129"/>
      <w:bookmarkStart w:id="95" w:name="_Toc14080436"/>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7C63193F" w14:textId="77777777" w:rsidR="00AD76BF" w:rsidRPr="00C51478" w:rsidRDefault="00AD76BF" w:rsidP="00E860A4">
      <w:pPr>
        <w:pStyle w:val="Akapitzlist"/>
        <w:keepNext/>
        <w:keepLines/>
        <w:numPr>
          <w:ilvl w:val="0"/>
          <w:numId w:val="30"/>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96" w:name="_Toc12144074"/>
      <w:bookmarkStart w:id="97" w:name="_Toc12144109"/>
      <w:bookmarkStart w:id="98" w:name="_Toc12275839"/>
      <w:bookmarkStart w:id="99" w:name="_Toc12285678"/>
      <w:bookmarkStart w:id="100" w:name="_Toc12285715"/>
      <w:bookmarkStart w:id="101" w:name="_Toc12295123"/>
      <w:bookmarkStart w:id="102" w:name="_Toc12296541"/>
      <w:bookmarkStart w:id="103" w:name="_Toc12358464"/>
      <w:bookmarkStart w:id="104" w:name="_Toc12365866"/>
      <w:bookmarkStart w:id="105" w:name="_Toc12367348"/>
      <w:bookmarkStart w:id="106" w:name="_Toc13698067"/>
      <w:bookmarkStart w:id="107" w:name="_Toc13844182"/>
      <w:bookmarkStart w:id="108" w:name="_Toc13913115"/>
      <w:bookmarkStart w:id="109" w:name="_Toc13952512"/>
      <w:bookmarkStart w:id="110" w:name="_Toc14044673"/>
      <w:bookmarkStart w:id="111" w:name="_Toc14044733"/>
      <w:bookmarkStart w:id="112" w:name="_Toc14044897"/>
      <w:bookmarkStart w:id="113" w:name="_Toc14044958"/>
      <w:bookmarkStart w:id="114" w:name="_Toc14045053"/>
      <w:bookmarkStart w:id="115" w:name="_Toc14045120"/>
      <w:bookmarkStart w:id="116" w:name="_Toc14045242"/>
      <w:bookmarkStart w:id="117" w:name="_Toc14045304"/>
      <w:bookmarkStart w:id="118" w:name="_Toc14045887"/>
      <w:bookmarkStart w:id="119" w:name="_Toc14072130"/>
      <w:bookmarkStart w:id="120" w:name="_Toc14080437"/>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402FDE50" w14:textId="77777777" w:rsidR="00AD76BF" w:rsidRPr="00C51478" w:rsidRDefault="00AD76BF" w:rsidP="00E860A4">
      <w:pPr>
        <w:pStyle w:val="Akapitzlist"/>
        <w:keepNext/>
        <w:keepLines/>
        <w:numPr>
          <w:ilvl w:val="0"/>
          <w:numId w:val="30"/>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121" w:name="_Toc12144075"/>
      <w:bookmarkStart w:id="122" w:name="_Toc12144110"/>
      <w:bookmarkStart w:id="123" w:name="_Toc12275840"/>
      <w:bookmarkStart w:id="124" w:name="_Toc12285679"/>
      <w:bookmarkStart w:id="125" w:name="_Toc12285716"/>
      <w:bookmarkStart w:id="126" w:name="_Toc12295124"/>
      <w:bookmarkStart w:id="127" w:name="_Toc12296542"/>
      <w:bookmarkStart w:id="128" w:name="_Toc12358465"/>
      <w:bookmarkStart w:id="129" w:name="_Toc12365867"/>
      <w:bookmarkStart w:id="130" w:name="_Toc12367349"/>
      <w:bookmarkStart w:id="131" w:name="_Toc13698068"/>
      <w:bookmarkStart w:id="132" w:name="_Toc13844183"/>
      <w:bookmarkStart w:id="133" w:name="_Toc13913116"/>
      <w:bookmarkStart w:id="134" w:name="_Toc13952513"/>
      <w:bookmarkStart w:id="135" w:name="_Toc14044674"/>
      <w:bookmarkStart w:id="136" w:name="_Toc14044734"/>
      <w:bookmarkStart w:id="137" w:name="_Toc14044898"/>
      <w:bookmarkStart w:id="138" w:name="_Toc14044959"/>
      <w:bookmarkStart w:id="139" w:name="_Toc14045054"/>
      <w:bookmarkStart w:id="140" w:name="_Toc14045121"/>
      <w:bookmarkStart w:id="141" w:name="_Toc14045243"/>
      <w:bookmarkStart w:id="142" w:name="_Toc14045305"/>
      <w:bookmarkStart w:id="143" w:name="_Toc14045888"/>
      <w:bookmarkStart w:id="144" w:name="_Toc14072131"/>
      <w:bookmarkStart w:id="145" w:name="_Toc14080438"/>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02911A41" w14:textId="77777777" w:rsidR="00AD76BF" w:rsidRPr="00C51478" w:rsidRDefault="00AD76BF" w:rsidP="00E860A4">
      <w:pPr>
        <w:pStyle w:val="Akapitzlist"/>
        <w:keepNext/>
        <w:keepLines/>
        <w:numPr>
          <w:ilvl w:val="1"/>
          <w:numId w:val="30"/>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146" w:name="_Toc12144076"/>
      <w:bookmarkStart w:id="147" w:name="_Toc12144111"/>
      <w:bookmarkStart w:id="148" w:name="_Toc12275841"/>
      <w:bookmarkStart w:id="149" w:name="_Toc12285680"/>
      <w:bookmarkStart w:id="150" w:name="_Toc12285717"/>
      <w:bookmarkStart w:id="151" w:name="_Toc12295125"/>
      <w:bookmarkStart w:id="152" w:name="_Toc12296543"/>
      <w:bookmarkStart w:id="153" w:name="_Toc12358466"/>
      <w:bookmarkStart w:id="154" w:name="_Toc12365868"/>
      <w:bookmarkStart w:id="155" w:name="_Toc12367350"/>
      <w:bookmarkStart w:id="156" w:name="_Toc13698069"/>
      <w:bookmarkStart w:id="157" w:name="_Toc13844184"/>
      <w:bookmarkStart w:id="158" w:name="_Toc13913117"/>
      <w:bookmarkStart w:id="159" w:name="_Toc13952514"/>
      <w:bookmarkStart w:id="160" w:name="_Toc14044675"/>
      <w:bookmarkStart w:id="161" w:name="_Toc14044735"/>
      <w:bookmarkStart w:id="162" w:name="_Toc14044899"/>
      <w:bookmarkStart w:id="163" w:name="_Toc14044960"/>
      <w:bookmarkStart w:id="164" w:name="_Toc14045055"/>
      <w:bookmarkStart w:id="165" w:name="_Toc14045122"/>
      <w:bookmarkStart w:id="166" w:name="_Toc14045244"/>
      <w:bookmarkStart w:id="167" w:name="_Toc14045306"/>
      <w:bookmarkStart w:id="168" w:name="_Toc14045889"/>
      <w:bookmarkStart w:id="169" w:name="_Toc14072132"/>
      <w:bookmarkStart w:id="170" w:name="_Toc14080439"/>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4385ACE2" w14:textId="07708453" w:rsidR="00045B13" w:rsidRPr="00C51478" w:rsidRDefault="00045B13" w:rsidP="00E860A4">
      <w:pPr>
        <w:pStyle w:val="Nagwek3"/>
        <w:numPr>
          <w:ilvl w:val="2"/>
          <w:numId w:val="30"/>
        </w:numPr>
        <w:spacing w:line="276" w:lineRule="auto"/>
        <w:ind w:left="720"/>
      </w:pPr>
      <w:bookmarkStart w:id="171" w:name="_Toc14045890"/>
      <w:bookmarkStart w:id="172" w:name="_Toc14080440"/>
      <w:r w:rsidRPr="00C51478">
        <w:t>Initialization</w:t>
      </w:r>
      <w:bookmarkEnd w:id="171"/>
      <w:bookmarkEnd w:id="172"/>
    </w:p>
    <w:p w14:paraId="17EF9A9E" w14:textId="5219D59E" w:rsidR="00507E29" w:rsidRPr="00C51478" w:rsidRDefault="00F6260E" w:rsidP="00E860A4">
      <w:pPr>
        <w:spacing w:line="276" w:lineRule="auto"/>
        <w:jc w:val="both"/>
      </w:pPr>
      <w:r w:rsidRPr="00C51478">
        <w:t xml:space="preserve">This is the first part of the algorithm. </w:t>
      </w:r>
      <w:r w:rsidR="008204E8" w:rsidRPr="00C51478">
        <w:t xml:space="preserve">At the beginning it is necessary to create a certain </w:t>
      </w:r>
      <w:r w:rsidR="00823840" w:rsidRPr="00C51478">
        <w:t xml:space="preserve">number </w:t>
      </w:r>
      <w:r w:rsidR="003F2C36" w:rsidRPr="00C51478">
        <w:t>o</w:t>
      </w:r>
      <w:r w:rsidR="00823840" w:rsidRPr="00C51478">
        <w:t xml:space="preserve">f members of the population. Member of population is a </w:t>
      </w:r>
      <w:r w:rsidR="00B27953" w:rsidRPr="00C51478">
        <w:t>set</w:t>
      </w:r>
      <w:r w:rsidR="00823840" w:rsidRPr="00C51478">
        <w:t xml:space="preserve"> of parameters</w:t>
      </w:r>
      <w:r w:rsidR="0089596F" w:rsidRPr="00C51478">
        <w:t xml:space="preserve">, for which it is possible to </w:t>
      </w:r>
      <w:r w:rsidR="00B14A25" w:rsidRPr="00C51478">
        <w:t xml:space="preserve">execute the evaluation, which is described in the next subchapter. </w:t>
      </w:r>
      <w:r w:rsidR="008F1552" w:rsidRPr="00C51478">
        <w:t>The parameters are called gens in the algorithmic nomenclature.</w:t>
      </w:r>
    </w:p>
    <w:p w14:paraId="1EEBDE2A" w14:textId="20052122" w:rsidR="00A55C7A" w:rsidRPr="00C51478" w:rsidRDefault="00AC3A0A" w:rsidP="00E860A4">
      <w:pPr>
        <w:spacing w:line="276" w:lineRule="auto"/>
        <w:jc w:val="both"/>
      </w:pPr>
      <w:r w:rsidRPr="00C51478">
        <w:t>To make an initialization, it is necessary to decide, which parameters</w:t>
      </w:r>
      <w:r w:rsidR="008F1552" w:rsidRPr="00C51478">
        <w:t xml:space="preserve"> (gens)</w:t>
      </w:r>
      <w:r w:rsidRPr="00C51478">
        <w:t xml:space="preserve"> are </w:t>
      </w:r>
      <w:r w:rsidR="00EA18BE" w:rsidRPr="00C51478">
        <w:t>fixed and which are modifiable. For e</w:t>
      </w:r>
      <w:r w:rsidR="00A870EB" w:rsidRPr="00C51478">
        <w:t xml:space="preserve">xample, </w:t>
      </w:r>
      <w:r w:rsidR="003F77DA" w:rsidRPr="00C51478">
        <w:t>there might be</w:t>
      </w:r>
      <w:r w:rsidR="00A870EB" w:rsidRPr="00C51478">
        <w:t xml:space="preserve"> a need of </w:t>
      </w:r>
      <w:r w:rsidR="00BB4D87" w:rsidRPr="00C51478">
        <w:t xml:space="preserve">such an investigation: for which </w:t>
      </w:r>
      <w:r w:rsidR="008C3127" w:rsidRPr="00C51478">
        <w:t xml:space="preserve">temperature in the condenser of HDRM the highest efficiency is achievable assuming, that all other parameters remain </w:t>
      </w:r>
      <w:r w:rsidR="003F77DA" w:rsidRPr="00C51478">
        <w:t xml:space="preserve">constant? </w:t>
      </w:r>
      <w:r w:rsidR="009C0CE0" w:rsidRPr="00C51478">
        <w:t>In</w:t>
      </w:r>
      <w:r w:rsidR="008262FE">
        <w:t xml:space="preserve"> that case</w:t>
      </w:r>
      <w:r w:rsidR="00A70E86">
        <w:t>, in</w:t>
      </w:r>
      <w:r w:rsidR="009C0CE0" w:rsidRPr="00C51478">
        <w:t xml:space="preserve"> the initialization part there is going to be created a collection of </w:t>
      </w:r>
      <w:r w:rsidR="00784536" w:rsidRPr="00C51478">
        <w:t xml:space="preserve">HDRM models, which will differ among each other only by the temperature </w:t>
      </w:r>
      <w:r w:rsidR="00B41A08" w:rsidRPr="00C51478">
        <w:t>on the outlet of</w:t>
      </w:r>
      <w:r w:rsidR="00784536" w:rsidRPr="00C51478">
        <w:t xml:space="preserve"> </w:t>
      </w:r>
      <w:r w:rsidR="00FE0C3A" w:rsidRPr="00C51478">
        <w:t>Condenser</w:t>
      </w:r>
      <w:r w:rsidR="00784536" w:rsidRPr="00C51478">
        <w:t xml:space="preserve">. </w:t>
      </w:r>
    </w:p>
    <w:p w14:paraId="69551C5B" w14:textId="77777777" w:rsidR="00B93AB0" w:rsidRPr="00C51478" w:rsidRDefault="00B93AB0" w:rsidP="00E860A4">
      <w:pPr>
        <w:spacing w:line="276" w:lineRule="auto"/>
        <w:jc w:val="both"/>
      </w:pPr>
    </w:p>
    <w:p w14:paraId="3BD2A12D" w14:textId="48FCD8DB" w:rsidR="00FE0C3A" w:rsidRPr="00C51478" w:rsidRDefault="00DB0C50" w:rsidP="00E860A4">
      <w:pPr>
        <w:spacing w:after="0" w:line="276" w:lineRule="auto"/>
        <w:jc w:val="center"/>
      </w:pPr>
      <w:r w:rsidRPr="00C51478">
        <w:object w:dxaOrig="6011" w:dyaOrig="3700" w14:anchorId="2718275F">
          <v:shape id="_x0000_i1042" type="#_x0000_t75" style="width:298.4pt;height:185.2pt" o:ole="">
            <v:imagedata r:id="rId51" o:title=""/>
          </v:shape>
          <o:OLEObject Type="Embed" ProgID="Visio.Drawing.15" ShapeID="_x0000_i1042" DrawAspect="Content" ObjectID="_1626121987" r:id="rId52"/>
        </w:object>
      </w:r>
    </w:p>
    <w:p w14:paraId="6D8F2E65" w14:textId="034E809E" w:rsidR="008A1762" w:rsidRPr="00C51478" w:rsidRDefault="00884D28" w:rsidP="00E860A4">
      <w:pPr>
        <w:spacing w:after="0" w:line="276" w:lineRule="auto"/>
        <w:jc w:val="center"/>
        <w:rPr>
          <w:i/>
        </w:rPr>
      </w:pPr>
      <w:r>
        <w:rPr>
          <w:i/>
        </w:rPr>
        <w:t>Figure</w:t>
      </w:r>
      <w:r w:rsidR="008A1762" w:rsidRPr="00C51478">
        <w:rPr>
          <w:i/>
        </w:rPr>
        <w:t xml:space="preserve"> 4.1. </w:t>
      </w:r>
      <w:r w:rsidR="00DD72E8" w:rsidRPr="00C51478">
        <w:rPr>
          <w:i/>
        </w:rPr>
        <w:t>Schematic of initialization for the Genetic algorithm.</w:t>
      </w:r>
    </w:p>
    <w:p w14:paraId="044A76F4" w14:textId="37C22783" w:rsidR="00DD72E8" w:rsidRPr="00C51478" w:rsidRDefault="00DD72E8" w:rsidP="00E860A4">
      <w:pPr>
        <w:spacing w:after="0" w:line="276" w:lineRule="auto"/>
        <w:jc w:val="both"/>
        <w:rPr>
          <w:i/>
        </w:rPr>
      </w:pPr>
    </w:p>
    <w:p w14:paraId="5142A8F8" w14:textId="69D08E2B" w:rsidR="00A567A6" w:rsidRPr="00C51478" w:rsidRDefault="00B93AB0" w:rsidP="00E860A4">
      <w:pPr>
        <w:spacing w:line="276" w:lineRule="auto"/>
        <w:jc w:val="both"/>
      </w:pPr>
      <w:r w:rsidRPr="00C51478">
        <w:t xml:space="preserve">On the </w:t>
      </w:r>
      <w:r w:rsidR="00884D28">
        <w:t>figure</w:t>
      </w:r>
      <w:r w:rsidRPr="00C51478">
        <w:t xml:space="preserve"> 4.1 the schematic of initialization is depicted. </w:t>
      </w:r>
      <w:r w:rsidR="00AD0DC6" w:rsidRPr="00C51478">
        <w:t xml:space="preserve">The following containers </w:t>
      </w:r>
      <w:r w:rsidR="00E326A4" w:rsidRPr="00C51478">
        <w:t xml:space="preserve">named HDRM 1, HDRM 2, HDMR 3, up to HDRM n, where n equals number of members of the initialized </w:t>
      </w:r>
      <w:r w:rsidR="002B55F6" w:rsidRPr="00C51478">
        <w:t>population</w:t>
      </w:r>
      <w:r w:rsidR="00F30A5E" w:rsidRPr="00C51478">
        <w:t xml:space="preserve"> and simultaneously </w:t>
      </w:r>
      <w:r w:rsidR="00921538" w:rsidRPr="00C51478">
        <w:t>number of members of each new generation</w:t>
      </w:r>
      <w:r w:rsidR="002B55F6" w:rsidRPr="00C51478">
        <w:t>, contain certain set of parameters</w:t>
      </w:r>
      <w:r w:rsidR="00A567A6" w:rsidRPr="00C51478">
        <w:t>:</w:t>
      </w:r>
    </w:p>
    <w:p w14:paraId="41D7F21D" w14:textId="6E44FB32" w:rsidR="000F07A0" w:rsidRPr="00C51478" w:rsidRDefault="000F07A0" w:rsidP="00E860A4">
      <w:pPr>
        <w:pStyle w:val="Akapitzlist"/>
        <w:numPr>
          <w:ilvl w:val="0"/>
          <w:numId w:val="24"/>
        </w:numPr>
        <w:spacing w:after="0" w:line="276" w:lineRule="auto"/>
        <w:jc w:val="both"/>
      </w:pPr>
      <w:r w:rsidRPr="00C51478">
        <w:rPr>
          <w:rFonts w:cstheme="minorHAnsi"/>
        </w:rPr>
        <w:t>η</w:t>
      </w:r>
      <w:r w:rsidR="00174E03" w:rsidRPr="00C51478">
        <w:rPr>
          <w:vertAlign w:val="subscript"/>
        </w:rPr>
        <w:t>c</w:t>
      </w:r>
      <w:r w:rsidR="00174E03" w:rsidRPr="00C51478">
        <w:t xml:space="preserve"> </w:t>
      </w:r>
      <w:r w:rsidR="00554360" w:rsidRPr="00C51478">
        <w:t>–</w:t>
      </w:r>
      <w:r w:rsidR="00174E03" w:rsidRPr="00C51478">
        <w:t xml:space="preserve"> </w:t>
      </w:r>
      <w:r w:rsidR="004F4DCE" w:rsidRPr="00C51478">
        <w:t xml:space="preserve">isentropic </w:t>
      </w:r>
      <w:r w:rsidR="00554360" w:rsidRPr="00C51478">
        <w:t>efficiency of Compressor</w:t>
      </w:r>
    </w:p>
    <w:p w14:paraId="34A578F2" w14:textId="1352E456" w:rsidR="00B41A08" w:rsidRPr="00C51478" w:rsidRDefault="00B41A08" w:rsidP="00E860A4">
      <w:pPr>
        <w:pStyle w:val="Akapitzlist"/>
        <w:numPr>
          <w:ilvl w:val="0"/>
          <w:numId w:val="24"/>
        </w:numPr>
        <w:spacing w:after="0" w:line="276" w:lineRule="auto"/>
        <w:jc w:val="both"/>
      </w:pPr>
      <w:r w:rsidRPr="00C51478">
        <w:t>T</w:t>
      </w:r>
      <w:r w:rsidRPr="00C51478">
        <w:rPr>
          <w:vertAlign w:val="subscript"/>
        </w:rPr>
        <w:t>ev</w:t>
      </w:r>
      <w:r w:rsidRPr="00C51478">
        <w:t xml:space="preserve"> – temperature of </w:t>
      </w:r>
      <w:r w:rsidR="005A3940">
        <w:t>saturation in Evaporator</w:t>
      </w:r>
      <w:r w:rsidR="007A179A" w:rsidRPr="00C51478">
        <w:t>,</w:t>
      </w:r>
      <w:r w:rsidR="00F15761" w:rsidRPr="00C51478">
        <w:t xml:space="preserve"> </w:t>
      </w:r>
      <w:r w:rsidR="002C2662" w:rsidRPr="00C51478">
        <w:t>°C</w:t>
      </w:r>
    </w:p>
    <w:p w14:paraId="66BA23B0" w14:textId="42FEF062" w:rsidR="00B41A08" w:rsidRPr="00C51478" w:rsidRDefault="00B41A08" w:rsidP="00E860A4">
      <w:pPr>
        <w:pStyle w:val="Akapitzlist"/>
        <w:numPr>
          <w:ilvl w:val="0"/>
          <w:numId w:val="24"/>
        </w:numPr>
        <w:spacing w:after="0" w:line="276" w:lineRule="auto"/>
        <w:jc w:val="both"/>
      </w:pPr>
      <w:r w:rsidRPr="00C51478">
        <w:lastRenderedPageBreak/>
        <w:t>T</w:t>
      </w:r>
      <w:r w:rsidRPr="00C51478">
        <w:rPr>
          <w:vertAlign w:val="subscript"/>
        </w:rPr>
        <w:t>cd</w:t>
      </w:r>
      <w:r w:rsidRPr="00C51478">
        <w:t xml:space="preserve"> – temperature </w:t>
      </w:r>
      <w:r w:rsidR="00A95042" w:rsidRPr="00C51478">
        <w:t xml:space="preserve">of </w:t>
      </w:r>
      <w:r w:rsidR="005A3940">
        <w:t>saturation</w:t>
      </w:r>
      <w:r w:rsidR="00A95042" w:rsidRPr="00C51478">
        <w:t xml:space="preserve"> in</w:t>
      </w:r>
      <w:r w:rsidRPr="00C51478">
        <w:t xml:space="preserve"> Condenser</w:t>
      </w:r>
      <w:r w:rsidR="002C2662" w:rsidRPr="00C51478">
        <w:t>, °C</w:t>
      </w:r>
    </w:p>
    <w:p w14:paraId="54ED1DE2" w14:textId="5F7ED74E" w:rsidR="00B41A08" w:rsidRPr="00C51478" w:rsidRDefault="00B41A08" w:rsidP="00E860A4">
      <w:pPr>
        <w:pStyle w:val="Akapitzlist"/>
        <w:numPr>
          <w:ilvl w:val="0"/>
          <w:numId w:val="24"/>
        </w:numPr>
        <w:spacing w:after="0" w:line="276" w:lineRule="auto"/>
        <w:jc w:val="both"/>
      </w:pPr>
      <w:r w:rsidRPr="00C51478">
        <w:t>p</w:t>
      </w:r>
      <w:r w:rsidRPr="00C51478">
        <w:rPr>
          <w:vertAlign w:val="subscript"/>
        </w:rPr>
        <w:t>bt</w:t>
      </w:r>
      <w:r w:rsidRPr="00C51478">
        <w:t xml:space="preserve"> – pressure before Turbine</w:t>
      </w:r>
      <w:r w:rsidR="002C2662" w:rsidRPr="00C51478">
        <w:t>, bar</w:t>
      </w:r>
    </w:p>
    <w:p w14:paraId="3677EB9C" w14:textId="3B626AD3" w:rsidR="00B41A08" w:rsidRPr="00C51478" w:rsidRDefault="00B41A08" w:rsidP="00E860A4">
      <w:pPr>
        <w:pStyle w:val="Akapitzlist"/>
        <w:numPr>
          <w:ilvl w:val="0"/>
          <w:numId w:val="24"/>
        </w:numPr>
        <w:spacing w:after="0" w:line="276" w:lineRule="auto"/>
        <w:jc w:val="both"/>
      </w:pPr>
      <w:r w:rsidRPr="00C51478">
        <w:t>wf – working fluid</w:t>
      </w:r>
    </w:p>
    <w:p w14:paraId="2E72A143" w14:textId="529B06B4" w:rsidR="00DD72E8" w:rsidRPr="00C51478" w:rsidRDefault="00501718" w:rsidP="00E860A4">
      <w:pPr>
        <w:spacing w:before="240" w:after="0" w:line="276" w:lineRule="auto"/>
        <w:jc w:val="both"/>
      </w:pPr>
      <w:r w:rsidRPr="00C51478">
        <w:t>The complete list of parameters required to calculate the efficiency of HDRM model</w:t>
      </w:r>
      <w:r w:rsidR="002E5CFC" w:rsidRPr="00C51478">
        <w:t xml:space="preserve"> is </w:t>
      </w:r>
      <w:r w:rsidR="00BF27F0" w:rsidRPr="00C51478">
        <w:t>mentioned</w:t>
      </w:r>
      <w:r w:rsidR="00E932BA" w:rsidRPr="00C51478">
        <w:t xml:space="preserve"> in the subchapter 3.3.3</w:t>
      </w:r>
      <w:r w:rsidR="00BF27F0" w:rsidRPr="00C51478">
        <w:t xml:space="preserve">. On the schematic on </w:t>
      </w:r>
      <w:r w:rsidR="00884D28">
        <w:t>figure</w:t>
      </w:r>
      <w:r w:rsidR="00BF27F0" w:rsidRPr="00C51478">
        <w:t xml:space="preserve"> 4.1 only few of them are shown as the example. </w:t>
      </w:r>
      <w:r w:rsidR="00BE3188" w:rsidRPr="00C51478">
        <w:t>As stated above, the only parameter which influence is supposed to be</w:t>
      </w:r>
      <w:r w:rsidR="00035EFD" w:rsidRPr="00C51478">
        <w:t xml:space="preserve"> investigated, is </w:t>
      </w:r>
      <w:r w:rsidR="00A567A6" w:rsidRPr="00C51478">
        <w:t>temperature of condensation.</w:t>
      </w:r>
      <w:r w:rsidR="00AD0DC6" w:rsidRPr="00C51478">
        <w:t xml:space="preserve"> </w:t>
      </w:r>
    </w:p>
    <w:p w14:paraId="78EA5704" w14:textId="547F44BA" w:rsidR="00313D79" w:rsidRPr="00C51478" w:rsidRDefault="00313D79" w:rsidP="00E860A4">
      <w:pPr>
        <w:spacing w:before="240" w:after="0" w:line="276" w:lineRule="auto"/>
        <w:jc w:val="both"/>
      </w:pPr>
      <w:r w:rsidRPr="00C51478">
        <w:t xml:space="preserve">As it </w:t>
      </w:r>
      <w:r w:rsidR="006931FA" w:rsidRPr="00C51478">
        <w:t>appears from above, there are three thigs, which must be established in order to execute initialization:</w:t>
      </w:r>
    </w:p>
    <w:p w14:paraId="317C6851" w14:textId="4E99FFA9" w:rsidR="006931FA" w:rsidRPr="00C51478" w:rsidRDefault="00A05504" w:rsidP="00E860A4">
      <w:pPr>
        <w:pStyle w:val="Akapitzlist"/>
        <w:numPr>
          <w:ilvl w:val="0"/>
          <w:numId w:val="25"/>
        </w:numPr>
        <w:spacing w:before="240" w:after="0" w:line="276" w:lineRule="auto"/>
        <w:jc w:val="both"/>
      </w:pPr>
      <w:r w:rsidRPr="00C51478">
        <w:t xml:space="preserve">Number of members of population, which means number of </w:t>
      </w:r>
      <w:r w:rsidR="00D929DB" w:rsidRPr="00C51478">
        <w:t xml:space="preserve">HDRM </w:t>
      </w:r>
      <w:r w:rsidRPr="00C51478">
        <w:t>lists of parameters</w:t>
      </w:r>
      <w:r w:rsidR="00D929DB" w:rsidRPr="00C51478">
        <w:t xml:space="preserve"> which must be created.</w:t>
      </w:r>
    </w:p>
    <w:p w14:paraId="04F1CCCA" w14:textId="1BA05BEA" w:rsidR="00D929DB" w:rsidRPr="00C51478" w:rsidRDefault="006A3624" w:rsidP="00E860A4">
      <w:pPr>
        <w:pStyle w:val="Akapitzlist"/>
        <w:numPr>
          <w:ilvl w:val="0"/>
          <w:numId w:val="25"/>
        </w:numPr>
        <w:spacing w:before="240" w:after="0" w:line="276" w:lineRule="auto"/>
        <w:jc w:val="both"/>
      </w:pPr>
      <w:r w:rsidRPr="00C51478">
        <w:t>Information, which parameters are constant and which are modifiable.</w:t>
      </w:r>
    </w:p>
    <w:p w14:paraId="71F2D3C8" w14:textId="5AF33745" w:rsidR="006A3624" w:rsidRPr="00C51478" w:rsidRDefault="006A3624" w:rsidP="00E860A4">
      <w:pPr>
        <w:pStyle w:val="Akapitzlist"/>
        <w:numPr>
          <w:ilvl w:val="0"/>
          <w:numId w:val="25"/>
        </w:numPr>
        <w:spacing w:before="240" w:after="0" w:line="276" w:lineRule="auto"/>
        <w:jc w:val="both"/>
      </w:pPr>
      <w:r w:rsidRPr="00C51478">
        <w:t xml:space="preserve">As a consequence of </w:t>
      </w:r>
      <w:r w:rsidR="00C16B8D" w:rsidRPr="00C51478">
        <w:t xml:space="preserve">point 2 it is necessary to establish the range </w:t>
      </w:r>
      <w:r w:rsidR="00EE393F" w:rsidRPr="00C51478">
        <w:t xml:space="preserve">in which the modifiable parameters should </w:t>
      </w:r>
      <w:r w:rsidR="00F6254E" w:rsidRPr="00C51478">
        <w:t>be contained.</w:t>
      </w:r>
    </w:p>
    <w:p w14:paraId="3F9C2802" w14:textId="6556484F" w:rsidR="002B7EF9" w:rsidRPr="00C51478" w:rsidRDefault="00C81D69" w:rsidP="00E860A4">
      <w:pPr>
        <w:spacing w:before="240" w:after="0" w:line="276" w:lineRule="auto"/>
        <w:jc w:val="both"/>
      </w:pPr>
      <w:r w:rsidRPr="00C51478">
        <w:t>The initial population is usually generated randomly</w:t>
      </w:r>
      <w:r w:rsidR="00F13D97" w:rsidRPr="00C51478">
        <w:t>, meaning choosing the values of modifiable parameters randomly. Sometimes</w:t>
      </w:r>
      <w:r w:rsidR="0011436F" w:rsidRPr="00C51478">
        <w:t xml:space="preserve"> though the values are chosen in areas, where optimal solutions are likely to be found.</w:t>
      </w:r>
    </w:p>
    <w:p w14:paraId="782B3765" w14:textId="74FCB74B" w:rsidR="00301D0D" w:rsidRPr="00C51478" w:rsidRDefault="00176D20" w:rsidP="00E860A4">
      <w:pPr>
        <w:spacing w:before="240" w:line="276" w:lineRule="auto"/>
        <w:jc w:val="both"/>
      </w:pPr>
      <w:r w:rsidRPr="00C51478">
        <w:t>In t</w:t>
      </w:r>
      <w:r w:rsidR="00BD2AF8" w:rsidRPr="00C51478">
        <w:t xml:space="preserve">he Genetic algorithm written for this model, the implementation of initialization process is </w:t>
      </w:r>
      <w:r w:rsidR="00257EF6">
        <w:t>depicted in</w:t>
      </w:r>
      <w:r w:rsidR="00BD2AF8" w:rsidRPr="00C51478">
        <w:t xml:space="preserve"> the </w:t>
      </w:r>
      <w:r w:rsidR="00CD5CFA" w:rsidRPr="00C51478">
        <w:rPr>
          <w:i/>
          <w:iCs/>
        </w:rPr>
        <w:t>code fragment 4.1</w:t>
      </w:r>
      <w:r w:rsidR="00270C91" w:rsidRPr="00C51478">
        <w:t>. The full code is attached in the Appendix.</w:t>
      </w:r>
    </w:p>
    <w:p w14:paraId="5FC4DDF1" w14:textId="49BF56CD" w:rsidR="00CD5CFA" w:rsidRPr="00C51478" w:rsidRDefault="00CD5CFA" w:rsidP="00E860A4">
      <w:pPr>
        <w:spacing w:after="0" w:line="276" w:lineRule="auto"/>
        <w:jc w:val="both"/>
        <w:rPr>
          <w:i/>
        </w:rPr>
      </w:pPr>
      <w:r w:rsidRPr="00C51478">
        <w:rPr>
          <w:i/>
        </w:rPr>
        <w:t>Code fragm. 4.1.</w:t>
      </w:r>
    </w:p>
    <w:p w14:paraId="346F45A6" w14:textId="7B6401A2" w:rsidR="00A03512" w:rsidRPr="00C51478" w:rsidRDefault="00A03512"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color w:val="C45911" w:themeColor="accent2" w:themeShade="BF"/>
          <w:sz w:val="22"/>
          <w:szCs w:val="22"/>
        </w:rPr>
        <w:t xml:space="preserve">for </w:t>
      </w:r>
      <w:r w:rsidRPr="00C51478">
        <w:rPr>
          <w:sz w:val="22"/>
          <w:szCs w:val="22"/>
        </w:rPr>
        <w:t xml:space="preserve">m </w:t>
      </w:r>
      <w:r w:rsidRPr="00C51478">
        <w:rPr>
          <w:color w:val="C45911" w:themeColor="accent2" w:themeShade="BF"/>
          <w:sz w:val="22"/>
          <w:szCs w:val="22"/>
        </w:rPr>
        <w:t xml:space="preserve">in </w:t>
      </w:r>
      <w:r w:rsidRPr="00C51478">
        <w:rPr>
          <w:sz w:val="22"/>
          <w:szCs w:val="22"/>
        </w:rPr>
        <w:t>members_matrix:</w:t>
      </w:r>
      <w:r w:rsidRPr="00C51478">
        <w:rPr>
          <w:sz w:val="22"/>
          <w:szCs w:val="22"/>
        </w:rPr>
        <w:br/>
        <w:t xml:space="preserve">    var_count = </w:t>
      </w:r>
      <w:r w:rsidRPr="00C51478">
        <w:rPr>
          <w:b/>
          <w:bCs/>
          <w:color w:val="00B0F0"/>
          <w:sz w:val="22"/>
          <w:szCs w:val="22"/>
        </w:rPr>
        <w:t>0</w:t>
      </w:r>
      <w:r w:rsidRPr="00C51478">
        <w:rPr>
          <w:b/>
          <w:bCs/>
          <w:sz w:val="22"/>
          <w:szCs w:val="22"/>
        </w:rPr>
        <w:br/>
        <w:t xml:space="preserve">    </w:t>
      </w:r>
      <w:r w:rsidRPr="00C51478">
        <w:rPr>
          <w:color w:val="C45911" w:themeColor="accent2" w:themeShade="BF"/>
          <w:sz w:val="22"/>
          <w:szCs w:val="22"/>
        </w:rPr>
        <w:t xml:space="preserve">for </w:t>
      </w:r>
      <w:r w:rsidRPr="00C51478">
        <w:rPr>
          <w:sz w:val="22"/>
          <w:szCs w:val="22"/>
        </w:rPr>
        <w:t xml:space="preserve">v </w:t>
      </w:r>
      <w:r w:rsidRPr="00C51478">
        <w:rPr>
          <w:color w:val="C45911" w:themeColor="accent2" w:themeShade="BF"/>
          <w:sz w:val="22"/>
          <w:szCs w:val="22"/>
        </w:rPr>
        <w:t xml:space="preserve">in </w:t>
      </w:r>
      <w:r w:rsidRPr="00C51478">
        <w:rPr>
          <w:sz w:val="22"/>
          <w:szCs w:val="22"/>
        </w:rPr>
        <w:t>var:</w:t>
      </w:r>
      <w:r w:rsidRPr="00C51478">
        <w:rPr>
          <w:sz w:val="22"/>
          <w:szCs w:val="22"/>
        </w:rPr>
        <w:br/>
        <w:t xml:space="preserve">        </w:t>
      </w:r>
      <w:r w:rsidRPr="00C51478">
        <w:rPr>
          <w:color w:val="C45911" w:themeColor="accent2" w:themeShade="BF"/>
          <w:sz w:val="22"/>
          <w:szCs w:val="22"/>
        </w:rPr>
        <w:t xml:space="preserve">if </w:t>
      </w:r>
      <w:r w:rsidRPr="00C51478">
        <w:rPr>
          <w:sz w:val="22"/>
          <w:szCs w:val="22"/>
        </w:rPr>
        <w:t xml:space="preserve">type(v) </w:t>
      </w:r>
      <w:r w:rsidRPr="00C51478">
        <w:rPr>
          <w:color w:val="C45911" w:themeColor="accent2" w:themeShade="BF"/>
          <w:sz w:val="22"/>
          <w:szCs w:val="22"/>
        </w:rPr>
        <w:t xml:space="preserve">is </w:t>
      </w:r>
      <w:r w:rsidRPr="00C51478">
        <w:rPr>
          <w:sz w:val="22"/>
          <w:szCs w:val="22"/>
        </w:rPr>
        <w:t>list:</w:t>
      </w:r>
      <w:r w:rsidRPr="00C51478">
        <w:rPr>
          <w:sz w:val="22"/>
          <w:szCs w:val="22"/>
        </w:rPr>
        <w:br/>
        <w:t xml:space="preserve">            </w:t>
      </w:r>
      <w:r w:rsidRPr="00C51478">
        <w:rPr>
          <w:color w:val="2E74B5" w:themeColor="accent5" w:themeShade="BF"/>
          <w:sz w:val="22"/>
          <w:szCs w:val="22"/>
        </w:rPr>
        <w:t># Random cho</w:t>
      </w:r>
      <w:r w:rsidR="005E7AB3" w:rsidRPr="00C51478">
        <w:rPr>
          <w:color w:val="2E74B5" w:themeColor="accent5" w:themeShade="BF"/>
          <w:sz w:val="22"/>
          <w:szCs w:val="22"/>
        </w:rPr>
        <w:t>ice</w:t>
      </w:r>
      <w:r w:rsidRPr="00C51478">
        <w:rPr>
          <w:color w:val="2E74B5" w:themeColor="accent5" w:themeShade="BF"/>
          <w:sz w:val="22"/>
          <w:szCs w:val="22"/>
        </w:rPr>
        <w:t xml:space="preserve"> of the </w:t>
      </w:r>
      <w:r w:rsidR="005E7AB3" w:rsidRPr="00C51478">
        <w:rPr>
          <w:color w:val="2E74B5" w:themeColor="accent5" w:themeShade="BF"/>
          <w:sz w:val="22"/>
          <w:szCs w:val="22"/>
        </w:rPr>
        <w:t xml:space="preserve">modifiable </w:t>
      </w:r>
      <w:r w:rsidRPr="00C51478">
        <w:rPr>
          <w:color w:val="2E74B5" w:themeColor="accent5" w:themeShade="BF"/>
          <w:sz w:val="22"/>
          <w:szCs w:val="22"/>
        </w:rPr>
        <w:t>value</w:t>
      </w:r>
      <w:r w:rsidR="005E7AB3" w:rsidRPr="00C51478">
        <w:rPr>
          <w:color w:val="2E74B5" w:themeColor="accent5" w:themeShade="BF"/>
          <w:sz w:val="22"/>
          <w:szCs w:val="22"/>
        </w:rPr>
        <w:t>:</w:t>
      </w:r>
      <w:r w:rsidRPr="00C51478">
        <w:rPr>
          <w:sz w:val="22"/>
          <w:szCs w:val="22"/>
        </w:rPr>
        <w:br/>
        <w:t xml:space="preserve">            m[var_count] = v[random.randint(</w:t>
      </w:r>
      <w:r w:rsidRPr="00C51478">
        <w:rPr>
          <w:b/>
          <w:bCs/>
          <w:color w:val="00B0F0"/>
          <w:sz w:val="22"/>
          <w:szCs w:val="22"/>
        </w:rPr>
        <w:t>0</w:t>
      </w:r>
      <w:r w:rsidRPr="00C51478">
        <w:rPr>
          <w:b/>
          <w:bCs/>
          <w:sz w:val="22"/>
          <w:szCs w:val="22"/>
        </w:rPr>
        <w:t xml:space="preserve">, </w:t>
      </w:r>
      <w:r w:rsidRPr="00C51478">
        <w:rPr>
          <w:sz w:val="22"/>
          <w:szCs w:val="22"/>
        </w:rPr>
        <w:t>v</w:t>
      </w:r>
      <w:r w:rsidRPr="00C51478">
        <w:rPr>
          <w:color w:val="CC00FF"/>
          <w:sz w:val="22"/>
          <w:szCs w:val="22"/>
        </w:rPr>
        <w:t>.__len__</w:t>
      </w:r>
      <w:r w:rsidRPr="00C51478">
        <w:rPr>
          <w:sz w:val="22"/>
          <w:szCs w:val="22"/>
        </w:rPr>
        <w:t xml:space="preserve">() - </w:t>
      </w:r>
      <w:r w:rsidRPr="00C51478">
        <w:rPr>
          <w:b/>
          <w:bCs/>
          <w:color w:val="00B0F0"/>
          <w:sz w:val="22"/>
          <w:szCs w:val="22"/>
        </w:rPr>
        <w:t>1</w:t>
      </w:r>
      <w:r w:rsidRPr="00C51478">
        <w:rPr>
          <w:sz w:val="22"/>
          <w:szCs w:val="22"/>
        </w:rPr>
        <w:t>)]</w:t>
      </w:r>
      <w:r w:rsidRPr="00C51478">
        <w:rPr>
          <w:sz w:val="22"/>
          <w:szCs w:val="22"/>
        </w:rPr>
        <w:br/>
        <w:t xml:space="preserve">        </w:t>
      </w:r>
      <w:r w:rsidRPr="00C51478">
        <w:rPr>
          <w:color w:val="C45911" w:themeColor="accent2" w:themeShade="BF"/>
          <w:sz w:val="22"/>
          <w:szCs w:val="22"/>
        </w:rPr>
        <w:t>else</w:t>
      </w:r>
      <w:r w:rsidRPr="00C51478">
        <w:rPr>
          <w:sz w:val="22"/>
          <w:szCs w:val="22"/>
        </w:rPr>
        <w:t>:</w:t>
      </w:r>
      <w:r w:rsidRPr="00C51478">
        <w:rPr>
          <w:sz w:val="22"/>
          <w:szCs w:val="22"/>
        </w:rPr>
        <w:br/>
        <w:t xml:space="preserve">            </w:t>
      </w:r>
      <w:r w:rsidRPr="00C51478">
        <w:rPr>
          <w:color w:val="2E74B5" w:themeColor="accent5" w:themeShade="BF"/>
          <w:sz w:val="22"/>
          <w:szCs w:val="22"/>
        </w:rPr>
        <w:t xml:space="preserve"># Choosing the </w:t>
      </w:r>
      <w:r w:rsidR="005E7AB3" w:rsidRPr="00C51478">
        <w:rPr>
          <w:color w:val="2E74B5" w:themeColor="accent5" w:themeShade="BF"/>
          <w:sz w:val="22"/>
          <w:szCs w:val="22"/>
        </w:rPr>
        <w:t>fixed</w:t>
      </w:r>
      <w:r w:rsidRPr="00C51478">
        <w:rPr>
          <w:color w:val="2E74B5" w:themeColor="accent5" w:themeShade="BF"/>
          <w:sz w:val="22"/>
          <w:szCs w:val="22"/>
        </w:rPr>
        <w:t xml:space="preserve"> value</w:t>
      </w:r>
      <w:r w:rsidRPr="00C51478">
        <w:rPr>
          <w:sz w:val="22"/>
          <w:szCs w:val="22"/>
        </w:rPr>
        <w:br/>
        <w:t xml:space="preserve">            m[var_count] = v</w:t>
      </w:r>
      <w:r w:rsidRPr="00C51478">
        <w:rPr>
          <w:sz w:val="22"/>
          <w:szCs w:val="22"/>
        </w:rPr>
        <w:br/>
        <w:t xml:space="preserve">        var_count += </w:t>
      </w:r>
      <w:r w:rsidRPr="00C51478">
        <w:rPr>
          <w:b/>
          <w:bCs/>
          <w:color w:val="00B0F0"/>
          <w:sz w:val="22"/>
          <w:szCs w:val="22"/>
        </w:rPr>
        <w:t>1</w:t>
      </w:r>
    </w:p>
    <w:p w14:paraId="79136E7C" w14:textId="7F4F5501" w:rsidR="00362ABD" w:rsidRPr="00C51478" w:rsidRDefault="00832897" w:rsidP="00E860A4">
      <w:pPr>
        <w:spacing w:before="240" w:line="276" w:lineRule="auto"/>
        <w:jc w:val="both"/>
        <w:rPr>
          <w:i/>
        </w:rPr>
      </w:pPr>
      <w:r w:rsidRPr="00C51478">
        <w:t xml:space="preserve">The </w:t>
      </w:r>
      <w:r w:rsidR="00FC1FCB" w:rsidRPr="00C51478">
        <w:t xml:space="preserve">list </w:t>
      </w:r>
      <w:r w:rsidRPr="00C51478">
        <w:t>“member</w:t>
      </w:r>
      <w:r w:rsidR="00A86919" w:rsidRPr="00C51478">
        <w:t>s</w:t>
      </w:r>
      <w:r w:rsidRPr="00C51478">
        <w:t>_matrix” is a two</w:t>
      </w:r>
      <w:r w:rsidR="0043077A" w:rsidRPr="00C51478">
        <w:t>-</w:t>
      </w:r>
      <w:r w:rsidRPr="00C51478">
        <w:t>dimension</w:t>
      </w:r>
      <w:r w:rsidR="0043077A" w:rsidRPr="00C51478">
        <w:t>al</w:t>
      </w:r>
      <w:r w:rsidRPr="00C51478">
        <w:t xml:space="preserve"> list</w:t>
      </w:r>
      <w:r w:rsidR="00FC1FCB" w:rsidRPr="00C51478">
        <w:t xml:space="preserve"> (matrix)</w:t>
      </w:r>
      <w:r w:rsidRPr="00C51478">
        <w:t xml:space="preserve"> contain</w:t>
      </w:r>
      <w:r w:rsidR="00A86919" w:rsidRPr="00C51478">
        <w:t>ing following members of population</w:t>
      </w:r>
      <w:r w:rsidR="0043077A" w:rsidRPr="00C51478">
        <w:t xml:space="preserve"> with their parameters</w:t>
      </w:r>
      <w:r w:rsidR="00A86919" w:rsidRPr="00C51478">
        <w:t xml:space="preserve">. Before executing initialization instruction showed </w:t>
      </w:r>
      <w:r w:rsidR="009E36DA" w:rsidRPr="00C51478">
        <w:t xml:space="preserve">on </w:t>
      </w:r>
      <w:r w:rsidR="009E36DA" w:rsidRPr="00C51478">
        <w:rPr>
          <w:i/>
          <w:iCs/>
        </w:rPr>
        <w:t>code fragm. 4.1.</w:t>
      </w:r>
      <w:r w:rsidR="000F6E41" w:rsidRPr="00C51478">
        <w:rPr>
          <w:i/>
          <w:iCs/>
        </w:rPr>
        <w:t>,</w:t>
      </w:r>
      <w:r w:rsidR="00A86919" w:rsidRPr="00C51478">
        <w:t xml:space="preserve"> it is filled with zeros</w:t>
      </w:r>
      <w:r w:rsidR="008F3AA6" w:rsidRPr="00C51478">
        <w:t xml:space="preserve"> (</w:t>
      </w:r>
      <w:r w:rsidR="008F3AA6" w:rsidRPr="00C51478">
        <w:rPr>
          <w:i/>
        </w:rPr>
        <w:t>code fragm. 4.2).</w:t>
      </w:r>
    </w:p>
    <w:p w14:paraId="217D138E" w14:textId="319CEAEF" w:rsidR="007A7CD0" w:rsidRPr="00C51478" w:rsidRDefault="007A7CD0" w:rsidP="00E860A4">
      <w:pPr>
        <w:spacing w:after="0" w:line="276" w:lineRule="auto"/>
        <w:jc w:val="both"/>
        <w:rPr>
          <w:i/>
        </w:rPr>
      </w:pPr>
      <w:r w:rsidRPr="00C51478">
        <w:rPr>
          <w:i/>
        </w:rPr>
        <w:t>Code fragm. 4.2.</w:t>
      </w:r>
    </w:p>
    <w:p w14:paraId="5585C471" w14:textId="77777777" w:rsidR="0090533E" w:rsidRPr="00C51478" w:rsidRDefault="0090533E"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members_matrix = [[</w:t>
      </w:r>
      <w:r w:rsidRPr="00C51478">
        <w:rPr>
          <w:b/>
          <w:bCs/>
          <w:color w:val="00B0F0"/>
          <w:sz w:val="22"/>
          <w:szCs w:val="22"/>
        </w:rPr>
        <w:t xml:space="preserve">0 </w:t>
      </w:r>
      <w:r w:rsidRPr="00C51478">
        <w:rPr>
          <w:color w:val="C45911" w:themeColor="accent2" w:themeShade="BF"/>
          <w:sz w:val="22"/>
          <w:szCs w:val="22"/>
        </w:rPr>
        <w:t xml:space="preserve">for </w:t>
      </w:r>
      <w:r w:rsidRPr="00C51478">
        <w:rPr>
          <w:sz w:val="22"/>
          <w:szCs w:val="22"/>
        </w:rPr>
        <w:t xml:space="preserve">x </w:t>
      </w:r>
      <w:r w:rsidRPr="00C51478">
        <w:rPr>
          <w:color w:val="C45911" w:themeColor="accent2" w:themeShade="BF"/>
          <w:sz w:val="22"/>
          <w:szCs w:val="22"/>
        </w:rPr>
        <w:t xml:space="preserve">in </w:t>
      </w:r>
      <w:r w:rsidRPr="00C51478">
        <w:rPr>
          <w:sz w:val="22"/>
          <w:szCs w:val="22"/>
        </w:rPr>
        <w:t>range(var.</w:t>
      </w:r>
      <w:r w:rsidRPr="00C51478">
        <w:rPr>
          <w:color w:val="CC00FF"/>
          <w:sz w:val="22"/>
          <w:szCs w:val="22"/>
        </w:rPr>
        <w:t>__len__</w:t>
      </w:r>
      <w:r w:rsidRPr="00C51478">
        <w:rPr>
          <w:sz w:val="22"/>
          <w:szCs w:val="22"/>
        </w:rPr>
        <w:t xml:space="preserve">() + </w:t>
      </w:r>
      <w:r w:rsidRPr="00C51478">
        <w:rPr>
          <w:b/>
          <w:bCs/>
          <w:color w:val="00B0F0"/>
          <w:sz w:val="22"/>
          <w:szCs w:val="22"/>
        </w:rPr>
        <w:t>1</w:t>
      </w:r>
      <w:r w:rsidRPr="00C51478">
        <w:rPr>
          <w:sz w:val="22"/>
          <w:szCs w:val="22"/>
        </w:rPr>
        <w:t xml:space="preserve">)] </w:t>
      </w:r>
      <w:r w:rsidRPr="00C51478">
        <w:rPr>
          <w:color w:val="C45911" w:themeColor="accent2" w:themeShade="BF"/>
          <w:sz w:val="22"/>
          <w:szCs w:val="22"/>
        </w:rPr>
        <w:t xml:space="preserve">for </w:t>
      </w:r>
      <w:r w:rsidRPr="00C51478">
        <w:rPr>
          <w:sz w:val="22"/>
          <w:szCs w:val="22"/>
        </w:rPr>
        <w:t xml:space="preserve">y </w:t>
      </w:r>
      <w:r w:rsidRPr="00C51478">
        <w:rPr>
          <w:color w:val="C45911" w:themeColor="accent2" w:themeShade="BF"/>
          <w:sz w:val="22"/>
          <w:szCs w:val="22"/>
        </w:rPr>
        <w:t xml:space="preserve">in </w:t>
      </w:r>
      <w:r w:rsidRPr="00C51478">
        <w:rPr>
          <w:sz w:val="22"/>
          <w:szCs w:val="22"/>
        </w:rPr>
        <w:t>range(population)]</w:t>
      </w:r>
    </w:p>
    <w:p w14:paraId="71DBAAC8" w14:textId="7E5C40B5" w:rsidR="00FC2032" w:rsidRPr="00C51478" w:rsidRDefault="009628F2" w:rsidP="00E860A4">
      <w:pPr>
        <w:spacing w:before="240" w:after="0" w:line="276" w:lineRule="auto"/>
        <w:jc w:val="both"/>
      </w:pPr>
      <w:r w:rsidRPr="00C51478">
        <w:t>The list “var” is a list of parameters. Some of these parameters</w:t>
      </w:r>
      <w:r w:rsidR="00257D14" w:rsidRPr="00C51478">
        <w:t xml:space="preserve"> (modifiable parameters)</w:t>
      </w:r>
      <w:r w:rsidRPr="00C51478">
        <w:t xml:space="preserve"> can be lists</w:t>
      </w:r>
      <w:r w:rsidR="00FD0203" w:rsidRPr="00C51478">
        <w:t xml:space="preserve">, which contain </w:t>
      </w:r>
      <w:r w:rsidR="00F265C4" w:rsidRPr="00C51478">
        <w:t xml:space="preserve">values from </w:t>
      </w:r>
      <w:r w:rsidR="00257D14" w:rsidRPr="00C51478">
        <w:t xml:space="preserve">a certain </w:t>
      </w:r>
      <w:r w:rsidR="00FD0203" w:rsidRPr="00C51478">
        <w:t xml:space="preserve">range. Thus, the conditional instruction proceeds random choosing of the </w:t>
      </w:r>
      <w:r w:rsidR="00422A36" w:rsidRPr="00C51478">
        <w:t>value if it finds out that the parameter is a list. Otherwise it chooses the fixed value.</w:t>
      </w:r>
      <w:r w:rsidR="00F056F4" w:rsidRPr="00C51478">
        <w:t xml:space="preserve"> </w:t>
      </w:r>
      <w:r w:rsidR="00417440" w:rsidRPr="00C51478">
        <w:t xml:space="preserve">In the case </w:t>
      </w:r>
      <w:r w:rsidR="00417440" w:rsidRPr="00C51478">
        <w:lastRenderedPageBreak/>
        <w:t xml:space="preserve">showed on the schematic </w:t>
      </w:r>
      <w:r w:rsidR="00257EF6">
        <w:t>depicted in</w:t>
      </w:r>
      <w:r w:rsidR="00417440" w:rsidRPr="00C51478">
        <w:t xml:space="preserve"> </w:t>
      </w:r>
      <w:r w:rsidR="00884D28">
        <w:t>figure</w:t>
      </w:r>
      <w:r w:rsidR="00417440" w:rsidRPr="00C51478">
        <w:t xml:space="preserve"> 4.1</w:t>
      </w:r>
      <w:r w:rsidR="00E06A4E">
        <w:t>,</w:t>
      </w:r>
      <w:r w:rsidR="00417440" w:rsidRPr="00C51478">
        <w:t xml:space="preserve"> the T</w:t>
      </w:r>
      <w:r w:rsidR="00417440" w:rsidRPr="00C51478">
        <w:rPr>
          <w:vertAlign w:val="subscript"/>
        </w:rPr>
        <w:t>cd</w:t>
      </w:r>
      <w:r w:rsidR="00417440" w:rsidRPr="00C51478">
        <w:t xml:space="preserve"> </w:t>
      </w:r>
      <w:r w:rsidR="00BE29E7" w:rsidRPr="00C51478">
        <w:t>would be a list of values of temperature after Condenser</w:t>
      </w:r>
      <w:r w:rsidR="00C35651" w:rsidRPr="00C51478">
        <w:t xml:space="preserve"> from a certain range</w:t>
      </w:r>
      <w:r w:rsidR="00BE29E7" w:rsidRPr="00C51478">
        <w:t xml:space="preserve">. All other values would be </w:t>
      </w:r>
      <w:r w:rsidR="009B1EE9" w:rsidRPr="00C51478">
        <w:t>constant</w:t>
      </w:r>
      <w:r w:rsidR="00832897" w:rsidRPr="00C51478">
        <w:t>.</w:t>
      </w:r>
      <w:r w:rsidR="00FC2032" w:rsidRPr="00C51478">
        <w:t xml:space="preserve"> </w:t>
      </w:r>
    </w:p>
    <w:p w14:paraId="1F111A5E" w14:textId="4F7DBCDA" w:rsidR="00C82578" w:rsidRPr="00C51478" w:rsidRDefault="00FC2032" w:rsidP="007A5058">
      <w:pPr>
        <w:spacing w:before="240" w:after="0" w:line="276" w:lineRule="auto"/>
        <w:jc w:val="both"/>
        <w:rPr>
          <w:rFonts w:asciiTheme="majorHAnsi" w:eastAsiaTheme="majorEastAsia" w:hAnsiTheme="majorHAnsi" w:cstheme="majorBidi"/>
          <w:color w:val="0D0D0D" w:themeColor="text1" w:themeTint="F2"/>
          <w:sz w:val="24"/>
          <w:szCs w:val="24"/>
        </w:rPr>
      </w:pPr>
      <w:r w:rsidRPr="00C51478">
        <w:t xml:space="preserve">After executing instructions above, the “members_matrix” is filled with ready sets of parameters representing models of HDRM, which in this exemplary case differ among each other with randomly chosen values of temperature after Condenser, just like it is </w:t>
      </w:r>
      <w:r w:rsidR="00257EF6">
        <w:t>depicted in</w:t>
      </w:r>
      <w:r w:rsidRPr="00C51478">
        <w:t xml:space="preserve"> the schematic on the </w:t>
      </w:r>
      <w:r w:rsidR="00B8096D">
        <w:br/>
      </w:r>
      <w:r w:rsidR="00884D28">
        <w:t>figure</w:t>
      </w:r>
      <w:r w:rsidRPr="00C51478">
        <w:t xml:space="preserve"> 4.1.</w:t>
      </w:r>
      <w:bookmarkStart w:id="173" w:name="_Toc10673302"/>
      <w:bookmarkStart w:id="174" w:name="_Toc10731072"/>
      <w:bookmarkStart w:id="175" w:name="_Toc12106678"/>
      <w:bookmarkEnd w:id="173"/>
      <w:bookmarkEnd w:id="174"/>
      <w:bookmarkEnd w:id="175"/>
    </w:p>
    <w:p w14:paraId="6BB3B8C7" w14:textId="77777777" w:rsidR="00924C7C" w:rsidRPr="00C51478" w:rsidRDefault="00924C7C" w:rsidP="00E860A4">
      <w:pPr>
        <w:pStyle w:val="Akapitzlist"/>
        <w:keepNext/>
        <w:keepLines/>
        <w:numPr>
          <w:ilvl w:val="0"/>
          <w:numId w:val="25"/>
        </w:numPr>
        <w:spacing w:before="40" w:after="0" w:line="276" w:lineRule="auto"/>
        <w:contextualSpacing w:val="0"/>
        <w:outlineLvl w:val="3"/>
        <w:rPr>
          <w:rFonts w:asciiTheme="majorHAnsi" w:eastAsiaTheme="majorEastAsia" w:hAnsiTheme="majorHAnsi" w:cstheme="majorBidi"/>
          <w:i/>
          <w:iCs/>
          <w:vanish/>
          <w:color w:val="404040" w:themeColor="text1" w:themeTint="BF"/>
        </w:rPr>
      </w:pPr>
    </w:p>
    <w:p w14:paraId="5849E470" w14:textId="77777777" w:rsidR="00924C7C" w:rsidRPr="00C51478" w:rsidRDefault="00924C7C" w:rsidP="00E860A4">
      <w:pPr>
        <w:pStyle w:val="Akapitzlist"/>
        <w:keepNext/>
        <w:keepLines/>
        <w:numPr>
          <w:ilvl w:val="1"/>
          <w:numId w:val="25"/>
        </w:numPr>
        <w:spacing w:before="40" w:after="0" w:line="276" w:lineRule="auto"/>
        <w:contextualSpacing w:val="0"/>
        <w:outlineLvl w:val="3"/>
        <w:rPr>
          <w:rFonts w:asciiTheme="majorHAnsi" w:eastAsiaTheme="majorEastAsia" w:hAnsiTheme="majorHAnsi" w:cstheme="majorBidi"/>
          <w:i/>
          <w:iCs/>
          <w:vanish/>
          <w:color w:val="404040" w:themeColor="text1" w:themeTint="BF"/>
        </w:rPr>
      </w:pPr>
    </w:p>
    <w:p w14:paraId="56238C65" w14:textId="77777777" w:rsidR="00924C7C" w:rsidRPr="00C51478" w:rsidRDefault="00924C7C" w:rsidP="00E860A4">
      <w:pPr>
        <w:pStyle w:val="Akapitzlist"/>
        <w:keepNext/>
        <w:keepLines/>
        <w:numPr>
          <w:ilvl w:val="2"/>
          <w:numId w:val="25"/>
        </w:numPr>
        <w:spacing w:before="40" w:after="0" w:line="276" w:lineRule="auto"/>
        <w:contextualSpacing w:val="0"/>
        <w:outlineLvl w:val="3"/>
        <w:rPr>
          <w:rFonts w:asciiTheme="majorHAnsi" w:eastAsiaTheme="majorEastAsia" w:hAnsiTheme="majorHAnsi" w:cstheme="majorBidi"/>
          <w:i/>
          <w:iCs/>
          <w:vanish/>
          <w:color w:val="404040" w:themeColor="text1" w:themeTint="BF"/>
        </w:rPr>
      </w:pPr>
    </w:p>
    <w:p w14:paraId="722EF199" w14:textId="77777777" w:rsidR="00924C7C" w:rsidRPr="00C51478" w:rsidRDefault="00924C7C" w:rsidP="00E860A4">
      <w:pPr>
        <w:pStyle w:val="Akapitzlist"/>
        <w:keepNext/>
        <w:keepLines/>
        <w:numPr>
          <w:ilvl w:val="3"/>
          <w:numId w:val="25"/>
        </w:numPr>
        <w:spacing w:before="40" w:after="0" w:line="276" w:lineRule="auto"/>
        <w:contextualSpacing w:val="0"/>
        <w:outlineLvl w:val="3"/>
        <w:rPr>
          <w:rFonts w:asciiTheme="majorHAnsi" w:eastAsiaTheme="majorEastAsia" w:hAnsiTheme="majorHAnsi" w:cstheme="majorBidi"/>
          <w:i/>
          <w:iCs/>
          <w:vanish/>
          <w:color w:val="404040" w:themeColor="text1" w:themeTint="BF"/>
        </w:rPr>
      </w:pPr>
    </w:p>
    <w:p w14:paraId="743AA440" w14:textId="2CCDE74B" w:rsidR="00507E29" w:rsidRPr="00C51478" w:rsidRDefault="00C17DBC" w:rsidP="00E860A4">
      <w:pPr>
        <w:pStyle w:val="Nagwek3"/>
        <w:numPr>
          <w:ilvl w:val="2"/>
          <w:numId w:val="25"/>
        </w:numPr>
        <w:spacing w:line="276" w:lineRule="auto"/>
        <w:ind w:left="720"/>
      </w:pPr>
      <w:bookmarkStart w:id="176" w:name="_Toc14045891"/>
      <w:bookmarkStart w:id="177" w:name="_Toc14080441"/>
      <w:r w:rsidRPr="00C51478">
        <w:t>Selection</w:t>
      </w:r>
      <w:bookmarkEnd w:id="176"/>
      <w:bookmarkEnd w:id="177"/>
    </w:p>
    <w:p w14:paraId="173A761D" w14:textId="534E3D81" w:rsidR="00E01C36" w:rsidRPr="00C51478" w:rsidRDefault="00926B33" w:rsidP="00E860A4">
      <w:pPr>
        <w:spacing w:line="276" w:lineRule="auto"/>
        <w:jc w:val="both"/>
        <w:rPr>
          <w:i/>
        </w:rPr>
      </w:pPr>
      <w:r w:rsidRPr="00C51478">
        <w:t xml:space="preserve">As previously mentioned, Genetic algorithm is an evolutionary algorithm. It means, that it imitates the natural process of evolution </w:t>
      </w:r>
      <w:r w:rsidR="003F2C36" w:rsidRPr="00C51478">
        <w:t xml:space="preserve">of species. </w:t>
      </w:r>
      <w:r w:rsidR="00B21DB4" w:rsidRPr="00C51478">
        <w:t xml:space="preserve">One of </w:t>
      </w:r>
      <w:r w:rsidR="000261D5" w:rsidRPr="00C51478">
        <w:t>strict rules of evolution is that in every generation of population</w:t>
      </w:r>
      <w:r w:rsidR="00280009" w:rsidRPr="00C51478">
        <w:t xml:space="preserve"> only the best members are going to survive. This rule is mapped in the Genetic algorithm through </w:t>
      </w:r>
      <w:r w:rsidR="00EC2E08" w:rsidRPr="00C51478">
        <w:t xml:space="preserve">evaluation. Evaluation </w:t>
      </w:r>
      <w:r w:rsidR="00C213AB" w:rsidRPr="00C51478">
        <w:t xml:space="preserve">is usually done through executing a method, which evaluates the particular members of the population. </w:t>
      </w:r>
      <w:r w:rsidR="00C37F61" w:rsidRPr="00C51478">
        <w:t xml:space="preserve">In this case, in order to evaluate the following models of HDRM </w:t>
      </w:r>
      <w:r w:rsidR="007C310B" w:rsidRPr="00C51478">
        <w:t xml:space="preserve">(members of population) </w:t>
      </w:r>
      <w:r w:rsidR="00C37F61" w:rsidRPr="00C51478">
        <w:t xml:space="preserve">collected in “members_matrix”, </w:t>
      </w:r>
      <w:r w:rsidR="00760A41" w:rsidRPr="00C51478">
        <w:t xml:space="preserve">the </w:t>
      </w:r>
      <w:r w:rsidR="000A30F8" w:rsidRPr="00C51478">
        <w:t>method</w:t>
      </w:r>
      <w:r w:rsidR="00C37F61" w:rsidRPr="00C51478">
        <w:t xml:space="preserve"> “calculate_eff()” (subchapter 3.3) </w:t>
      </w:r>
      <w:r w:rsidR="00284E29" w:rsidRPr="00C51478">
        <w:t>is executed</w:t>
      </w:r>
      <w:r w:rsidR="00760A41" w:rsidRPr="00760A41">
        <w:t xml:space="preserve"> </w:t>
      </w:r>
      <w:r w:rsidR="00760A41" w:rsidRPr="00C51478">
        <w:t>for each model</w:t>
      </w:r>
      <w:r w:rsidR="00284E29" w:rsidRPr="00C51478">
        <w:t>. After</w:t>
      </w:r>
      <w:r w:rsidR="000A30F8" w:rsidRPr="00C51478">
        <w:t xml:space="preserve"> </w:t>
      </w:r>
      <w:r w:rsidR="00C540A9">
        <w:t>completing the calculation,</w:t>
      </w:r>
      <w:r w:rsidR="000A30F8" w:rsidRPr="00C51478">
        <w:t xml:space="preserve"> </w:t>
      </w:r>
      <w:r w:rsidR="00502513" w:rsidRPr="00C51478">
        <w:t xml:space="preserve">the value </w:t>
      </w:r>
      <w:r w:rsidR="00C540A9">
        <w:t xml:space="preserve">of </w:t>
      </w:r>
      <w:r w:rsidR="000A30F8" w:rsidRPr="00C51478">
        <w:t xml:space="preserve">efficiency for each </w:t>
      </w:r>
      <w:r w:rsidR="007C310B" w:rsidRPr="00C51478">
        <w:t>model</w:t>
      </w:r>
      <w:r w:rsidR="00502513" w:rsidRPr="00C51478">
        <w:t xml:space="preserve"> is saved on the last index of the list of parameters (gens). Th</w:t>
      </w:r>
      <w:r w:rsidR="0080376F" w:rsidRPr="00C51478">
        <w:t>i</w:t>
      </w:r>
      <w:r w:rsidR="00502513" w:rsidRPr="00C51478">
        <w:t xml:space="preserve">s </w:t>
      </w:r>
      <w:r w:rsidR="00A02B41" w:rsidRPr="00C51478">
        <w:t xml:space="preserve">operation is executed in the </w:t>
      </w:r>
      <w:r w:rsidR="00E347A6" w:rsidRPr="00C51478">
        <w:rPr>
          <w:i/>
        </w:rPr>
        <w:t>code fragment 4.3.</w:t>
      </w:r>
    </w:p>
    <w:p w14:paraId="487B6F2B" w14:textId="43F5C397" w:rsidR="00E347A6" w:rsidRPr="00C51478" w:rsidRDefault="00E347A6" w:rsidP="00E860A4">
      <w:pPr>
        <w:spacing w:after="0" w:line="276" w:lineRule="auto"/>
        <w:jc w:val="both"/>
        <w:rPr>
          <w:i/>
        </w:rPr>
      </w:pPr>
      <w:r w:rsidRPr="00C51478">
        <w:rPr>
          <w:i/>
        </w:rPr>
        <w:t>Code fragm. 4.3.</w:t>
      </w:r>
    </w:p>
    <w:p w14:paraId="28515229" w14:textId="597A6DBD" w:rsidR="007311BC" w:rsidRPr="00C51478" w:rsidRDefault="007311BC"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color w:val="C45911" w:themeColor="accent2" w:themeShade="BF"/>
          <w:sz w:val="22"/>
          <w:szCs w:val="22"/>
        </w:rPr>
        <w:t xml:space="preserve">for </w:t>
      </w:r>
      <w:r w:rsidRPr="00C51478">
        <w:rPr>
          <w:sz w:val="22"/>
          <w:szCs w:val="22"/>
        </w:rPr>
        <w:t xml:space="preserve">m </w:t>
      </w:r>
      <w:r w:rsidRPr="00C51478">
        <w:rPr>
          <w:color w:val="C45911" w:themeColor="accent2" w:themeShade="BF"/>
          <w:sz w:val="22"/>
          <w:szCs w:val="22"/>
        </w:rPr>
        <w:t xml:space="preserve">in </w:t>
      </w:r>
      <w:r w:rsidRPr="00C51478">
        <w:rPr>
          <w:sz w:val="22"/>
          <w:szCs w:val="22"/>
        </w:rPr>
        <w:t>members_matrix:</w:t>
      </w:r>
      <w:r w:rsidRPr="00C51478">
        <w:rPr>
          <w:sz w:val="22"/>
          <w:szCs w:val="22"/>
        </w:rPr>
        <w:br/>
        <w:t xml:space="preserve">    m[</w:t>
      </w:r>
      <w:r w:rsidRPr="00C51478">
        <w:rPr>
          <w:b/>
          <w:bCs/>
          <w:color w:val="00B0F0"/>
          <w:sz w:val="22"/>
          <w:szCs w:val="22"/>
        </w:rPr>
        <w:t>28</w:t>
      </w:r>
      <w:r w:rsidRPr="00C51478">
        <w:rPr>
          <w:sz w:val="22"/>
          <w:szCs w:val="22"/>
        </w:rPr>
        <w:t>] = calculate_eff(m[</w:t>
      </w:r>
      <w:r w:rsidRPr="00C51478">
        <w:rPr>
          <w:b/>
          <w:bCs/>
          <w:color w:val="00B0F0"/>
          <w:sz w:val="22"/>
          <w:szCs w:val="22"/>
        </w:rPr>
        <w:t>0</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1</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2</w:t>
      </w:r>
      <w:r w:rsidRPr="00C51478">
        <w:rPr>
          <w:sz w:val="22"/>
          <w:szCs w:val="22"/>
        </w:rPr>
        <w:t>]</w:t>
      </w:r>
      <w:r w:rsidRPr="00C51478">
        <w:rPr>
          <w:b/>
          <w:bCs/>
          <w:sz w:val="22"/>
          <w:szCs w:val="22"/>
        </w:rPr>
        <w:t xml:space="preserve">, </w:t>
      </w:r>
      <w:r w:rsidR="007331E6">
        <w:rPr>
          <w:sz w:val="22"/>
          <w:szCs w:val="22"/>
        </w:rPr>
        <w:t>(...),</w:t>
      </w:r>
      <w:r w:rsidRPr="00C51478">
        <w:rPr>
          <w:b/>
          <w:bCs/>
          <w:sz w:val="22"/>
          <w:szCs w:val="22"/>
        </w:rPr>
        <w:t xml:space="preserve"> </w:t>
      </w:r>
      <w:r w:rsidRPr="00C51478">
        <w:rPr>
          <w:sz w:val="22"/>
          <w:szCs w:val="22"/>
        </w:rPr>
        <w:t>m[</w:t>
      </w:r>
      <w:r w:rsidRPr="00C51478">
        <w:rPr>
          <w:b/>
          <w:bCs/>
          <w:color w:val="00B0F0"/>
          <w:sz w:val="22"/>
          <w:szCs w:val="22"/>
        </w:rPr>
        <w:t>26</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27</w:t>
      </w:r>
      <w:r w:rsidRPr="00C51478">
        <w:rPr>
          <w:sz w:val="22"/>
          <w:szCs w:val="22"/>
        </w:rPr>
        <w:t>])</w:t>
      </w:r>
    </w:p>
    <w:p w14:paraId="200AADB9" w14:textId="4BE8552D" w:rsidR="007311BC" w:rsidRPr="00C51478" w:rsidRDefault="007311BC" w:rsidP="00E860A4">
      <w:pPr>
        <w:spacing w:line="276" w:lineRule="auto"/>
        <w:jc w:val="both"/>
      </w:pPr>
    </w:p>
    <w:p w14:paraId="1D23A6A8" w14:textId="095D1DC1" w:rsidR="00F308EA" w:rsidRPr="00C51478" w:rsidRDefault="006A74ED" w:rsidP="00E860A4">
      <w:pPr>
        <w:spacing w:line="276" w:lineRule="auto"/>
        <w:jc w:val="both"/>
      </w:pPr>
      <w:r w:rsidRPr="00C51478">
        <w:t xml:space="preserve">Regarding the </w:t>
      </w:r>
      <w:r w:rsidR="00652D21" w:rsidRPr="00C51478">
        <w:t>value of efficiency put on the 28</w:t>
      </w:r>
      <w:r w:rsidR="00652D21" w:rsidRPr="00C51478">
        <w:rPr>
          <w:vertAlign w:val="superscript"/>
        </w:rPr>
        <w:t>th</w:t>
      </w:r>
      <w:r w:rsidR="00652D21" w:rsidRPr="00C51478">
        <w:t xml:space="preserve"> index in each model of HDRM</w:t>
      </w:r>
      <w:r w:rsidR="00524735" w:rsidRPr="00C51478">
        <w:t>, the better half of members is chosen for crossover.</w:t>
      </w:r>
      <w:r w:rsidR="002D3957" w:rsidRPr="00C51478">
        <w:t xml:space="preserve"> </w:t>
      </w:r>
      <w:r w:rsidR="00F308EA" w:rsidRPr="00C51478">
        <w:t xml:space="preserve">The </w:t>
      </w:r>
      <w:r w:rsidR="00794AEC" w:rsidRPr="00C51478">
        <w:t xml:space="preserve">indicative way of </w:t>
      </w:r>
      <w:r w:rsidR="00F308EA" w:rsidRPr="00C51478">
        <w:t xml:space="preserve">operation of selection is </w:t>
      </w:r>
      <w:r w:rsidR="00257EF6">
        <w:t>depicted in</w:t>
      </w:r>
      <w:r w:rsidR="00F308EA" w:rsidRPr="00C51478">
        <w:t xml:space="preserve"> the schematic on</w:t>
      </w:r>
      <w:r w:rsidR="001A2947" w:rsidRPr="00C51478">
        <w:t xml:space="preserve"> the</w:t>
      </w:r>
      <w:r w:rsidR="00F308EA" w:rsidRPr="00C51478">
        <w:t xml:space="preserve"> </w:t>
      </w:r>
      <w:r w:rsidR="00884D28">
        <w:t>figure</w:t>
      </w:r>
      <w:r w:rsidR="00F308EA" w:rsidRPr="00C51478">
        <w:t xml:space="preserve"> 4.2. </w:t>
      </w:r>
      <w:r w:rsidR="007C1F5F" w:rsidRPr="00C51478">
        <w:t xml:space="preserve">HDRM 1 is </w:t>
      </w:r>
      <w:r w:rsidR="00EA000B" w:rsidRPr="00C51478">
        <w:t>not taking part in crossover. As consequence, the</w:t>
      </w:r>
      <w:r w:rsidR="008735DA" w:rsidRPr="00C51478">
        <w:t xml:space="preserve"> “weak”</w:t>
      </w:r>
      <w:r w:rsidR="00EA000B" w:rsidRPr="00C51478">
        <w:t xml:space="preserve"> </w:t>
      </w:r>
      <w:r w:rsidR="008735DA" w:rsidRPr="00C51478">
        <w:t xml:space="preserve">gen </w:t>
      </w:r>
      <w:r w:rsidR="00EA000B" w:rsidRPr="00C51478">
        <w:t>T</w:t>
      </w:r>
      <w:r w:rsidR="008735DA" w:rsidRPr="00C51478">
        <w:rPr>
          <w:vertAlign w:val="subscript"/>
        </w:rPr>
        <w:t>cd</w:t>
      </w:r>
      <w:r w:rsidR="008735DA" w:rsidRPr="00C51478">
        <w:t xml:space="preserve"> = 40 °C</w:t>
      </w:r>
      <w:r w:rsidR="0040408C" w:rsidRPr="00C51478">
        <w:t xml:space="preserve"> is not going to be passed to the next generation</w:t>
      </w:r>
      <w:r w:rsidR="00521CBC" w:rsidRPr="00C51478">
        <w:t xml:space="preserve"> of population</w:t>
      </w:r>
      <w:r w:rsidR="0040408C" w:rsidRPr="00C51478">
        <w:t>.</w:t>
      </w:r>
    </w:p>
    <w:p w14:paraId="4A97CF32" w14:textId="77777777" w:rsidR="008214DD" w:rsidRPr="00C51478" w:rsidRDefault="008214DD" w:rsidP="00E860A4">
      <w:pPr>
        <w:spacing w:line="276" w:lineRule="auto"/>
        <w:jc w:val="both"/>
      </w:pPr>
    </w:p>
    <w:p w14:paraId="5491D537" w14:textId="0A4D5D77" w:rsidR="00F55D97" w:rsidRPr="00C51478" w:rsidRDefault="00F55D97" w:rsidP="00E860A4">
      <w:pPr>
        <w:spacing w:after="0" w:line="276" w:lineRule="auto"/>
        <w:jc w:val="center"/>
      </w:pPr>
      <w:r w:rsidRPr="00C51478">
        <w:object w:dxaOrig="6320" w:dyaOrig="4160" w14:anchorId="687881B9">
          <v:shape id="_x0000_i1043" type="#_x0000_t75" style="width:314.2pt;height:205.6pt" o:ole="">
            <v:imagedata r:id="rId53" o:title=""/>
          </v:shape>
          <o:OLEObject Type="Embed" ProgID="Visio.Drawing.15" ShapeID="_x0000_i1043" DrawAspect="Content" ObjectID="_1626121988" r:id="rId54"/>
        </w:object>
      </w:r>
    </w:p>
    <w:p w14:paraId="5507584D" w14:textId="18AFFC80" w:rsidR="001F7562" w:rsidRPr="00C51478" w:rsidRDefault="00884D28" w:rsidP="00E860A4">
      <w:pPr>
        <w:spacing w:line="276" w:lineRule="auto"/>
        <w:jc w:val="center"/>
        <w:rPr>
          <w:i/>
        </w:rPr>
      </w:pPr>
      <w:r>
        <w:rPr>
          <w:i/>
        </w:rPr>
        <w:t>Figure</w:t>
      </w:r>
      <w:r w:rsidR="001F7562" w:rsidRPr="00C51478">
        <w:rPr>
          <w:i/>
        </w:rPr>
        <w:t xml:space="preserve"> 4.2. Schematic of selection for the Genetic algorithm.</w:t>
      </w:r>
    </w:p>
    <w:p w14:paraId="5D9D6596" w14:textId="6E2D39F9" w:rsidR="00152904" w:rsidRPr="00C51478" w:rsidRDefault="00560C45" w:rsidP="00E860A4">
      <w:pPr>
        <w:pStyle w:val="Nagwek3"/>
        <w:numPr>
          <w:ilvl w:val="2"/>
          <w:numId w:val="25"/>
        </w:numPr>
        <w:spacing w:line="276" w:lineRule="auto"/>
        <w:ind w:left="720"/>
      </w:pPr>
      <w:bookmarkStart w:id="178" w:name="_Toc14045892"/>
      <w:bookmarkStart w:id="179" w:name="_Toc14080442"/>
      <w:r w:rsidRPr="00C51478">
        <w:lastRenderedPageBreak/>
        <w:t>Crossover</w:t>
      </w:r>
      <w:bookmarkEnd w:id="178"/>
      <w:bookmarkEnd w:id="179"/>
    </w:p>
    <w:p w14:paraId="13269AE3" w14:textId="16739BD0" w:rsidR="00880B01" w:rsidRPr="00C51478" w:rsidRDefault="00AE79AA" w:rsidP="00E860A4">
      <w:pPr>
        <w:spacing w:line="276" w:lineRule="auto"/>
        <w:jc w:val="both"/>
      </w:pPr>
      <w:r w:rsidRPr="00C51478">
        <w:t xml:space="preserve">Crossover is a process, in which </w:t>
      </w:r>
      <w:r w:rsidR="009E0669" w:rsidRPr="00C51478">
        <w:t>particular members of population</w:t>
      </w:r>
      <w:r w:rsidR="00307459" w:rsidRPr="00C51478">
        <w:t xml:space="preserve"> (parents)</w:t>
      </w:r>
      <w:r w:rsidR="009E0669" w:rsidRPr="00C51478">
        <w:t xml:space="preserve"> are matched with each other in order to give their gens to </w:t>
      </w:r>
      <w:r w:rsidR="006E1A81" w:rsidRPr="00C51478">
        <w:t xml:space="preserve">a new member (child). Obviously, there </w:t>
      </w:r>
      <w:r w:rsidR="008021C5" w:rsidRPr="00C51478">
        <w:t xml:space="preserve">is a variety of possibilities to </w:t>
      </w:r>
      <w:r w:rsidR="00163955" w:rsidRPr="00C51478">
        <w:t>exchange the gens, meaning which gen should come from which parent</w:t>
      </w:r>
      <w:r w:rsidR="008021C5" w:rsidRPr="00C51478">
        <w:t xml:space="preserve">. </w:t>
      </w:r>
      <w:r w:rsidR="00880B01" w:rsidRPr="00C51478">
        <w:t>Most common crossover methods are:</w:t>
      </w:r>
    </w:p>
    <w:p w14:paraId="1A8D069E" w14:textId="56662675" w:rsidR="00880B01" w:rsidRPr="00C51478" w:rsidRDefault="00E84D72" w:rsidP="00E860A4">
      <w:pPr>
        <w:pStyle w:val="Akapitzlist"/>
        <w:numPr>
          <w:ilvl w:val="0"/>
          <w:numId w:val="27"/>
        </w:numPr>
        <w:spacing w:line="276" w:lineRule="auto"/>
        <w:jc w:val="both"/>
      </w:pPr>
      <w:r w:rsidRPr="00C51478">
        <w:t>S</w:t>
      </w:r>
      <w:r w:rsidR="00DF73D6" w:rsidRPr="00C51478">
        <w:t>ingle point crossover</w:t>
      </w:r>
    </w:p>
    <w:p w14:paraId="21D173DD" w14:textId="14A3529B" w:rsidR="00DF73D6" w:rsidRPr="00C51478" w:rsidRDefault="00E84D72" w:rsidP="00E860A4">
      <w:pPr>
        <w:pStyle w:val="Akapitzlist"/>
        <w:numPr>
          <w:ilvl w:val="0"/>
          <w:numId w:val="27"/>
        </w:numPr>
        <w:spacing w:line="276" w:lineRule="auto"/>
        <w:jc w:val="both"/>
      </w:pPr>
      <w:r w:rsidRPr="00C51478">
        <w:t>T</w:t>
      </w:r>
      <w:r w:rsidR="008127FE" w:rsidRPr="00C51478">
        <w:t>wo point crossover</w:t>
      </w:r>
    </w:p>
    <w:p w14:paraId="3F4A6197" w14:textId="435C1DFC" w:rsidR="008127FE" w:rsidRPr="00C51478" w:rsidRDefault="00E84D72" w:rsidP="00E860A4">
      <w:pPr>
        <w:pStyle w:val="Akapitzlist"/>
        <w:numPr>
          <w:ilvl w:val="0"/>
          <w:numId w:val="27"/>
        </w:numPr>
        <w:spacing w:line="276" w:lineRule="auto"/>
        <w:jc w:val="both"/>
      </w:pPr>
      <w:r w:rsidRPr="00C51478">
        <w:t>U</w:t>
      </w:r>
      <w:r w:rsidR="008127FE" w:rsidRPr="00C51478">
        <w:t>niform crossover</w:t>
      </w:r>
    </w:p>
    <w:p w14:paraId="513E9FB0" w14:textId="053E1006" w:rsidR="008127FE" w:rsidRPr="00C51478" w:rsidRDefault="00E84D72" w:rsidP="00E860A4">
      <w:pPr>
        <w:pStyle w:val="Akapitzlist"/>
        <w:numPr>
          <w:ilvl w:val="0"/>
          <w:numId w:val="27"/>
        </w:numPr>
        <w:spacing w:line="276" w:lineRule="auto"/>
        <w:jc w:val="both"/>
      </w:pPr>
      <w:r w:rsidRPr="00C51478">
        <w:t>F</w:t>
      </w:r>
      <w:r w:rsidR="008127FE" w:rsidRPr="00C51478">
        <w:t>lat crossover</w:t>
      </w:r>
    </w:p>
    <w:p w14:paraId="266773A7" w14:textId="0C2438DD" w:rsidR="00E84D72" w:rsidRPr="00C51478" w:rsidRDefault="00E84D72" w:rsidP="00E860A4">
      <w:pPr>
        <w:spacing w:line="276" w:lineRule="auto"/>
      </w:pPr>
      <w:r w:rsidRPr="00C51478">
        <w:t>In this study the uniform crossover was applied.</w:t>
      </w:r>
    </w:p>
    <w:p w14:paraId="5DA41D8A" w14:textId="5BD33DC3" w:rsidR="00EB2064" w:rsidRPr="00C51478" w:rsidRDefault="00EB2064" w:rsidP="00E860A4">
      <w:pPr>
        <w:spacing w:line="276" w:lineRule="auto"/>
        <w:jc w:val="both"/>
      </w:pPr>
      <w:r w:rsidRPr="00C51478">
        <w:t xml:space="preserve">It is advisable </w:t>
      </w:r>
      <w:r w:rsidR="006B0F4A" w:rsidRPr="00C51478">
        <w:t xml:space="preserve">to mention </w:t>
      </w:r>
      <w:r w:rsidR="001A3C67" w:rsidRPr="00C51478">
        <w:t xml:space="preserve">at this point the Elitism bypass. It </w:t>
      </w:r>
      <w:r w:rsidR="00A56115" w:rsidRPr="00C51478">
        <w:t xml:space="preserve">is a concept, which assumes </w:t>
      </w:r>
      <w:r w:rsidR="00B90106" w:rsidRPr="00C51478">
        <w:t xml:space="preserve">saving the best members of population </w:t>
      </w:r>
      <w:r w:rsidR="00CB641A" w:rsidRPr="00C51478">
        <w:t xml:space="preserve">for the next generation, </w:t>
      </w:r>
      <w:r w:rsidR="00DE28AE" w:rsidRPr="00C51478">
        <w:t xml:space="preserve">in order to avoid risk losing the best gens in process of crossover or mutation. The application of </w:t>
      </w:r>
      <w:r w:rsidR="00DE7AD3" w:rsidRPr="00C51478">
        <w:t xml:space="preserve">Elitism bypass will be precisely described in the next </w:t>
      </w:r>
      <w:r w:rsidR="00D62CA3" w:rsidRPr="00C51478">
        <w:t>subchapter on the occasion of describing several versions of the genetic algorithm.</w:t>
      </w:r>
    </w:p>
    <w:p w14:paraId="11B2FB79" w14:textId="616CA585" w:rsidR="006306DB" w:rsidRPr="00C51478" w:rsidRDefault="00CE2D2D" w:rsidP="00E860A4">
      <w:pPr>
        <w:spacing w:line="276" w:lineRule="auto"/>
        <w:jc w:val="both"/>
      </w:pPr>
      <w:r w:rsidRPr="00C51478">
        <w:t xml:space="preserve">To better visualize the process of crossover </w:t>
      </w:r>
      <w:r w:rsidR="00EE7C51" w:rsidRPr="00C51478">
        <w:t xml:space="preserve">it is advisable to consider </w:t>
      </w:r>
      <w:r w:rsidR="00913DCB" w:rsidRPr="00C51478">
        <w:t xml:space="preserve">a model, which is </w:t>
      </w:r>
      <w:r w:rsidR="00B82998" w:rsidRPr="00C51478">
        <w:t xml:space="preserve">an </w:t>
      </w:r>
      <w:r w:rsidR="00913DCB" w:rsidRPr="00C51478">
        <w:t xml:space="preserve">extended </w:t>
      </w:r>
      <w:r w:rsidR="00B82998" w:rsidRPr="00C51478">
        <w:t xml:space="preserve">version </w:t>
      </w:r>
      <w:r w:rsidR="005A1EF4" w:rsidRPr="00C51478">
        <w:t>of</w:t>
      </w:r>
      <w:r w:rsidR="00913DCB" w:rsidRPr="00C51478">
        <w:t xml:space="preserve"> the one from </w:t>
      </w:r>
      <w:r w:rsidR="00884D28">
        <w:t>figure</w:t>
      </w:r>
      <w:r w:rsidR="00913DCB" w:rsidRPr="00C51478">
        <w:t>s 4.1 and 4.2</w:t>
      </w:r>
      <w:r w:rsidR="00EE7C51" w:rsidRPr="00C51478">
        <w:t xml:space="preserve">. The schematic of the </w:t>
      </w:r>
      <w:r w:rsidR="009418ED" w:rsidRPr="00C51478">
        <w:t xml:space="preserve">extended model is </w:t>
      </w:r>
      <w:r w:rsidR="00257EF6">
        <w:t>depicted in</w:t>
      </w:r>
      <w:r w:rsidR="009418ED" w:rsidRPr="00C51478">
        <w:t xml:space="preserve"> the </w:t>
      </w:r>
      <w:r w:rsidR="00884D28">
        <w:t>figure</w:t>
      </w:r>
      <w:r w:rsidR="009418ED" w:rsidRPr="00C51478">
        <w:t xml:space="preserve"> 4.3.</w:t>
      </w:r>
      <w:r w:rsidR="00D95EED" w:rsidRPr="00C51478">
        <w:t xml:space="preserve"> The </w:t>
      </w:r>
      <w:r w:rsidR="009C44E9" w:rsidRPr="00C51478">
        <w:t xml:space="preserve">best half of </w:t>
      </w:r>
      <w:r w:rsidR="00CE2484" w:rsidRPr="00C51478">
        <w:t>particular</w:t>
      </w:r>
      <w:r w:rsidR="00D95EED" w:rsidRPr="00C51478">
        <w:t xml:space="preserve"> generation is represented by the container “Old generation”</w:t>
      </w:r>
      <w:r w:rsidR="00EE7666" w:rsidRPr="00C51478">
        <w:t xml:space="preserve"> on the schematic</w:t>
      </w:r>
      <w:r w:rsidR="00D95EED" w:rsidRPr="00C51478">
        <w:t xml:space="preserve">. </w:t>
      </w:r>
      <w:r w:rsidR="00CE66B5" w:rsidRPr="00C51478">
        <w:t>This</w:t>
      </w:r>
      <w:r w:rsidR="00020DBF" w:rsidRPr="00C51478">
        <w:t xml:space="preserve"> is the collection of members, which are supposed to be parents for the “New generation”.</w:t>
      </w:r>
    </w:p>
    <w:p w14:paraId="7FCB1ADD" w14:textId="77777777" w:rsidR="00287945" w:rsidRPr="00C51478" w:rsidRDefault="00287945" w:rsidP="00287945">
      <w:pPr>
        <w:spacing w:line="276" w:lineRule="auto"/>
        <w:jc w:val="both"/>
      </w:pPr>
      <w:r w:rsidRPr="00C51478">
        <w:t xml:space="preserve">As it appears from the schematic on the </w:t>
      </w:r>
      <w:r>
        <w:t>figure</w:t>
      </w:r>
      <w:r w:rsidRPr="00C51478">
        <w:t xml:space="preserve"> 4.3, an additional parameter (gen) was added:</w:t>
      </w:r>
    </w:p>
    <w:p w14:paraId="2DD2871F" w14:textId="713DDDDA" w:rsidR="00287945" w:rsidRPr="00C51478" w:rsidRDefault="00287945" w:rsidP="00287945">
      <w:pPr>
        <w:pStyle w:val="Akapitzlist"/>
        <w:numPr>
          <w:ilvl w:val="0"/>
          <w:numId w:val="26"/>
        </w:numPr>
        <w:spacing w:line="276" w:lineRule="auto"/>
        <w:jc w:val="both"/>
      </w:pPr>
      <w:r w:rsidRPr="00C51478">
        <w:rPr>
          <w:rFonts w:cstheme="minorHAnsi"/>
        </w:rPr>
        <w:t xml:space="preserve"> </w:t>
      </w:r>
      <w:r w:rsidRPr="00C51478">
        <w:t xml:space="preserve"> isentropic efficiency of turbine.</w:t>
      </w:r>
    </w:p>
    <w:p w14:paraId="00968D67" w14:textId="77777777" w:rsidR="00287945" w:rsidRPr="00C51478" w:rsidRDefault="00287945" w:rsidP="00287945">
      <w:pPr>
        <w:spacing w:line="276" w:lineRule="auto"/>
        <w:jc w:val="both"/>
      </w:pPr>
      <w:r w:rsidRPr="00C51478">
        <w:t xml:space="preserve">The influence of this parameter on the evaluation of HDRM is obvious – the higher isentropic efficiency of turbine, the higher efficiency of the HDRM. It should be noted, that as a matter of this, </w:t>
      </w:r>
      <w:r>
        <w:t>the</w:t>
      </w:r>
      <w:r w:rsidRPr="00C51478">
        <w:t xml:space="preserve"> parameter in real conditions is not going to be a modifiable parameter in the optimization process. Its value will be fixed. However, for the purpose of proper explanation of the principle of operation of the Genetic algorithm applied in this paper, this parameter is in fact used as a modifiable parameter. It ensures that the algorithm is working properly – algorithm should seek to choose the highest possible value from the given range.</w:t>
      </w:r>
    </w:p>
    <w:p w14:paraId="278B36A8" w14:textId="77777777" w:rsidR="00CA04B4" w:rsidRPr="00C51478" w:rsidRDefault="00CA04B4" w:rsidP="00CA04B4">
      <w:pPr>
        <w:spacing w:line="276" w:lineRule="auto"/>
        <w:jc w:val="both"/>
      </w:pPr>
      <w:r w:rsidRPr="00C51478">
        <w:t>Firstly, the parents are matched among each other. The exact methods of matching are described in the next subchapter on the occasion of describing several versions of the genetic algorithm. As it appears on the schematic, one member can be a parent for more than one children (HDRM 2 from Old Generation is a parent for HDMR1 and HDMR2 from the New Generation).</w:t>
      </w:r>
    </w:p>
    <w:p w14:paraId="6A2F0F8C" w14:textId="77777777" w:rsidR="00CA04B4" w:rsidRPr="00C51478" w:rsidRDefault="00CA04B4" w:rsidP="00CA04B4">
      <w:pPr>
        <w:spacing w:line="276" w:lineRule="auto"/>
        <w:jc w:val="both"/>
      </w:pPr>
      <w:r w:rsidRPr="00C51478">
        <w:t>Secondly the gens are given from the parents to the child. As mentioned before, there are few methods of exchanging the gens. In this case, the method of uniform crossover was applied. It basically means that the particular gen is inherited from randomly chosen parents. Obviously, if the gens are the same, like  T</w:t>
      </w:r>
      <w:r w:rsidRPr="00C51478">
        <w:rPr>
          <w:vertAlign w:val="subscript"/>
        </w:rPr>
        <w:t>ev</w:t>
      </w:r>
      <w:r w:rsidRPr="00C51478">
        <w:t xml:space="preserve"> or p</w:t>
      </w:r>
      <w:r w:rsidRPr="00C51478">
        <w:rPr>
          <w:vertAlign w:val="subscript"/>
        </w:rPr>
        <w:t>bt</w:t>
      </w:r>
      <w:r w:rsidRPr="00C51478">
        <w:t xml:space="preserve"> it doesn’t matter. For the gens bolded with red color, the algorithm chooses randomly a parent to inherit the gen. For the child HDRM1 in New Generation each gen was chosen to be inherited from different parent. However, due to the random way of choosing, it might happen that both gens are inherited from the same parent, like it happened in case of the child HDRM3.</w:t>
      </w:r>
    </w:p>
    <w:p w14:paraId="07978190" w14:textId="38E708BD" w:rsidR="00FF1414" w:rsidRPr="00C51478" w:rsidRDefault="004318B3" w:rsidP="00E860A4">
      <w:pPr>
        <w:spacing w:after="0" w:line="276" w:lineRule="auto"/>
        <w:jc w:val="center"/>
      </w:pPr>
      <w:r w:rsidRPr="00C51478">
        <w:object w:dxaOrig="8371" w:dyaOrig="12180" w14:anchorId="09D3BA64">
          <v:shape id="_x0000_i1044" type="#_x0000_t75" style="width:344.6pt;height:504.4pt" o:ole="">
            <v:imagedata r:id="rId55" o:title=""/>
          </v:shape>
          <o:OLEObject Type="Embed" ProgID="Visio.Drawing.15" ShapeID="_x0000_i1044" DrawAspect="Content" ObjectID="_1626121989" r:id="rId56"/>
        </w:object>
      </w:r>
    </w:p>
    <w:p w14:paraId="5BDD49B4" w14:textId="1DE1A246" w:rsidR="00CE66B5" w:rsidRPr="00C51478" w:rsidRDefault="00884D28" w:rsidP="00E860A4">
      <w:pPr>
        <w:spacing w:after="0" w:line="276" w:lineRule="auto"/>
        <w:jc w:val="center"/>
        <w:rPr>
          <w:i/>
        </w:rPr>
      </w:pPr>
      <w:r>
        <w:rPr>
          <w:i/>
        </w:rPr>
        <w:t>Figure</w:t>
      </w:r>
      <w:r w:rsidR="00CE66B5" w:rsidRPr="00C51478">
        <w:rPr>
          <w:i/>
        </w:rPr>
        <w:t xml:space="preserve"> 4.3</w:t>
      </w:r>
      <w:r w:rsidR="00D044F8" w:rsidRPr="00C51478">
        <w:rPr>
          <w:i/>
        </w:rPr>
        <w:t>. Schematic of crossover for Genetic algorithm.</w:t>
      </w:r>
    </w:p>
    <w:p w14:paraId="17BA3CD5" w14:textId="575B38AF" w:rsidR="00560C45" w:rsidRPr="00C51478" w:rsidRDefault="00866AA2" w:rsidP="00E860A4">
      <w:pPr>
        <w:pStyle w:val="Nagwek3"/>
        <w:numPr>
          <w:ilvl w:val="2"/>
          <w:numId w:val="25"/>
        </w:numPr>
        <w:spacing w:line="276" w:lineRule="auto"/>
        <w:ind w:left="720"/>
      </w:pPr>
      <w:bookmarkStart w:id="180" w:name="_Toc14045893"/>
      <w:bookmarkStart w:id="181" w:name="_Toc14080443"/>
      <w:r w:rsidRPr="00C51478">
        <w:t>Mutation</w:t>
      </w:r>
      <w:bookmarkEnd w:id="180"/>
      <w:bookmarkEnd w:id="181"/>
    </w:p>
    <w:p w14:paraId="1814FF51" w14:textId="77777777" w:rsidR="00A73AA1" w:rsidRDefault="00AE4438" w:rsidP="00CF2085">
      <w:pPr>
        <w:spacing w:line="240" w:lineRule="auto"/>
        <w:jc w:val="both"/>
      </w:pPr>
      <w:r w:rsidRPr="00C51478">
        <w:t xml:space="preserve">Mutation is a process, in which the modifiable gens </w:t>
      </w:r>
      <w:r w:rsidR="00AD1E3F" w:rsidRPr="00C51478">
        <w:t xml:space="preserve">of the particular member of population </w:t>
      </w:r>
      <w:r w:rsidRPr="00C51478">
        <w:t xml:space="preserve">can be </w:t>
      </w:r>
      <w:r w:rsidR="00AD1E3F" w:rsidRPr="00C51478">
        <w:t xml:space="preserve">optionally changed in </w:t>
      </w:r>
      <w:r w:rsidR="00571945" w:rsidRPr="00C51478">
        <w:t xml:space="preserve">previously established range. </w:t>
      </w:r>
      <w:r w:rsidR="000B1807" w:rsidRPr="00C51478">
        <w:t xml:space="preserve">Depending on the </w:t>
      </w:r>
      <w:r w:rsidR="008D0480" w:rsidRPr="00C51478">
        <w:t xml:space="preserve">particular version of genetic algorithm, mutation concerns certain </w:t>
      </w:r>
      <w:r w:rsidR="00D8628A" w:rsidRPr="00C51478">
        <w:t>members of the population</w:t>
      </w:r>
      <w:r w:rsidR="00CD765C" w:rsidRPr="00C51478">
        <w:t xml:space="preserve"> and can have a certain </w:t>
      </w:r>
      <w:r w:rsidR="00984BDF" w:rsidRPr="00C51478">
        <w:t>probability of appearance.</w:t>
      </w:r>
      <w:r w:rsidR="00D72E8D" w:rsidRPr="00C51478">
        <w:t xml:space="preserve"> For instance, in several algorithms the best member of the population is excluded from mutation process to avoid </w:t>
      </w:r>
      <w:r w:rsidRPr="00C51478">
        <w:t>lo</w:t>
      </w:r>
      <w:r w:rsidR="00E11C44">
        <w:t>o</w:t>
      </w:r>
      <w:r w:rsidR="00EC1773" w:rsidRPr="00C51478">
        <w:t>sing of</w:t>
      </w:r>
      <w:r w:rsidRPr="00C51478">
        <w:t xml:space="preserve"> the best gens. </w:t>
      </w:r>
      <w:r w:rsidR="00782A12" w:rsidRPr="00C51478">
        <w:t xml:space="preserve">Some exact mutation strategies are described in the next subchapter </w:t>
      </w:r>
      <w:r w:rsidR="008E1024" w:rsidRPr="00C51478">
        <w:t xml:space="preserve">on the occasion of describing the several </w:t>
      </w:r>
      <w:r w:rsidR="002A2FF0" w:rsidRPr="00C51478">
        <w:t xml:space="preserve">applied </w:t>
      </w:r>
      <w:r w:rsidR="008E1024" w:rsidRPr="00C51478">
        <w:t>versions of</w:t>
      </w:r>
      <w:r w:rsidR="002A2FF0" w:rsidRPr="00C51478">
        <w:t xml:space="preserve"> algorithm. </w:t>
      </w:r>
      <w:r w:rsidR="008E1024" w:rsidRPr="00C51478">
        <w:t xml:space="preserve"> </w:t>
      </w:r>
      <w:r w:rsidR="00D22AD0" w:rsidRPr="00C51478">
        <w:t xml:space="preserve">The mutation process is </w:t>
      </w:r>
      <w:r w:rsidR="00257EF6">
        <w:t>depicted in</w:t>
      </w:r>
      <w:r w:rsidR="00D22AD0" w:rsidRPr="00C51478">
        <w:t xml:space="preserve"> the schematic on </w:t>
      </w:r>
      <w:r w:rsidR="00884D28">
        <w:t>figure</w:t>
      </w:r>
      <w:r w:rsidR="00D22AD0" w:rsidRPr="00C51478">
        <w:t xml:space="preserve"> 4.</w:t>
      </w:r>
      <w:r w:rsidR="00FE44DC" w:rsidRPr="00C51478">
        <w:t>4</w:t>
      </w:r>
      <w:r w:rsidR="00D22AD0" w:rsidRPr="00C51478">
        <w:t>.</w:t>
      </w:r>
      <w:r w:rsidR="002606DC" w:rsidRPr="00C51478">
        <w:t xml:space="preserve"> As it appears from the schematic, not all gens are mutating. It’s caused by the parameter called </w:t>
      </w:r>
      <w:r w:rsidR="007E32C7" w:rsidRPr="00C51478">
        <w:t>“</w:t>
      </w:r>
      <w:r w:rsidR="002606DC" w:rsidRPr="00C51478">
        <w:t>mutation probability</w:t>
      </w:r>
      <w:r w:rsidR="007E32C7" w:rsidRPr="00C51478">
        <w:t>”</w:t>
      </w:r>
      <w:r w:rsidR="002606DC" w:rsidRPr="00C51478">
        <w:t xml:space="preserve">. This parameter </w:t>
      </w:r>
      <w:r w:rsidR="00E75F78" w:rsidRPr="00C51478">
        <w:t xml:space="preserve">specifies, how likely it is for each gen to mutate. </w:t>
      </w:r>
      <w:r w:rsidR="00C70C05" w:rsidRPr="00C51478">
        <w:t xml:space="preserve">Therefore, for some members of population only one gen can mutate (like HDRM 2), for some members </w:t>
      </w:r>
      <w:r w:rsidR="00646531" w:rsidRPr="00C51478">
        <w:t xml:space="preserve">all gens (like HDMR 3) and for some members not </w:t>
      </w:r>
      <w:r w:rsidR="00646531" w:rsidRPr="00C51478">
        <w:lastRenderedPageBreak/>
        <w:t xml:space="preserve">even one (HDMR 4). </w:t>
      </w:r>
      <w:r w:rsidR="004C150A" w:rsidRPr="00C51478">
        <w:t>If some certain gen was chosen to mutate, the algorithm picks a value from previously established range</w:t>
      </w:r>
      <w:r w:rsidR="00302F69" w:rsidRPr="00C51478">
        <w:t xml:space="preserve"> and saves it for the particular member. It is important, if the evaluation of the members is done before</w:t>
      </w:r>
      <w:r w:rsidR="004633F8">
        <w:t xml:space="preserve"> or </w:t>
      </w:r>
      <w:r w:rsidR="00302F69" w:rsidRPr="00C51478">
        <w:t>after the mutat</w:t>
      </w:r>
      <w:r w:rsidR="00E07B80" w:rsidRPr="00C51478">
        <w:t xml:space="preserve">ion. Mutation can in fact change the </w:t>
      </w:r>
      <w:r w:rsidR="005C5997" w:rsidRPr="00C51478">
        <w:t>evaluation result significantly (HDMR 3 in this case)</w:t>
      </w:r>
      <w:r w:rsidR="004527CE" w:rsidRPr="00C51478">
        <w:t>.</w:t>
      </w:r>
    </w:p>
    <w:p w14:paraId="3A3CEED9" w14:textId="46020EB7" w:rsidR="00FE44DC" w:rsidRPr="00C51478" w:rsidRDefault="00CF2085" w:rsidP="00CF2085">
      <w:pPr>
        <w:spacing w:after="0" w:line="276" w:lineRule="auto"/>
        <w:jc w:val="center"/>
      </w:pPr>
      <w:r w:rsidRPr="00C51478">
        <w:object w:dxaOrig="9921" w:dyaOrig="16380" w14:anchorId="24B80A28">
          <v:shape id="_x0000_i1045" type="#_x0000_t75" style="width:375.4pt;height:617.6pt" o:ole="">
            <v:imagedata r:id="rId57" o:title=""/>
          </v:shape>
          <o:OLEObject Type="Embed" ProgID="Visio.Drawing.15" ShapeID="_x0000_i1045" DrawAspect="Content" ObjectID="_1626121990" r:id="rId58"/>
        </w:object>
      </w:r>
    </w:p>
    <w:p w14:paraId="0C43B0C3" w14:textId="272415C7" w:rsidR="00D17CAA" w:rsidRPr="00C51478" w:rsidRDefault="00884D28" w:rsidP="00E860A4">
      <w:pPr>
        <w:spacing w:after="0" w:line="276" w:lineRule="auto"/>
        <w:jc w:val="center"/>
        <w:rPr>
          <w:i/>
        </w:rPr>
      </w:pPr>
      <w:r>
        <w:rPr>
          <w:i/>
        </w:rPr>
        <w:t>Figure</w:t>
      </w:r>
      <w:r w:rsidR="00D17CAA" w:rsidRPr="00C51478">
        <w:rPr>
          <w:i/>
        </w:rPr>
        <w:t xml:space="preserve"> 4.4. Schematic of mutation </w:t>
      </w:r>
      <w:r w:rsidR="00B06658" w:rsidRPr="00C51478">
        <w:rPr>
          <w:i/>
        </w:rPr>
        <w:t>for</w:t>
      </w:r>
      <w:r w:rsidR="00D17CAA" w:rsidRPr="00C51478">
        <w:rPr>
          <w:i/>
        </w:rPr>
        <w:t xml:space="preserve"> Genetic Algorithm.</w:t>
      </w:r>
    </w:p>
    <w:p w14:paraId="6187E881" w14:textId="30941D1E" w:rsidR="00F56BDF" w:rsidRPr="00C51478" w:rsidRDefault="00353C72" w:rsidP="00E860A4">
      <w:pPr>
        <w:pStyle w:val="Nagwek2"/>
        <w:numPr>
          <w:ilvl w:val="1"/>
          <w:numId w:val="25"/>
        </w:numPr>
        <w:spacing w:line="276" w:lineRule="auto"/>
        <w:ind w:left="540"/>
      </w:pPr>
      <w:bookmarkStart w:id="182" w:name="_Toc14045894"/>
      <w:bookmarkStart w:id="183" w:name="_Toc14080444"/>
      <w:r w:rsidRPr="00C51478">
        <w:lastRenderedPageBreak/>
        <w:t>Applied variants of Genetic Algorithm</w:t>
      </w:r>
      <w:bookmarkEnd w:id="182"/>
      <w:bookmarkEnd w:id="183"/>
    </w:p>
    <w:p w14:paraId="7FFDD3E6" w14:textId="13429926" w:rsidR="00756214" w:rsidRPr="00C51478" w:rsidRDefault="0098319D" w:rsidP="00E860A4">
      <w:pPr>
        <w:spacing w:line="276" w:lineRule="auto"/>
        <w:jc w:val="both"/>
      </w:pPr>
      <w:r w:rsidRPr="00C51478">
        <w:t xml:space="preserve">Genetic algorithm is actually very flexible algorithm when it comes to implementation. Several </w:t>
      </w:r>
      <w:r w:rsidR="00F024DD" w:rsidRPr="00C51478">
        <w:t>variants</w:t>
      </w:r>
      <w:r w:rsidR="00363E56" w:rsidRPr="00C51478">
        <w:t xml:space="preserve"> may differ among each other with</w:t>
      </w:r>
      <w:r w:rsidR="00837AF2" w:rsidRPr="00C51478">
        <w:t xml:space="preserve"> </w:t>
      </w:r>
      <w:r w:rsidR="00363E56" w:rsidRPr="00C51478">
        <w:t xml:space="preserve"> initialization, mutation process, </w:t>
      </w:r>
      <w:r w:rsidR="00B72992" w:rsidRPr="00C51478">
        <w:t>way of reproduction etc.</w:t>
      </w:r>
      <w:r w:rsidR="00B17389" w:rsidRPr="00C51478">
        <w:t xml:space="preserve"> The List of Variants (LV) applied in this paper:</w:t>
      </w:r>
    </w:p>
    <w:p w14:paraId="6EDE96A8" w14:textId="77777777" w:rsidR="00756214" w:rsidRPr="00C51478" w:rsidRDefault="00756214" w:rsidP="00E860A4">
      <w:pPr>
        <w:pStyle w:val="Akapitzlist"/>
        <w:numPr>
          <w:ilvl w:val="0"/>
          <w:numId w:val="29"/>
        </w:numPr>
        <w:spacing w:line="276" w:lineRule="auto"/>
      </w:pPr>
      <w:r w:rsidRPr="00C51478">
        <w:t>Genetic Algorithm, “basic” version, all members mutating</w:t>
      </w:r>
    </w:p>
    <w:p w14:paraId="6C46AAEE" w14:textId="77777777" w:rsidR="00756214" w:rsidRPr="00C51478" w:rsidRDefault="00756214" w:rsidP="00E860A4">
      <w:pPr>
        <w:pStyle w:val="Akapitzlist"/>
        <w:numPr>
          <w:ilvl w:val="0"/>
          <w:numId w:val="29"/>
        </w:numPr>
        <w:spacing w:line="276" w:lineRule="auto"/>
      </w:pPr>
      <w:r w:rsidRPr="00C51478">
        <w:t>Genetic Algorithm, “basic” version, alpha not mutating</w:t>
      </w:r>
    </w:p>
    <w:p w14:paraId="6E186F0F" w14:textId="77777777" w:rsidR="00756214" w:rsidRPr="00C51478" w:rsidRDefault="00756214" w:rsidP="00E860A4">
      <w:pPr>
        <w:pStyle w:val="Akapitzlist"/>
        <w:numPr>
          <w:ilvl w:val="0"/>
          <w:numId w:val="29"/>
        </w:numPr>
        <w:spacing w:line="276" w:lineRule="auto"/>
      </w:pPr>
      <w:r w:rsidRPr="00C51478">
        <w:t>Genetic Algorithm, “alpha favor” version, all members mutating</w:t>
      </w:r>
    </w:p>
    <w:p w14:paraId="3A69835E" w14:textId="77777777" w:rsidR="00756214" w:rsidRPr="00C51478" w:rsidRDefault="00756214" w:rsidP="00E860A4">
      <w:pPr>
        <w:pStyle w:val="Akapitzlist"/>
        <w:numPr>
          <w:ilvl w:val="0"/>
          <w:numId w:val="29"/>
        </w:numPr>
        <w:spacing w:line="276" w:lineRule="auto"/>
      </w:pPr>
      <w:r w:rsidRPr="00C51478">
        <w:t>Genetic Algorithm, “alpha favor” version, alpha not mutating</w:t>
      </w:r>
    </w:p>
    <w:p w14:paraId="7CE17CCB" w14:textId="77777777" w:rsidR="00756214" w:rsidRPr="00C51478" w:rsidRDefault="00756214" w:rsidP="00E860A4">
      <w:pPr>
        <w:pStyle w:val="Akapitzlist"/>
        <w:numPr>
          <w:ilvl w:val="0"/>
          <w:numId w:val="29"/>
        </w:numPr>
        <w:spacing w:line="276" w:lineRule="auto"/>
      </w:pPr>
      <w:r w:rsidRPr="00C51478">
        <w:t>Genetic Algorithm, “alpha with each” version, all members mutating</w:t>
      </w:r>
    </w:p>
    <w:p w14:paraId="717D7B2B" w14:textId="77777777" w:rsidR="00756214" w:rsidRPr="00C51478" w:rsidRDefault="00756214" w:rsidP="00E860A4">
      <w:pPr>
        <w:pStyle w:val="Akapitzlist"/>
        <w:numPr>
          <w:ilvl w:val="0"/>
          <w:numId w:val="29"/>
        </w:numPr>
        <w:spacing w:line="276" w:lineRule="auto"/>
      </w:pPr>
      <w:r w:rsidRPr="00C51478">
        <w:t>Genetic Algorithm, “alpha with each” version, alpha not mutating</w:t>
      </w:r>
    </w:p>
    <w:p w14:paraId="023D0395" w14:textId="1B8CE1BF" w:rsidR="0067616A" w:rsidRPr="00C51478" w:rsidRDefault="00E86B4B" w:rsidP="00E860A4">
      <w:pPr>
        <w:spacing w:line="276" w:lineRule="auto"/>
        <w:jc w:val="both"/>
      </w:pPr>
      <w:r w:rsidRPr="00C51478">
        <w:t xml:space="preserve">The </w:t>
      </w:r>
      <w:r w:rsidR="001962E0" w:rsidRPr="00C51478">
        <w:t>purpose</w:t>
      </w:r>
      <w:r w:rsidRPr="00C51478">
        <w:t xml:space="preserve"> of this </w:t>
      </w:r>
      <w:r w:rsidR="000E7C6D">
        <w:t>sub</w:t>
      </w:r>
      <w:r w:rsidRPr="00C51478">
        <w:t>chapter is to show</w:t>
      </w:r>
      <w:r w:rsidR="001962E0" w:rsidRPr="00C51478">
        <w:t>,</w:t>
      </w:r>
      <w:r w:rsidRPr="00C51478">
        <w:t xml:space="preserve"> </w:t>
      </w:r>
      <w:r w:rsidR="009D7AAD">
        <w:t>what are the differences in principle of operation between these variants</w:t>
      </w:r>
      <w:r w:rsidR="008C5AAB" w:rsidRPr="00C51478">
        <w:t>.</w:t>
      </w:r>
      <w:r w:rsidRPr="00C51478">
        <w:t xml:space="preserve"> </w:t>
      </w:r>
      <w:r w:rsidR="00EB33CA" w:rsidRPr="00C51478">
        <w:t>The basic version of the Genetic Algorithm applied in th</w:t>
      </w:r>
      <w:r w:rsidR="00654CCD" w:rsidRPr="00C51478">
        <w:t>is thesis is described</w:t>
      </w:r>
      <w:r w:rsidR="002904F3" w:rsidRPr="00C51478">
        <w:t xml:space="preserve"> in</w:t>
      </w:r>
      <w:r w:rsidR="002E4DFE" w:rsidRPr="00C51478">
        <w:t xml:space="preserve"> </w:t>
      </w:r>
      <w:r w:rsidR="002904F3" w:rsidRPr="00C51478">
        <w:t>subchapter</w:t>
      </w:r>
      <w:r w:rsidR="00E107EC" w:rsidRPr="00C51478">
        <w:t xml:space="preserve"> 4.</w:t>
      </w:r>
      <w:r w:rsidR="00AC5966" w:rsidRPr="00C51478">
        <w:t>3.1</w:t>
      </w:r>
      <w:r w:rsidR="002E4DFE" w:rsidRPr="00C51478">
        <w:t>.</w:t>
      </w:r>
      <w:r w:rsidR="00E32532" w:rsidRPr="00C51478">
        <w:t xml:space="preserve"> </w:t>
      </w:r>
      <w:r w:rsidR="00654CCD" w:rsidRPr="00C51478">
        <w:t>Then</w:t>
      </w:r>
      <w:r w:rsidR="00AC5966" w:rsidRPr="00C51478">
        <w:t>,</w:t>
      </w:r>
      <w:r w:rsidR="00654CCD" w:rsidRPr="00C51478">
        <w:t xml:space="preserve"> in </w:t>
      </w:r>
      <w:r w:rsidR="00AC5966" w:rsidRPr="00C51478">
        <w:t>subchapter 4.3.2</w:t>
      </w:r>
      <w:r w:rsidR="00654CCD" w:rsidRPr="00C51478">
        <w:t xml:space="preserve"> the differences </w:t>
      </w:r>
      <w:r w:rsidR="008A7233" w:rsidRPr="00C51478">
        <w:t>between the basic variant and the remaining</w:t>
      </w:r>
      <w:r w:rsidR="00654CCD" w:rsidRPr="00C51478">
        <w:t xml:space="preserve"> variants are </w:t>
      </w:r>
      <w:r w:rsidR="008A7233" w:rsidRPr="00C51478">
        <w:t>depicted.</w:t>
      </w:r>
      <w:r w:rsidR="00654CCD" w:rsidRPr="00C51478">
        <w:t xml:space="preserve"> </w:t>
      </w:r>
      <w:r w:rsidR="00E32532" w:rsidRPr="00C51478">
        <w:t xml:space="preserve">Afterwards the evaluation of each variant is </w:t>
      </w:r>
      <w:r w:rsidR="001962E0" w:rsidRPr="00C51478">
        <w:t>done</w:t>
      </w:r>
      <w:r w:rsidR="0067616A" w:rsidRPr="00C51478">
        <w:t xml:space="preserve"> in subchapter 4.</w:t>
      </w:r>
      <w:r w:rsidR="009D7AAD">
        <w:t>4.</w:t>
      </w:r>
      <w:r w:rsidR="001962E0" w:rsidRPr="00C51478">
        <w:t xml:space="preserve"> </w:t>
      </w:r>
    </w:p>
    <w:p w14:paraId="1DE73E03" w14:textId="73D7D3D5" w:rsidR="001F26BE" w:rsidRPr="00C51478" w:rsidRDefault="00A543FA" w:rsidP="00E860A4">
      <w:pPr>
        <w:pStyle w:val="Nagwek3"/>
        <w:numPr>
          <w:ilvl w:val="2"/>
          <w:numId w:val="25"/>
        </w:numPr>
        <w:spacing w:line="276" w:lineRule="auto"/>
        <w:ind w:left="720"/>
        <w:rPr>
          <w:b/>
          <w:bCs/>
        </w:rPr>
      </w:pPr>
      <w:bookmarkStart w:id="184" w:name="_Toc14045895"/>
      <w:bookmarkStart w:id="185" w:name="_Toc14080445"/>
      <w:r w:rsidRPr="00C51478">
        <w:t>Basic variant of Genetic Algorithm</w:t>
      </w:r>
      <w:bookmarkEnd w:id="184"/>
      <w:bookmarkEnd w:id="185"/>
    </w:p>
    <w:p w14:paraId="4D4BE7CE" w14:textId="1A126EFE" w:rsidR="00FF4398" w:rsidRPr="00C51478" w:rsidRDefault="002C14EC" w:rsidP="00E860A4">
      <w:pPr>
        <w:spacing w:line="276" w:lineRule="auto"/>
        <w:jc w:val="both"/>
      </w:pPr>
      <w:r w:rsidRPr="00C51478">
        <w:t xml:space="preserve">The basic </w:t>
      </w:r>
      <w:r w:rsidR="00FD5D65" w:rsidRPr="00C51478">
        <w:t>variant</w:t>
      </w:r>
      <w:r w:rsidRPr="00C51478">
        <w:t xml:space="preserve"> </w:t>
      </w:r>
      <w:r w:rsidR="00F55004" w:rsidRPr="00C51478">
        <w:t xml:space="preserve">of Genetic Algorithm starts from </w:t>
      </w:r>
      <w:r w:rsidR="00CC3D3A" w:rsidRPr="00C51478">
        <w:t xml:space="preserve">receiving a proper set of arguments and </w:t>
      </w:r>
      <w:r w:rsidR="00C13713" w:rsidRPr="00C51478">
        <w:t>put these arguments into</w:t>
      </w:r>
      <w:r w:rsidR="00FF28BD" w:rsidRPr="00C51478">
        <w:t xml:space="preserve"> a</w:t>
      </w:r>
      <w:r w:rsidR="00C13713" w:rsidRPr="00C51478">
        <w:t xml:space="preserve"> </w:t>
      </w:r>
      <w:r w:rsidR="00FF28BD" w:rsidRPr="00C51478">
        <w:t>list</w:t>
      </w:r>
      <w:r w:rsidR="00C50A5A" w:rsidRPr="00C51478">
        <w:t xml:space="preserve">. </w:t>
      </w:r>
      <w:r w:rsidR="005D68D5" w:rsidRPr="00C51478">
        <w:t xml:space="preserve">For the purpose of application of the algorithm </w:t>
      </w:r>
      <w:r w:rsidR="00326324" w:rsidRPr="00C51478">
        <w:t xml:space="preserve">the “genetic_algorithm_basic_all_mutating()” method was used. The return value of this method is </w:t>
      </w:r>
      <w:r w:rsidR="0027709D" w:rsidRPr="00C51478">
        <w:t xml:space="preserve">obviously the </w:t>
      </w:r>
      <w:r w:rsidR="003D141D" w:rsidRPr="00C51478">
        <w:t xml:space="preserve">best found </w:t>
      </w:r>
      <w:r w:rsidR="0027709D" w:rsidRPr="00C51478">
        <w:t>set of parameters</w:t>
      </w:r>
      <w:r w:rsidR="003D141D" w:rsidRPr="00C51478">
        <w:t>.</w:t>
      </w:r>
    </w:p>
    <w:p w14:paraId="068C7A66" w14:textId="4312399B" w:rsidR="00E347A6" w:rsidRPr="00C51478" w:rsidRDefault="00E347A6" w:rsidP="00E860A4">
      <w:pPr>
        <w:spacing w:after="0" w:line="276" w:lineRule="auto"/>
        <w:jc w:val="both"/>
        <w:rPr>
          <w:i/>
        </w:rPr>
      </w:pPr>
      <w:r w:rsidRPr="00C51478">
        <w:rPr>
          <w:i/>
        </w:rPr>
        <w:t>Code fragm. 4.4.</w:t>
      </w:r>
    </w:p>
    <w:p w14:paraId="0072543A" w14:textId="77777777" w:rsidR="0036770E" w:rsidRPr="00C51478" w:rsidRDefault="00D409AF"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C51478">
        <w:rPr>
          <w:rFonts w:ascii="Courier New" w:eastAsia="Times New Roman" w:hAnsi="Courier New" w:cs="Courier New"/>
          <w:color w:val="ED7D31" w:themeColor="accent2"/>
        </w:rPr>
        <w:t>def</w:t>
      </w:r>
      <w:r w:rsidRPr="00C51478">
        <w:rPr>
          <w:rFonts w:ascii="Courier New" w:eastAsia="Times New Roman" w:hAnsi="Courier New" w:cs="Courier New"/>
        </w:rPr>
        <w:t xml:space="preserve"> </w:t>
      </w:r>
      <w:bookmarkStart w:id="186" w:name="_Hlk14009253"/>
      <w:r w:rsidRPr="006A6D7D">
        <w:rPr>
          <w:rFonts w:ascii="Courier New" w:eastAsia="Times New Roman" w:hAnsi="Courier New" w:cs="Courier New"/>
          <w:color w:val="ED7D31" w:themeColor="accent2"/>
        </w:rPr>
        <w:t>genetic_algorithm_basic_all_mutating</w:t>
      </w:r>
      <w:bookmarkEnd w:id="186"/>
      <w:r w:rsidRPr="00C51478">
        <w:rPr>
          <w:rFonts w:ascii="Courier New" w:eastAsia="Times New Roman" w:hAnsi="Courier New" w:cs="Courier New"/>
        </w:rPr>
        <w:t>(</w:t>
      </w:r>
    </w:p>
    <w:p w14:paraId="746A1654" w14:textId="62B61194" w:rsidR="0036770E" w:rsidRPr="00C51478" w:rsidRDefault="00D409AF"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C51478">
        <w:rPr>
          <w:rFonts w:ascii="Courier New" w:eastAsia="Times New Roman" w:hAnsi="Courier New" w:cs="Courier New"/>
        </w:rPr>
        <w:t>population</w:t>
      </w:r>
      <w:r w:rsidRPr="00C51478">
        <w:rPr>
          <w:rFonts w:ascii="Courier New" w:eastAsia="Times New Roman" w:hAnsi="Courier New" w:cs="Courier New"/>
          <w:b/>
          <w:bCs/>
        </w:rPr>
        <w:t xml:space="preserve">, </w:t>
      </w:r>
      <w:r w:rsidRPr="00C51478">
        <w:rPr>
          <w:rFonts w:ascii="Courier New" w:eastAsia="Times New Roman" w:hAnsi="Courier New" w:cs="Courier New"/>
        </w:rPr>
        <w:t>probability</w:t>
      </w:r>
      <w:r w:rsidRPr="00C51478">
        <w:rPr>
          <w:rFonts w:ascii="Courier New" w:eastAsia="Times New Roman" w:hAnsi="Courier New" w:cs="Courier New"/>
          <w:b/>
          <w:bCs/>
        </w:rPr>
        <w:t>,</w:t>
      </w:r>
      <w:r w:rsidR="0036770E" w:rsidRPr="00C51478">
        <w:rPr>
          <w:rFonts w:ascii="Courier New" w:eastAsia="Times New Roman" w:hAnsi="Courier New" w:cs="Courier New"/>
          <w:b/>
          <w:bCs/>
        </w:rPr>
        <w:t xml:space="preserve"> </w:t>
      </w:r>
      <w:r w:rsidRPr="00C51478">
        <w:rPr>
          <w:rFonts w:ascii="Courier New" w:eastAsia="Times New Roman" w:hAnsi="Courier New" w:cs="Courier New"/>
        </w:rPr>
        <w:t>generations</w:t>
      </w:r>
      <w:r w:rsidRPr="00C51478">
        <w:rPr>
          <w:rFonts w:ascii="Courier New" w:eastAsia="Times New Roman" w:hAnsi="Courier New" w:cs="Courier New"/>
          <w:b/>
          <w:bCs/>
        </w:rPr>
        <w:t xml:space="preserve">, </w:t>
      </w:r>
    </w:p>
    <w:p w14:paraId="02720267" w14:textId="77777777" w:rsidR="0036770E" w:rsidRPr="00C51478" w:rsidRDefault="0036770E"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C51478">
        <w:rPr>
          <w:rFonts w:ascii="Courier New" w:eastAsia="Times New Roman" w:hAnsi="Courier New" w:cs="Courier New"/>
        </w:rPr>
        <w:t>q_cap</w:t>
      </w:r>
      <w:r w:rsidRPr="00C51478">
        <w:rPr>
          <w:rFonts w:ascii="Courier New" w:eastAsia="Times New Roman" w:hAnsi="Courier New" w:cs="Courier New"/>
          <w:b/>
          <w:bCs/>
        </w:rPr>
        <w:t xml:space="preserve">, </w:t>
      </w:r>
      <w:r w:rsidRPr="00C51478">
        <w:rPr>
          <w:rFonts w:ascii="Courier New" w:eastAsia="Times New Roman" w:hAnsi="Courier New" w:cs="Courier New"/>
        </w:rPr>
        <w:t>work_fl</w:t>
      </w:r>
      <w:r w:rsidRPr="00C51478">
        <w:rPr>
          <w:rFonts w:ascii="Courier New" w:eastAsia="Times New Roman" w:hAnsi="Courier New" w:cs="Courier New"/>
          <w:b/>
          <w:bCs/>
        </w:rPr>
        <w:t xml:space="preserve">, </w:t>
      </w:r>
      <w:r w:rsidRPr="00C51478">
        <w:rPr>
          <w:rFonts w:ascii="Courier New" w:eastAsia="Times New Roman" w:hAnsi="Courier New" w:cs="Courier New"/>
        </w:rPr>
        <w:t>amb_work_fl_cond</w:t>
      </w:r>
      <w:r w:rsidRPr="00C51478">
        <w:rPr>
          <w:rFonts w:ascii="Courier New" w:eastAsia="Times New Roman" w:hAnsi="Courier New" w:cs="Courier New"/>
          <w:b/>
          <w:bCs/>
        </w:rPr>
        <w:t xml:space="preserve">, </w:t>
      </w:r>
      <w:r w:rsidRPr="00C51478">
        <w:rPr>
          <w:rFonts w:ascii="Courier New" w:eastAsia="Times New Roman" w:hAnsi="Courier New" w:cs="Courier New"/>
        </w:rPr>
        <w:t>amb_work_fl_evap</w:t>
      </w:r>
      <w:r w:rsidRPr="00C51478">
        <w:rPr>
          <w:rFonts w:ascii="Courier New" w:eastAsia="Times New Roman" w:hAnsi="Courier New" w:cs="Courier New"/>
          <w:b/>
          <w:bCs/>
        </w:rPr>
        <w:t>,</w:t>
      </w:r>
      <w:r w:rsidRPr="00C51478">
        <w:rPr>
          <w:rFonts w:ascii="Courier New" w:eastAsia="Times New Roman" w:hAnsi="Courier New" w:cs="Courier New"/>
          <w:b/>
          <w:bCs/>
        </w:rPr>
        <w:br/>
      </w:r>
      <w:r w:rsidRPr="00C51478">
        <w:rPr>
          <w:rFonts w:ascii="Courier New" w:eastAsia="Times New Roman" w:hAnsi="Courier New" w:cs="Courier New"/>
        </w:rPr>
        <w:t>t_cond</w:t>
      </w:r>
      <w:r w:rsidRPr="00C51478">
        <w:rPr>
          <w:rFonts w:ascii="Courier New" w:eastAsia="Times New Roman" w:hAnsi="Courier New" w:cs="Courier New"/>
          <w:b/>
          <w:bCs/>
        </w:rPr>
        <w:t xml:space="preserve">, </w:t>
      </w:r>
      <w:r w:rsidRPr="00C51478">
        <w:rPr>
          <w:rFonts w:ascii="Courier New" w:eastAsia="Times New Roman" w:hAnsi="Courier New" w:cs="Courier New"/>
        </w:rPr>
        <w:t>overc_cond</w:t>
      </w:r>
      <w:r w:rsidRPr="00C51478">
        <w:rPr>
          <w:rFonts w:ascii="Courier New" w:eastAsia="Times New Roman" w:hAnsi="Courier New" w:cs="Courier New"/>
          <w:b/>
          <w:bCs/>
        </w:rPr>
        <w:t xml:space="preserve">, </w:t>
      </w:r>
      <w:r w:rsidRPr="00C51478">
        <w:rPr>
          <w:rFonts w:ascii="Courier New" w:eastAsia="Times New Roman" w:hAnsi="Courier New" w:cs="Courier New"/>
        </w:rPr>
        <w:t>t_evap</w:t>
      </w:r>
      <w:r w:rsidRPr="00C51478">
        <w:rPr>
          <w:rFonts w:ascii="Courier New" w:eastAsia="Times New Roman" w:hAnsi="Courier New" w:cs="Courier New"/>
          <w:b/>
          <w:bCs/>
        </w:rPr>
        <w:t xml:space="preserve">, </w:t>
      </w:r>
      <w:r w:rsidRPr="00C51478">
        <w:rPr>
          <w:rFonts w:ascii="Courier New" w:eastAsia="Times New Roman" w:hAnsi="Courier New" w:cs="Courier New"/>
        </w:rPr>
        <w:t>overh_evap</w:t>
      </w:r>
      <w:r w:rsidRPr="00C51478">
        <w:rPr>
          <w:rFonts w:ascii="Courier New" w:eastAsia="Times New Roman" w:hAnsi="Courier New" w:cs="Courier New"/>
          <w:b/>
          <w:bCs/>
        </w:rPr>
        <w:t>,</w:t>
      </w:r>
      <w:r w:rsidRPr="00C51478">
        <w:rPr>
          <w:rFonts w:ascii="Courier New" w:eastAsia="Times New Roman" w:hAnsi="Courier New" w:cs="Courier New"/>
          <w:b/>
          <w:bCs/>
        </w:rPr>
        <w:br/>
      </w:r>
      <w:r w:rsidRPr="00C51478">
        <w:rPr>
          <w:rFonts w:ascii="Courier New" w:eastAsia="Times New Roman" w:hAnsi="Courier New" w:cs="Courier New"/>
        </w:rPr>
        <w:t>press_bef_turb</w:t>
      </w:r>
      <w:r w:rsidRPr="00C51478">
        <w:rPr>
          <w:rFonts w:ascii="Courier New" w:eastAsia="Times New Roman" w:hAnsi="Courier New" w:cs="Courier New"/>
          <w:b/>
          <w:bCs/>
        </w:rPr>
        <w:t xml:space="preserve">, </w:t>
      </w:r>
      <w:bookmarkStart w:id="187" w:name="_Hlk11947719"/>
      <w:r w:rsidRPr="00C51478">
        <w:rPr>
          <w:rFonts w:ascii="Courier New" w:eastAsia="Times New Roman" w:hAnsi="Courier New" w:cs="Courier New"/>
        </w:rPr>
        <w:t>temp_bef_turb</w:t>
      </w:r>
      <w:r w:rsidRPr="00C51478">
        <w:rPr>
          <w:rFonts w:ascii="Courier New" w:eastAsia="Times New Roman" w:hAnsi="Courier New" w:cs="Courier New"/>
          <w:b/>
          <w:bCs/>
        </w:rPr>
        <w:t>,</w:t>
      </w:r>
      <w:bookmarkEnd w:id="187"/>
      <w:r w:rsidRPr="00C51478">
        <w:rPr>
          <w:rFonts w:ascii="Courier New" w:eastAsia="Times New Roman" w:hAnsi="Courier New" w:cs="Courier New"/>
          <w:b/>
          <w:bCs/>
        </w:rPr>
        <w:br/>
      </w:r>
      <w:r w:rsidRPr="00C51478">
        <w:rPr>
          <w:rFonts w:ascii="Courier New" w:eastAsia="Times New Roman" w:hAnsi="Courier New" w:cs="Courier New"/>
        </w:rPr>
        <w:t>pr_evap</w:t>
      </w:r>
      <w:r w:rsidRPr="00C51478">
        <w:rPr>
          <w:rFonts w:ascii="Courier New" w:eastAsia="Times New Roman" w:hAnsi="Courier New" w:cs="Courier New"/>
          <w:b/>
          <w:bCs/>
        </w:rPr>
        <w:t xml:space="preserve">, </w:t>
      </w:r>
      <w:r w:rsidRPr="00C51478">
        <w:rPr>
          <w:rFonts w:ascii="Courier New" w:eastAsia="Times New Roman" w:hAnsi="Courier New" w:cs="Courier New"/>
        </w:rPr>
        <w:t>amb_pr_evap</w:t>
      </w:r>
      <w:r w:rsidRPr="00C51478">
        <w:rPr>
          <w:rFonts w:ascii="Courier New" w:eastAsia="Times New Roman" w:hAnsi="Courier New" w:cs="Courier New"/>
          <w:b/>
          <w:bCs/>
        </w:rPr>
        <w:t xml:space="preserve">, </w:t>
      </w:r>
      <w:r w:rsidRPr="00C51478">
        <w:rPr>
          <w:rFonts w:ascii="Courier New" w:eastAsia="Times New Roman" w:hAnsi="Courier New" w:cs="Courier New"/>
        </w:rPr>
        <w:t>pr_cond</w:t>
      </w:r>
      <w:r w:rsidRPr="00C51478">
        <w:rPr>
          <w:rFonts w:ascii="Courier New" w:eastAsia="Times New Roman" w:hAnsi="Courier New" w:cs="Courier New"/>
          <w:b/>
          <w:bCs/>
        </w:rPr>
        <w:t xml:space="preserve">, </w:t>
      </w:r>
      <w:r w:rsidRPr="00C51478">
        <w:rPr>
          <w:rFonts w:ascii="Courier New" w:eastAsia="Times New Roman" w:hAnsi="Courier New" w:cs="Courier New"/>
        </w:rPr>
        <w:t>amb_pr_cond</w:t>
      </w:r>
      <w:r w:rsidRPr="00C51478">
        <w:rPr>
          <w:rFonts w:ascii="Courier New" w:eastAsia="Times New Roman" w:hAnsi="Courier New" w:cs="Courier New"/>
          <w:b/>
          <w:bCs/>
        </w:rPr>
        <w:t xml:space="preserve">, </w:t>
      </w:r>
      <w:r w:rsidRPr="00C51478">
        <w:rPr>
          <w:rFonts w:ascii="Courier New" w:eastAsia="Times New Roman" w:hAnsi="Courier New" w:cs="Courier New"/>
        </w:rPr>
        <w:t>pr_boil</w:t>
      </w:r>
      <w:r w:rsidRPr="00C51478">
        <w:rPr>
          <w:rFonts w:ascii="Courier New" w:eastAsia="Times New Roman" w:hAnsi="Courier New" w:cs="Courier New"/>
          <w:b/>
          <w:bCs/>
        </w:rPr>
        <w:t>,</w:t>
      </w:r>
      <w:r w:rsidRPr="00C51478">
        <w:rPr>
          <w:rFonts w:ascii="Courier New" w:eastAsia="Times New Roman" w:hAnsi="Courier New" w:cs="Courier New"/>
          <w:b/>
          <w:bCs/>
        </w:rPr>
        <w:br/>
      </w:r>
      <w:r w:rsidRPr="00C51478">
        <w:rPr>
          <w:rFonts w:ascii="Courier New" w:eastAsia="Times New Roman" w:hAnsi="Courier New" w:cs="Courier New"/>
        </w:rPr>
        <w:t>amb_t_evap_in</w:t>
      </w:r>
      <w:r w:rsidRPr="00C51478">
        <w:rPr>
          <w:rFonts w:ascii="Courier New" w:eastAsia="Times New Roman" w:hAnsi="Courier New" w:cs="Courier New"/>
          <w:b/>
          <w:bCs/>
        </w:rPr>
        <w:t xml:space="preserve">, </w:t>
      </w:r>
      <w:r w:rsidRPr="00C51478">
        <w:rPr>
          <w:rFonts w:ascii="Courier New" w:eastAsia="Times New Roman" w:hAnsi="Courier New" w:cs="Courier New"/>
        </w:rPr>
        <w:t>amb_t_evap_out</w:t>
      </w:r>
      <w:r w:rsidRPr="00C51478">
        <w:rPr>
          <w:rFonts w:ascii="Courier New" w:eastAsia="Times New Roman" w:hAnsi="Courier New" w:cs="Courier New"/>
          <w:b/>
          <w:bCs/>
        </w:rPr>
        <w:t xml:space="preserve">, </w:t>
      </w:r>
      <w:r w:rsidRPr="00C51478">
        <w:rPr>
          <w:rFonts w:ascii="Courier New" w:eastAsia="Times New Roman" w:hAnsi="Courier New" w:cs="Courier New"/>
        </w:rPr>
        <w:t>amb_t_cond_in</w:t>
      </w:r>
      <w:r w:rsidRPr="00C51478">
        <w:rPr>
          <w:rFonts w:ascii="Courier New" w:eastAsia="Times New Roman" w:hAnsi="Courier New" w:cs="Courier New"/>
          <w:b/>
          <w:bCs/>
        </w:rPr>
        <w:t xml:space="preserve">, </w:t>
      </w:r>
      <w:r w:rsidRPr="00C51478">
        <w:rPr>
          <w:rFonts w:ascii="Courier New" w:eastAsia="Times New Roman" w:hAnsi="Courier New" w:cs="Courier New"/>
        </w:rPr>
        <w:t>amb_t_cond_out</w:t>
      </w:r>
      <w:r w:rsidRPr="00C51478">
        <w:rPr>
          <w:rFonts w:ascii="Courier New" w:eastAsia="Times New Roman" w:hAnsi="Courier New" w:cs="Courier New"/>
          <w:b/>
          <w:bCs/>
        </w:rPr>
        <w:t xml:space="preserve">, </w:t>
      </w:r>
      <w:r w:rsidRPr="00C51478">
        <w:rPr>
          <w:rFonts w:ascii="Courier New" w:eastAsia="Times New Roman" w:hAnsi="Courier New" w:cs="Courier New"/>
        </w:rPr>
        <w:t>amb_p_evap_out</w:t>
      </w:r>
      <w:r w:rsidRPr="00C51478">
        <w:rPr>
          <w:rFonts w:ascii="Courier New" w:eastAsia="Times New Roman" w:hAnsi="Courier New" w:cs="Courier New"/>
          <w:b/>
          <w:bCs/>
        </w:rPr>
        <w:t>,</w:t>
      </w:r>
      <w:r w:rsidRPr="00C51478">
        <w:rPr>
          <w:rFonts w:ascii="Courier New" w:eastAsia="Times New Roman" w:hAnsi="Courier New" w:cs="Courier New"/>
          <w:b/>
          <w:bCs/>
        </w:rPr>
        <w:br/>
      </w:r>
      <w:r w:rsidRPr="00C51478">
        <w:rPr>
          <w:rFonts w:ascii="Courier New" w:eastAsia="Times New Roman" w:hAnsi="Courier New" w:cs="Courier New"/>
        </w:rPr>
        <w:t>amb_p_cond_out</w:t>
      </w:r>
      <w:r w:rsidRPr="00C51478">
        <w:rPr>
          <w:rFonts w:ascii="Courier New" w:eastAsia="Times New Roman" w:hAnsi="Courier New" w:cs="Courier New"/>
          <w:b/>
          <w:bCs/>
        </w:rPr>
        <w:t>,</w:t>
      </w:r>
      <w:r w:rsidRPr="00C51478">
        <w:rPr>
          <w:rFonts w:ascii="Courier New" w:eastAsia="Times New Roman" w:hAnsi="Courier New" w:cs="Courier New"/>
          <w:b/>
          <w:bCs/>
        </w:rPr>
        <w:br/>
      </w:r>
      <w:r w:rsidRPr="00C51478">
        <w:rPr>
          <w:rFonts w:ascii="Courier New" w:eastAsia="Times New Roman" w:hAnsi="Courier New" w:cs="Courier New"/>
        </w:rPr>
        <w:t>isent_eff_turb</w:t>
      </w:r>
      <w:r w:rsidRPr="00C51478">
        <w:rPr>
          <w:rFonts w:ascii="Courier New" w:eastAsia="Times New Roman" w:hAnsi="Courier New" w:cs="Courier New"/>
          <w:b/>
          <w:bCs/>
        </w:rPr>
        <w:t>,</w:t>
      </w:r>
      <w:r w:rsidRPr="00C51478">
        <w:rPr>
          <w:rFonts w:ascii="Courier New" w:eastAsia="Times New Roman" w:hAnsi="Courier New" w:cs="Courier New"/>
          <w:b/>
          <w:bCs/>
        </w:rPr>
        <w:br/>
      </w:r>
      <w:r w:rsidRPr="00C51478">
        <w:rPr>
          <w:rFonts w:ascii="Courier New" w:eastAsia="Times New Roman" w:hAnsi="Courier New" w:cs="Courier New"/>
        </w:rPr>
        <w:t>isent_eff_pump</w:t>
      </w:r>
      <w:r w:rsidRPr="00C51478">
        <w:rPr>
          <w:rFonts w:ascii="Courier New" w:eastAsia="Times New Roman" w:hAnsi="Courier New" w:cs="Courier New"/>
          <w:b/>
          <w:bCs/>
        </w:rPr>
        <w:t xml:space="preserve">, </w:t>
      </w:r>
      <w:r w:rsidRPr="00C51478">
        <w:rPr>
          <w:rFonts w:ascii="Courier New" w:eastAsia="Times New Roman" w:hAnsi="Courier New" w:cs="Courier New"/>
        </w:rPr>
        <w:t>elec_eff_pump</w:t>
      </w:r>
      <w:r w:rsidRPr="00C51478">
        <w:rPr>
          <w:rFonts w:ascii="Courier New" w:eastAsia="Times New Roman" w:hAnsi="Courier New" w:cs="Courier New"/>
          <w:b/>
          <w:bCs/>
        </w:rPr>
        <w:t>,</w:t>
      </w:r>
      <w:r w:rsidRPr="00C51478">
        <w:rPr>
          <w:rFonts w:ascii="Courier New" w:eastAsia="Times New Roman" w:hAnsi="Courier New" w:cs="Courier New"/>
          <w:b/>
          <w:bCs/>
        </w:rPr>
        <w:br/>
      </w:r>
      <w:r w:rsidRPr="00C51478">
        <w:rPr>
          <w:rFonts w:ascii="Courier New" w:eastAsia="Times New Roman" w:hAnsi="Courier New" w:cs="Courier New"/>
        </w:rPr>
        <w:t>isent_eff_comp</w:t>
      </w:r>
      <w:r w:rsidRPr="00C51478">
        <w:rPr>
          <w:rFonts w:ascii="Courier New" w:eastAsia="Times New Roman" w:hAnsi="Courier New" w:cs="Courier New"/>
          <w:b/>
          <w:bCs/>
        </w:rPr>
        <w:t>,</w:t>
      </w:r>
      <w:r w:rsidRPr="00C51478">
        <w:rPr>
          <w:rFonts w:ascii="Courier New" w:eastAsia="Times New Roman" w:hAnsi="Courier New" w:cs="Courier New"/>
          <w:b/>
          <w:bCs/>
        </w:rPr>
        <w:br/>
      </w:r>
      <w:r w:rsidRPr="00C51478">
        <w:rPr>
          <w:rFonts w:ascii="Courier New" w:eastAsia="Times New Roman" w:hAnsi="Courier New" w:cs="Courier New"/>
        </w:rPr>
        <w:t>eff_boil</w:t>
      </w:r>
      <w:r w:rsidRPr="00C51478">
        <w:rPr>
          <w:rFonts w:ascii="Courier New" w:eastAsia="Times New Roman" w:hAnsi="Courier New" w:cs="Courier New"/>
          <w:b/>
          <w:bCs/>
        </w:rPr>
        <w:t xml:space="preserve">, </w:t>
      </w:r>
      <w:r w:rsidRPr="00C51478">
        <w:rPr>
          <w:rFonts w:ascii="Courier New" w:eastAsia="Times New Roman" w:hAnsi="Courier New" w:cs="Courier New"/>
        </w:rPr>
        <w:t>fuel_heat_val</w:t>
      </w:r>
      <w:r w:rsidRPr="00C51478">
        <w:rPr>
          <w:rFonts w:ascii="Courier New" w:eastAsia="Times New Roman" w:hAnsi="Courier New" w:cs="Courier New"/>
          <w:b/>
          <w:bCs/>
        </w:rPr>
        <w:t>,</w:t>
      </w:r>
      <w:r w:rsidRPr="00C51478">
        <w:rPr>
          <w:rFonts w:ascii="Courier New" w:eastAsia="Times New Roman" w:hAnsi="Courier New" w:cs="Courier New"/>
          <w:b/>
          <w:bCs/>
        </w:rPr>
        <w:br/>
      </w:r>
      <w:r w:rsidRPr="00C51478">
        <w:rPr>
          <w:rFonts w:ascii="Courier New" w:eastAsia="Times New Roman" w:hAnsi="Courier New" w:cs="Courier New"/>
        </w:rPr>
        <w:t>eff_turboeq):</w:t>
      </w:r>
    </w:p>
    <w:p w14:paraId="7DCD5366" w14:textId="77777777" w:rsidR="0036770E" w:rsidRPr="00C51478" w:rsidRDefault="0036770E"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p>
    <w:p w14:paraId="1D7BA28D" w14:textId="77777777" w:rsidR="000E5C7F" w:rsidRDefault="00CD4CC6"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b/>
          <w:bCs/>
        </w:rPr>
      </w:pPr>
      <w:r w:rsidRPr="00C51478">
        <w:rPr>
          <w:rFonts w:ascii="Courier New" w:eastAsia="Times New Roman" w:hAnsi="Courier New" w:cs="Courier New"/>
        </w:rPr>
        <w:tab/>
      </w:r>
      <w:r w:rsidR="00D409AF" w:rsidRPr="000E5C7F">
        <w:rPr>
          <w:rFonts w:ascii="Courier New" w:eastAsia="Times New Roman" w:hAnsi="Courier New" w:cs="Courier New"/>
          <w:color w:val="00B0F0"/>
        </w:rPr>
        <w:t xml:space="preserve"># Adding all function variables to one </w:t>
      </w:r>
      <w:r w:rsidR="00FF28BD" w:rsidRPr="000E5C7F">
        <w:rPr>
          <w:rFonts w:ascii="Courier New" w:eastAsia="Times New Roman" w:hAnsi="Courier New" w:cs="Courier New"/>
          <w:color w:val="00B0F0"/>
        </w:rPr>
        <w:t>list</w:t>
      </w:r>
      <w:r w:rsidR="00D409AF" w:rsidRPr="000E5C7F">
        <w:rPr>
          <w:rFonts w:ascii="Courier New" w:eastAsia="Times New Roman" w:hAnsi="Courier New" w:cs="Courier New"/>
          <w:color w:val="00B0F0"/>
        </w:rPr>
        <w:t>.</w:t>
      </w:r>
      <w:r w:rsidR="00D409AF" w:rsidRPr="000E5C7F">
        <w:rPr>
          <w:rFonts w:ascii="Courier New" w:eastAsia="Times New Roman" w:hAnsi="Courier New" w:cs="Courier New"/>
          <w:color w:val="00B0F0"/>
        </w:rPr>
        <w:br/>
      </w:r>
      <w:r w:rsidR="00D409AF" w:rsidRPr="00C51478">
        <w:rPr>
          <w:rFonts w:ascii="Courier New" w:eastAsia="Times New Roman" w:hAnsi="Courier New" w:cs="Courier New"/>
        </w:rPr>
        <w:t xml:space="preserve">    </w:t>
      </w:r>
      <w:r w:rsidRPr="00C51478">
        <w:rPr>
          <w:rFonts w:ascii="Courier New" w:eastAsia="Times New Roman" w:hAnsi="Courier New" w:cs="Courier New"/>
        </w:rPr>
        <w:tab/>
      </w:r>
      <w:r w:rsidR="00D409AF" w:rsidRPr="00C51478">
        <w:rPr>
          <w:rFonts w:ascii="Courier New" w:eastAsia="Times New Roman" w:hAnsi="Courier New" w:cs="Courier New"/>
        </w:rPr>
        <w:t>var = [q_cap</w:t>
      </w:r>
      <w:r w:rsidR="00D409AF" w:rsidRPr="00C51478">
        <w:rPr>
          <w:rFonts w:ascii="Courier New" w:eastAsia="Times New Roman" w:hAnsi="Courier New" w:cs="Courier New"/>
          <w:b/>
          <w:bCs/>
        </w:rPr>
        <w:t xml:space="preserve">, </w:t>
      </w:r>
      <w:r w:rsidR="00D409AF" w:rsidRPr="00C51478">
        <w:rPr>
          <w:rFonts w:ascii="Courier New" w:eastAsia="Times New Roman" w:hAnsi="Courier New" w:cs="Courier New"/>
        </w:rPr>
        <w:t>work_fl</w:t>
      </w:r>
      <w:r w:rsidR="00D409AF" w:rsidRPr="00C51478">
        <w:rPr>
          <w:rFonts w:ascii="Courier New" w:eastAsia="Times New Roman" w:hAnsi="Courier New" w:cs="Courier New"/>
          <w:b/>
          <w:bCs/>
        </w:rPr>
        <w:t xml:space="preserve">, </w:t>
      </w:r>
      <w:r w:rsidR="00D409AF" w:rsidRPr="00C51478">
        <w:rPr>
          <w:rFonts w:ascii="Courier New" w:eastAsia="Times New Roman" w:hAnsi="Courier New" w:cs="Courier New"/>
        </w:rPr>
        <w:t>amb_work_fl_cond</w:t>
      </w:r>
      <w:r w:rsidR="00D409AF" w:rsidRPr="00C51478">
        <w:rPr>
          <w:rFonts w:ascii="Courier New" w:eastAsia="Times New Roman" w:hAnsi="Courier New" w:cs="Courier New"/>
          <w:b/>
          <w:bCs/>
        </w:rPr>
        <w:t xml:space="preserve">, </w:t>
      </w:r>
      <w:r w:rsidR="000E5C7F">
        <w:rPr>
          <w:rFonts w:ascii="Courier New" w:eastAsia="Times New Roman" w:hAnsi="Courier New" w:cs="Courier New"/>
        </w:rPr>
        <w:t>(...)</w:t>
      </w:r>
      <w:r w:rsidR="00D409AF" w:rsidRPr="00C51478">
        <w:rPr>
          <w:rFonts w:ascii="Courier New" w:eastAsia="Times New Roman" w:hAnsi="Courier New" w:cs="Courier New"/>
          <w:b/>
          <w:bCs/>
        </w:rPr>
        <w:t xml:space="preserve">, </w:t>
      </w:r>
    </w:p>
    <w:p w14:paraId="7F3B5763" w14:textId="49D49553" w:rsidR="004958F5" w:rsidRPr="00C51478" w:rsidRDefault="000E5C7F"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Pr>
          <w:rFonts w:ascii="Courier New" w:eastAsia="Times New Roman" w:hAnsi="Courier New" w:cs="Courier New"/>
          <w:b/>
          <w:bCs/>
        </w:rPr>
        <w:tab/>
      </w:r>
      <w:r>
        <w:rPr>
          <w:rFonts w:ascii="Courier New" w:eastAsia="Times New Roman" w:hAnsi="Courier New" w:cs="Courier New"/>
          <w:b/>
          <w:bCs/>
        </w:rPr>
        <w:tab/>
      </w:r>
      <w:r w:rsidR="00D409AF" w:rsidRPr="00C51478">
        <w:rPr>
          <w:rFonts w:ascii="Courier New" w:eastAsia="Times New Roman" w:hAnsi="Courier New" w:cs="Courier New"/>
        </w:rPr>
        <w:t>isent_eff_comp</w:t>
      </w:r>
      <w:r w:rsidR="00D409AF" w:rsidRPr="00C51478">
        <w:rPr>
          <w:rFonts w:ascii="Courier New" w:eastAsia="Times New Roman" w:hAnsi="Courier New" w:cs="Courier New"/>
          <w:b/>
          <w:bCs/>
        </w:rPr>
        <w:t xml:space="preserve">, </w:t>
      </w:r>
      <w:r w:rsidR="00D409AF" w:rsidRPr="00C51478">
        <w:rPr>
          <w:rFonts w:ascii="Courier New" w:eastAsia="Times New Roman" w:hAnsi="Courier New" w:cs="Courier New"/>
        </w:rPr>
        <w:t>eff_boil</w:t>
      </w:r>
      <w:r w:rsidR="00D409AF" w:rsidRPr="00C51478">
        <w:rPr>
          <w:rFonts w:ascii="Courier New" w:eastAsia="Times New Roman" w:hAnsi="Courier New" w:cs="Courier New"/>
          <w:b/>
          <w:bCs/>
        </w:rPr>
        <w:t>,</w:t>
      </w:r>
      <w:r w:rsidR="00D409AF" w:rsidRPr="00C51478">
        <w:rPr>
          <w:rFonts w:ascii="Courier New" w:eastAsia="Times New Roman" w:hAnsi="Courier New" w:cs="Courier New"/>
          <w:b/>
          <w:bCs/>
        </w:rPr>
        <w:br/>
        <w:t xml:space="preserve">           </w:t>
      </w:r>
      <w:r w:rsidR="00CD4CC6" w:rsidRPr="00C51478">
        <w:rPr>
          <w:rFonts w:ascii="Courier New" w:eastAsia="Times New Roman" w:hAnsi="Courier New" w:cs="Courier New"/>
          <w:b/>
          <w:bCs/>
        </w:rPr>
        <w:tab/>
      </w:r>
      <w:r w:rsidR="00D409AF" w:rsidRPr="00C51478">
        <w:rPr>
          <w:rFonts w:ascii="Courier New" w:eastAsia="Times New Roman" w:hAnsi="Courier New" w:cs="Courier New"/>
        </w:rPr>
        <w:t>fuel_heat_val</w:t>
      </w:r>
      <w:r w:rsidR="00D409AF" w:rsidRPr="00C51478">
        <w:rPr>
          <w:rFonts w:ascii="Courier New" w:eastAsia="Times New Roman" w:hAnsi="Courier New" w:cs="Courier New"/>
          <w:b/>
          <w:bCs/>
        </w:rPr>
        <w:t xml:space="preserve">, </w:t>
      </w:r>
      <w:r w:rsidR="00D409AF" w:rsidRPr="00C51478">
        <w:rPr>
          <w:rFonts w:ascii="Courier New" w:eastAsia="Times New Roman" w:hAnsi="Courier New" w:cs="Courier New"/>
        </w:rPr>
        <w:t>eff_turboeq]</w:t>
      </w:r>
    </w:p>
    <w:p w14:paraId="432FA166" w14:textId="77777777" w:rsidR="00D409AF" w:rsidRPr="00C51478" w:rsidRDefault="00D409AF" w:rsidP="00E860A4">
      <w:pPr>
        <w:spacing w:line="276" w:lineRule="auto"/>
        <w:jc w:val="both"/>
      </w:pPr>
    </w:p>
    <w:p w14:paraId="0D5334CE" w14:textId="7187750C" w:rsidR="00FF4398" w:rsidRPr="00C51478" w:rsidRDefault="00582708" w:rsidP="00E860A4">
      <w:pPr>
        <w:spacing w:line="276" w:lineRule="auto"/>
        <w:jc w:val="both"/>
        <w:rPr>
          <w:i/>
        </w:rPr>
      </w:pPr>
      <w:r>
        <w:t>As previously mentioned, i</w:t>
      </w:r>
      <w:r w:rsidR="00FF28BD" w:rsidRPr="00C51478">
        <w:t>t may happen, that some of variables</w:t>
      </w:r>
      <w:r w:rsidR="00312A56" w:rsidRPr="00C51478">
        <w:t xml:space="preserve"> added to “var”</w:t>
      </w:r>
      <w:r w:rsidR="00FF28BD" w:rsidRPr="00C51478">
        <w:t xml:space="preserve"> are </w:t>
      </w:r>
      <w:r w:rsidR="0041196E" w:rsidRPr="00C51478">
        <w:t xml:space="preserve">lists. For example, assuming that the client needs to use the algorithm in order to find the best temperature </w:t>
      </w:r>
      <w:r w:rsidR="001527B5" w:rsidRPr="00C51478">
        <w:t xml:space="preserve">of working </w:t>
      </w:r>
      <w:r w:rsidR="001527B5" w:rsidRPr="00C51478">
        <w:lastRenderedPageBreak/>
        <w:t>fluid before the turbine, he</w:t>
      </w:r>
      <w:r w:rsidR="00FC228C">
        <w:t>/she would</w:t>
      </w:r>
      <w:r w:rsidR="001527B5" w:rsidRPr="00C51478">
        <w:t xml:space="preserve"> give to the </w:t>
      </w:r>
      <w:r w:rsidR="008D71A9" w:rsidRPr="00C51478">
        <w:t>method</w:t>
      </w:r>
      <w:r w:rsidR="001527B5" w:rsidRPr="00C51478">
        <w:t xml:space="preserve"> a range of possible temperatures and expect the algorithm to pick the best one. </w:t>
      </w:r>
      <w:r w:rsidR="006A6D7D">
        <w:t>Summarizing, t</w:t>
      </w:r>
      <w:r w:rsidR="000600D2" w:rsidRPr="00C51478">
        <w:t>he client is allowed to give a list of values to the method</w:t>
      </w:r>
      <w:r w:rsidR="007B75DC" w:rsidRPr="00C51478">
        <w:t xml:space="preserve">, </w:t>
      </w:r>
      <w:r w:rsidR="00AE0291" w:rsidRPr="00C51478">
        <w:t xml:space="preserve">like in the </w:t>
      </w:r>
      <w:r w:rsidR="00AE0291" w:rsidRPr="00C51478">
        <w:rPr>
          <w:i/>
        </w:rPr>
        <w:t>code fragment 4.5.</w:t>
      </w:r>
    </w:p>
    <w:p w14:paraId="03698639" w14:textId="1B169215" w:rsidR="00AE0291" w:rsidRPr="00305397" w:rsidRDefault="00AE0291" w:rsidP="00E860A4">
      <w:pPr>
        <w:spacing w:after="0" w:line="276" w:lineRule="auto"/>
        <w:jc w:val="both"/>
        <w:rPr>
          <w:i/>
          <w:lang w:val="de-DE"/>
        </w:rPr>
      </w:pPr>
      <w:r w:rsidRPr="00305397">
        <w:rPr>
          <w:i/>
          <w:lang w:val="de-DE"/>
        </w:rPr>
        <w:t>Code fragm. 4.5.</w:t>
      </w:r>
    </w:p>
    <w:p w14:paraId="6D8C7431" w14:textId="41BDDCF6" w:rsidR="00CA2A1C" w:rsidRPr="00622705" w:rsidRDefault="00CA2A1C"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jc w:val="both"/>
        <w:rPr>
          <w:rFonts w:ascii="Courier New" w:eastAsia="Times New Roman" w:hAnsi="Courier New" w:cs="Courier New"/>
          <w:bCs/>
          <w:lang w:val="de-DE"/>
        </w:rPr>
      </w:pPr>
      <w:r w:rsidRPr="00622705">
        <w:rPr>
          <w:rFonts w:ascii="Courier New" w:eastAsia="Times New Roman" w:hAnsi="Courier New" w:cs="Courier New"/>
          <w:bCs/>
          <w:lang w:val="de-DE"/>
        </w:rPr>
        <w:t>(...)</w:t>
      </w:r>
    </w:p>
    <w:p w14:paraId="2BD29A97" w14:textId="17EEC7B1" w:rsidR="00BA4F5C" w:rsidRPr="00622705" w:rsidRDefault="00BA4F5C"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after="0" w:line="276" w:lineRule="auto"/>
        <w:jc w:val="both"/>
        <w:rPr>
          <w:rFonts w:ascii="Courier New" w:eastAsia="Times New Roman" w:hAnsi="Courier New" w:cs="Courier New"/>
          <w:bCs/>
          <w:lang w:val="de-DE"/>
        </w:rPr>
      </w:pPr>
      <w:r w:rsidRPr="00622705">
        <w:rPr>
          <w:rFonts w:ascii="Courier New" w:eastAsia="Times New Roman" w:hAnsi="Courier New" w:cs="Courier New"/>
          <w:bCs/>
          <w:lang w:val="de-DE"/>
        </w:rPr>
        <w:t>press_bef_turb = 70e5</w:t>
      </w:r>
      <w:r w:rsidRPr="00622705">
        <w:rPr>
          <w:rFonts w:ascii="Courier New" w:eastAsia="Times New Roman" w:hAnsi="Courier New" w:cs="Courier New"/>
          <w:bCs/>
          <w:lang w:val="de-DE"/>
        </w:rPr>
        <w:tab/>
      </w:r>
      <w:r w:rsidRPr="00622705">
        <w:rPr>
          <w:rFonts w:ascii="Courier New" w:eastAsia="Times New Roman" w:hAnsi="Courier New" w:cs="Courier New"/>
          <w:bCs/>
          <w:lang w:val="de-DE"/>
        </w:rPr>
        <w:tab/>
      </w:r>
      <w:r w:rsidRPr="00622705">
        <w:rPr>
          <w:rFonts w:ascii="Courier New" w:eastAsia="Times New Roman" w:hAnsi="Courier New" w:cs="Courier New"/>
          <w:bCs/>
          <w:lang w:val="de-DE"/>
        </w:rPr>
        <w:tab/>
      </w:r>
      <w:r w:rsidRPr="00622705">
        <w:rPr>
          <w:rFonts w:ascii="Courier New" w:eastAsia="Times New Roman" w:hAnsi="Courier New" w:cs="Courier New"/>
          <w:bCs/>
          <w:lang w:val="de-DE"/>
        </w:rPr>
        <w:tab/>
      </w:r>
      <w:r w:rsidRPr="00622705">
        <w:rPr>
          <w:rFonts w:ascii="Courier New" w:eastAsia="Times New Roman" w:hAnsi="Courier New" w:cs="Courier New"/>
          <w:bCs/>
          <w:lang w:val="de-DE"/>
        </w:rPr>
        <w:tab/>
      </w:r>
      <w:r w:rsidRPr="00622705">
        <w:rPr>
          <w:rFonts w:ascii="Courier New" w:eastAsia="Times New Roman" w:hAnsi="Courier New" w:cs="Courier New"/>
          <w:bCs/>
          <w:lang w:val="de-DE"/>
        </w:rPr>
        <w:tab/>
        <w:t># Pa</w:t>
      </w:r>
    </w:p>
    <w:p w14:paraId="2DB22130" w14:textId="61BC222B" w:rsidR="00F12060" w:rsidRDefault="00CA2A1C"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after="0" w:line="276" w:lineRule="auto"/>
        <w:jc w:val="both"/>
        <w:rPr>
          <w:rFonts w:ascii="Courier New" w:eastAsia="Times New Roman" w:hAnsi="Courier New" w:cs="Courier New"/>
          <w:bCs/>
        </w:rPr>
      </w:pPr>
      <w:r>
        <w:rPr>
          <w:rFonts w:ascii="Courier New" w:eastAsia="Times New Roman" w:hAnsi="Courier New" w:cs="Courier New"/>
          <w:b/>
          <w:bCs/>
        </w:rPr>
        <w:t>t</w:t>
      </w:r>
      <w:r w:rsidR="00FE1B8C" w:rsidRPr="00F12060">
        <w:rPr>
          <w:rFonts w:ascii="Courier New" w:eastAsia="Times New Roman" w:hAnsi="Courier New" w:cs="Courier New"/>
          <w:b/>
          <w:bCs/>
        </w:rPr>
        <w:t xml:space="preserve">emp_bef_turb </w:t>
      </w:r>
      <w:r w:rsidR="00FE1B8C" w:rsidRPr="00F12060">
        <w:rPr>
          <w:rFonts w:ascii="Courier New" w:eastAsia="Times New Roman" w:hAnsi="Courier New" w:cs="Courier New"/>
          <w:bCs/>
        </w:rPr>
        <w:t>= [</w:t>
      </w:r>
      <w:r w:rsidR="00B30D2B" w:rsidRPr="00F12060">
        <w:rPr>
          <w:rFonts w:ascii="Courier New" w:eastAsia="Times New Roman" w:hAnsi="Courier New" w:cs="Courier New"/>
          <w:bCs/>
        </w:rPr>
        <w:t>350, 351, 352, 353, 354, 355]</w:t>
      </w:r>
      <w:r w:rsidR="00BA4F5C">
        <w:rPr>
          <w:rFonts w:ascii="Courier New" w:eastAsia="Times New Roman" w:hAnsi="Courier New" w:cs="Courier New"/>
          <w:bCs/>
        </w:rPr>
        <w:tab/>
        <w:t># C</w:t>
      </w:r>
    </w:p>
    <w:p w14:paraId="0977BB45" w14:textId="77777777" w:rsidR="00BA4F5C" w:rsidRPr="00F12060" w:rsidRDefault="00BA4F5C"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after="0" w:line="276" w:lineRule="auto"/>
        <w:jc w:val="both"/>
        <w:rPr>
          <w:rFonts w:ascii="Courier New" w:eastAsia="Times New Roman" w:hAnsi="Courier New" w:cs="Courier New"/>
          <w:bCs/>
        </w:rPr>
      </w:pPr>
    </w:p>
    <w:p w14:paraId="01F29B44" w14:textId="5177A766" w:rsidR="00F12060" w:rsidRDefault="006A6D7D"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rFonts w:ascii="Courier New" w:eastAsia="Times New Roman" w:hAnsi="Courier New" w:cs="Courier New"/>
        </w:rPr>
      </w:pPr>
      <w:r w:rsidRPr="006A6D7D">
        <w:rPr>
          <w:rFonts w:ascii="Courier New" w:eastAsia="Times New Roman" w:hAnsi="Courier New" w:cs="Courier New"/>
        </w:rPr>
        <w:t>genetic_algorithm_basic_all_mutating</w:t>
      </w:r>
      <w:r>
        <w:rPr>
          <w:rFonts w:ascii="Courier New" w:eastAsia="Times New Roman" w:hAnsi="Courier New" w:cs="Courier New"/>
        </w:rPr>
        <w:t>(</w:t>
      </w:r>
      <w:r w:rsidR="00F12060" w:rsidRPr="00C51478">
        <w:rPr>
          <w:rFonts w:ascii="Courier New" w:eastAsia="Times New Roman" w:hAnsi="Courier New" w:cs="Courier New"/>
        </w:rPr>
        <w:t>population</w:t>
      </w:r>
      <w:r w:rsidR="00F12060" w:rsidRPr="00C51478">
        <w:rPr>
          <w:rFonts w:ascii="Courier New" w:eastAsia="Times New Roman" w:hAnsi="Courier New" w:cs="Courier New"/>
          <w:b/>
          <w:bCs/>
        </w:rPr>
        <w:t>,</w:t>
      </w:r>
      <w:r w:rsidR="00F12060">
        <w:rPr>
          <w:rFonts w:ascii="Courier New" w:eastAsia="Times New Roman" w:hAnsi="Courier New" w:cs="Courier New"/>
          <w:b/>
          <w:bCs/>
        </w:rPr>
        <w:t xml:space="preserve"> </w:t>
      </w:r>
      <w:r w:rsidR="00F12060" w:rsidRPr="00C51478">
        <w:rPr>
          <w:rFonts w:ascii="Courier New" w:eastAsia="Times New Roman" w:hAnsi="Courier New" w:cs="Courier New"/>
        </w:rPr>
        <w:t>probability</w:t>
      </w:r>
      <w:r w:rsidR="00F12060" w:rsidRPr="00C51478">
        <w:rPr>
          <w:rFonts w:ascii="Courier New" w:eastAsia="Times New Roman" w:hAnsi="Courier New" w:cs="Courier New"/>
          <w:b/>
          <w:bCs/>
        </w:rPr>
        <w:t>,</w:t>
      </w:r>
      <w:r w:rsidR="00F12060">
        <w:rPr>
          <w:rFonts w:ascii="Courier New" w:eastAsia="Times New Roman" w:hAnsi="Courier New" w:cs="Courier New"/>
          <w:b/>
          <w:bCs/>
        </w:rPr>
        <w:t xml:space="preserve"> </w:t>
      </w:r>
      <w:r w:rsidR="00F12060" w:rsidRPr="00C51478">
        <w:rPr>
          <w:rFonts w:ascii="Courier New" w:eastAsia="Times New Roman" w:hAnsi="Courier New" w:cs="Courier New"/>
        </w:rPr>
        <w:t>generations</w:t>
      </w:r>
      <w:r w:rsidR="00F12060" w:rsidRPr="00C51478">
        <w:rPr>
          <w:rFonts w:ascii="Courier New" w:eastAsia="Times New Roman" w:hAnsi="Courier New" w:cs="Courier New"/>
          <w:b/>
          <w:bCs/>
        </w:rPr>
        <w:t>,</w:t>
      </w:r>
      <w:r w:rsidR="00F12060">
        <w:rPr>
          <w:rFonts w:ascii="Courier New" w:eastAsia="Times New Roman" w:hAnsi="Courier New" w:cs="Courier New"/>
          <w:b/>
          <w:bCs/>
        </w:rPr>
        <w:t xml:space="preserve"> </w:t>
      </w:r>
      <w:r w:rsidR="00F12060" w:rsidRPr="00C51478">
        <w:rPr>
          <w:rFonts w:ascii="Courier New" w:eastAsia="Times New Roman" w:hAnsi="Courier New" w:cs="Courier New"/>
        </w:rPr>
        <w:t>q_cap</w:t>
      </w:r>
      <w:r w:rsidR="00F12060" w:rsidRPr="00C51478">
        <w:rPr>
          <w:rFonts w:ascii="Courier New" w:eastAsia="Times New Roman" w:hAnsi="Courier New" w:cs="Courier New"/>
          <w:b/>
          <w:bCs/>
        </w:rPr>
        <w:t>,</w:t>
      </w:r>
      <w:r w:rsidR="00F12060">
        <w:rPr>
          <w:rFonts w:ascii="Courier New" w:eastAsia="Times New Roman" w:hAnsi="Courier New" w:cs="Courier New"/>
          <w:b/>
          <w:bCs/>
        </w:rPr>
        <w:t xml:space="preserve"> </w:t>
      </w:r>
      <w:r w:rsidR="00F12060" w:rsidRPr="00C51478">
        <w:rPr>
          <w:rFonts w:ascii="Courier New" w:eastAsia="Times New Roman" w:hAnsi="Courier New" w:cs="Courier New"/>
        </w:rPr>
        <w:t>work_fl</w:t>
      </w:r>
      <w:r w:rsidR="00F12060" w:rsidRPr="00C51478">
        <w:rPr>
          <w:rFonts w:ascii="Courier New" w:eastAsia="Times New Roman" w:hAnsi="Courier New" w:cs="Courier New"/>
          <w:b/>
          <w:bCs/>
        </w:rPr>
        <w:t>,</w:t>
      </w:r>
      <w:r w:rsidR="00F12060">
        <w:rPr>
          <w:rFonts w:ascii="Courier New" w:eastAsia="Times New Roman" w:hAnsi="Courier New" w:cs="Courier New"/>
          <w:b/>
          <w:bCs/>
        </w:rPr>
        <w:t xml:space="preserve"> </w:t>
      </w:r>
      <w:r w:rsidR="00F12060" w:rsidRPr="00C51478">
        <w:rPr>
          <w:rFonts w:ascii="Courier New" w:eastAsia="Times New Roman" w:hAnsi="Courier New" w:cs="Courier New"/>
        </w:rPr>
        <w:t>amb_work_fl_cond</w:t>
      </w:r>
      <w:r w:rsidR="00F12060" w:rsidRPr="00C51478">
        <w:rPr>
          <w:rFonts w:ascii="Courier New" w:eastAsia="Times New Roman" w:hAnsi="Courier New" w:cs="Courier New"/>
          <w:b/>
          <w:bCs/>
        </w:rPr>
        <w:t>,</w:t>
      </w:r>
      <w:r w:rsidR="00F12060">
        <w:rPr>
          <w:rFonts w:ascii="Courier New" w:eastAsia="Times New Roman" w:hAnsi="Courier New" w:cs="Courier New"/>
          <w:b/>
          <w:bCs/>
        </w:rPr>
        <w:t xml:space="preserve"> </w:t>
      </w:r>
      <w:r w:rsidR="00F12060" w:rsidRPr="00C51478">
        <w:rPr>
          <w:rFonts w:ascii="Courier New" w:eastAsia="Times New Roman" w:hAnsi="Courier New" w:cs="Courier New"/>
        </w:rPr>
        <w:t>amb_work_fl_evap</w:t>
      </w:r>
      <w:r w:rsidR="00F12060" w:rsidRPr="00C51478">
        <w:rPr>
          <w:rFonts w:ascii="Courier New" w:eastAsia="Times New Roman" w:hAnsi="Courier New" w:cs="Courier New"/>
          <w:b/>
          <w:bCs/>
        </w:rPr>
        <w:t>,</w:t>
      </w:r>
      <w:r w:rsidR="00F12060">
        <w:rPr>
          <w:rFonts w:ascii="Courier New" w:eastAsia="Times New Roman" w:hAnsi="Courier New" w:cs="Courier New"/>
          <w:b/>
          <w:bCs/>
        </w:rPr>
        <w:t xml:space="preserve"> </w:t>
      </w:r>
      <w:r w:rsidR="00F12060" w:rsidRPr="00C51478">
        <w:rPr>
          <w:rFonts w:ascii="Courier New" w:eastAsia="Times New Roman" w:hAnsi="Courier New" w:cs="Courier New"/>
        </w:rPr>
        <w:t>t_cond</w:t>
      </w:r>
      <w:r w:rsidR="00F12060" w:rsidRPr="00C51478">
        <w:rPr>
          <w:rFonts w:ascii="Courier New" w:eastAsia="Times New Roman" w:hAnsi="Courier New" w:cs="Courier New"/>
          <w:b/>
          <w:bCs/>
        </w:rPr>
        <w:t xml:space="preserve">, </w:t>
      </w:r>
      <w:r w:rsidR="00F12060" w:rsidRPr="00C51478">
        <w:rPr>
          <w:rFonts w:ascii="Courier New" w:eastAsia="Times New Roman" w:hAnsi="Courier New" w:cs="Courier New"/>
        </w:rPr>
        <w:t>overc_cond</w:t>
      </w:r>
      <w:r w:rsidR="00F12060" w:rsidRPr="00C51478">
        <w:rPr>
          <w:rFonts w:ascii="Courier New" w:eastAsia="Times New Roman" w:hAnsi="Courier New" w:cs="Courier New"/>
          <w:b/>
          <w:bCs/>
        </w:rPr>
        <w:t xml:space="preserve">, </w:t>
      </w:r>
      <w:r w:rsidR="00F12060" w:rsidRPr="00C51478">
        <w:rPr>
          <w:rFonts w:ascii="Courier New" w:eastAsia="Times New Roman" w:hAnsi="Courier New" w:cs="Courier New"/>
        </w:rPr>
        <w:t>t_evap</w:t>
      </w:r>
      <w:r w:rsidR="00F12060" w:rsidRPr="00C51478">
        <w:rPr>
          <w:rFonts w:ascii="Courier New" w:eastAsia="Times New Roman" w:hAnsi="Courier New" w:cs="Courier New"/>
          <w:b/>
          <w:bCs/>
        </w:rPr>
        <w:t xml:space="preserve">, </w:t>
      </w:r>
      <w:r w:rsidR="00F12060" w:rsidRPr="00C51478">
        <w:rPr>
          <w:rFonts w:ascii="Courier New" w:eastAsia="Times New Roman" w:hAnsi="Courier New" w:cs="Courier New"/>
        </w:rPr>
        <w:t>overh_evap</w:t>
      </w:r>
      <w:r w:rsidR="00F12060" w:rsidRPr="00C51478">
        <w:rPr>
          <w:rFonts w:ascii="Courier New" w:eastAsia="Times New Roman" w:hAnsi="Courier New" w:cs="Courier New"/>
          <w:b/>
          <w:bCs/>
        </w:rPr>
        <w:t>,</w:t>
      </w:r>
      <w:r w:rsidR="00F12060" w:rsidRPr="00C51478">
        <w:rPr>
          <w:rFonts w:ascii="Courier New" w:eastAsia="Times New Roman" w:hAnsi="Courier New" w:cs="Courier New"/>
          <w:b/>
          <w:bCs/>
        </w:rPr>
        <w:br/>
      </w:r>
      <w:r w:rsidR="00F12060" w:rsidRPr="00C51478">
        <w:rPr>
          <w:rFonts w:ascii="Courier New" w:eastAsia="Times New Roman" w:hAnsi="Courier New" w:cs="Courier New"/>
        </w:rPr>
        <w:t>press_bef_turb</w:t>
      </w:r>
      <w:r w:rsidR="00F12060" w:rsidRPr="00C51478">
        <w:rPr>
          <w:rFonts w:ascii="Courier New" w:eastAsia="Times New Roman" w:hAnsi="Courier New" w:cs="Courier New"/>
          <w:b/>
          <w:bCs/>
        </w:rPr>
        <w:t xml:space="preserve">, </w:t>
      </w:r>
      <w:r w:rsidR="00F12060" w:rsidRPr="00F12060">
        <w:rPr>
          <w:rFonts w:ascii="Courier New" w:eastAsia="Times New Roman" w:hAnsi="Courier New" w:cs="Courier New"/>
          <w:b/>
          <w:bCs/>
        </w:rPr>
        <w:t>temp_bef_turb</w:t>
      </w:r>
      <w:r w:rsidR="00F12060" w:rsidRPr="00C51478">
        <w:rPr>
          <w:rFonts w:ascii="Courier New" w:eastAsia="Times New Roman" w:hAnsi="Courier New" w:cs="Courier New"/>
          <w:b/>
          <w:bCs/>
        </w:rPr>
        <w:t>,</w:t>
      </w:r>
      <w:r w:rsidR="00F12060" w:rsidRPr="00F12060">
        <w:rPr>
          <w:rFonts w:ascii="Courier New" w:eastAsia="Times New Roman" w:hAnsi="Courier New" w:cs="Courier New"/>
        </w:rPr>
        <w:t xml:space="preserve"> (...))</w:t>
      </w:r>
    </w:p>
    <w:p w14:paraId="765DE019" w14:textId="286B907B" w:rsidR="00CA2A1C" w:rsidRPr="00F12060" w:rsidRDefault="00CA2A1C"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rFonts w:ascii="Courier New" w:eastAsia="Times New Roman" w:hAnsi="Courier New" w:cs="Courier New"/>
          <w:b/>
          <w:bCs/>
        </w:rPr>
      </w:pPr>
      <w:r>
        <w:rPr>
          <w:rFonts w:ascii="Courier New" w:eastAsia="Times New Roman" w:hAnsi="Courier New" w:cs="Courier New"/>
        </w:rPr>
        <w:t>(...)</w:t>
      </w:r>
    </w:p>
    <w:p w14:paraId="4E02D640" w14:textId="144CF615" w:rsidR="00E6318C" w:rsidRPr="00C51478" w:rsidRDefault="00B30D2B" w:rsidP="00E860A4">
      <w:pPr>
        <w:spacing w:line="276" w:lineRule="auto"/>
        <w:jc w:val="both"/>
      </w:pPr>
      <w:r w:rsidRPr="00C51478">
        <w:t xml:space="preserve">The method </w:t>
      </w:r>
      <w:r w:rsidR="008F1140" w:rsidRPr="00C51478">
        <w:t xml:space="preserve">“genetic_algorithm_basic_all_mutating” </w:t>
      </w:r>
      <w:r w:rsidR="0094694D" w:rsidRPr="00C51478">
        <w:t xml:space="preserve">is </w:t>
      </w:r>
      <w:r w:rsidR="004C6E48" w:rsidRPr="00C51478">
        <w:t xml:space="preserve">capable of receiving any argument as list of </w:t>
      </w:r>
      <w:r w:rsidR="00445538" w:rsidRPr="00C51478">
        <w:t>values</w:t>
      </w:r>
      <w:r w:rsidR="004C6E48" w:rsidRPr="00C51478">
        <w:t xml:space="preserve">. If </w:t>
      </w:r>
      <w:r w:rsidR="00826D92" w:rsidRPr="00C51478">
        <w:t>the method</w:t>
      </w:r>
      <w:r w:rsidR="00E27A18" w:rsidRPr="00C51478">
        <w:t xml:space="preserve"> receives any argument as list</w:t>
      </w:r>
      <w:r w:rsidR="001F2377" w:rsidRPr="00C51478">
        <w:t>, like in the example above</w:t>
      </w:r>
      <w:r w:rsidR="00E27A18" w:rsidRPr="00C51478">
        <w:t xml:space="preserve">, it will automatically include </w:t>
      </w:r>
      <w:r w:rsidR="00826D92" w:rsidRPr="00C51478">
        <w:t>this argument</w:t>
      </w:r>
      <w:r w:rsidR="00E27A18" w:rsidRPr="00C51478">
        <w:t xml:space="preserve"> in the process of optimization, meaning, </w:t>
      </w:r>
      <w:r w:rsidR="00826D92" w:rsidRPr="00C51478">
        <w:t xml:space="preserve">it will try to find the best fitting </w:t>
      </w:r>
      <w:r w:rsidR="003D4A8A" w:rsidRPr="00C51478">
        <w:t>value from this list.</w:t>
      </w:r>
      <w:r w:rsidR="00F06724">
        <w:t xml:space="preserve"> In other words, using algorithmic nomenclature, it </w:t>
      </w:r>
      <w:r w:rsidR="00AB6E3F">
        <w:t xml:space="preserve">will treat such argument as a decision variable. </w:t>
      </w:r>
      <w:r w:rsidR="008B0C6E">
        <w:t xml:space="preserve">The set of </w:t>
      </w:r>
      <w:r w:rsidR="00AB6E3F">
        <w:t>decision variable</w:t>
      </w:r>
      <w:r w:rsidR="008B0C6E">
        <w:t>s</w:t>
      </w:r>
      <w:r w:rsidR="00AB6E3F">
        <w:t xml:space="preserve"> </w:t>
      </w:r>
      <w:r w:rsidR="008B0C6E">
        <w:t xml:space="preserve">used for the purpose of evaluation is </w:t>
      </w:r>
      <w:r w:rsidR="00A869D9">
        <w:t xml:space="preserve">described in </w:t>
      </w:r>
      <w:r w:rsidR="006B2297">
        <w:br/>
        <w:t>subchapter 4.4.</w:t>
      </w:r>
    </w:p>
    <w:p w14:paraId="4A632973" w14:textId="756F4A00" w:rsidR="00E6318C" w:rsidRPr="00C51478" w:rsidRDefault="00C64599" w:rsidP="00E860A4">
      <w:pPr>
        <w:spacing w:line="276" w:lineRule="auto"/>
        <w:jc w:val="both"/>
        <w:rPr>
          <w:i/>
        </w:rPr>
      </w:pPr>
      <w:r w:rsidRPr="00C51478">
        <w:t xml:space="preserve">In order to </w:t>
      </w:r>
      <w:r w:rsidR="00391921" w:rsidRPr="00C51478">
        <w:t xml:space="preserve">save the data of particular members, a matrix is initialized and filled with </w:t>
      </w:r>
      <w:r w:rsidR="006B2297">
        <w:br/>
      </w:r>
      <w:r w:rsidR="00391921" w:rsidRPr="00C51478">
        <w:t>zeros</w:t>
      </w:r>
      <w:r w:rsidR="00AE0291" w:rsidRPr="00C51478">
        <w:t xml:space="preserve"> (</w:t>
      </w:r>
      <w:r w:rsidR="00AE0291" w:rsidRPr="00C51478">
        <w:rPr>
          <w:i/>
        </w:rPr>
        <w:t>code fragm. 4.6.)</w:t>
      </w:r>
      <w:r w:rsidR="006B2297">
        <w:rPr>
          <w:i/>
        </w:rPr>
        <w:t>.</w:t>
      </w:r>
    </w:p>
    <w:p w14:paraId="764C6B40" w14:textId="4F63D99A" w:rsidR="00D85EBA" w:rsidRPr="00C51478" w:rsidRDefault="00D85EBA" w:rsidP="00E860A4">
      <w:pPr>
        <w:spacing w:after="0" w:line="276" w:lineRule="auto"/>
        <w:jc w:val="both"/>
        <w:rPr>
          <w:i/>
        </w:rPr>
      </w:pPr>
      <w:r w:rsidRPr="00C51478">
        <w:rPr>
          <w:i/>
        </w:rPr>
        <w:t>Code fragm. 4.6.</w:t>
      </w:r>
    </w:p>
    <w:p w14:paraId="02ED154B" w14:textId="2B0956FF" w:rsidR="00656FE6" w:rsidRPr="00C51478" w:rsidRDefault="00656FE6"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C51478">
        <w:rPr>
          <w:rFonts w:ascii="Courier New" w:eastAsia="Times New Roman" w:hAnsi="Courier New" w:cs="Courier New"/>
        </w:rPr>
        <w:t>members_matrix = [[</w:t>
      </w:r>
      <w:r w:rsidRPr="00C51478">
        <w:rPr>
          <w:rFonts w:ascii="Courier New" w:eastAsia="Times New Roman" w:hAnsi="Courier New" w:cs="Courier New"/>
          <w:b/>
          <w:bCs/>
          <w:color w:val="00B0F0"/>
        </w:rPr>
        <w:t xml:space="preserve">0 </w:t>
      </w:r>
      <w:r w:rsidRPr="00C51478">
        <w:rPr>
          <w:rFonts w:ascii="Courier New" w:eastAsia="Times New Roman" w:hAnsi="Courier New" w:cs="Courier New"/>
          <w:color w:val="ED7D31" w:themeColor="accent2"/>
        </w:rPr>
        <w:t xml:space="preserve">for </w:t>
      </w:r>
      <w:r w:rsidRPr="00C51478">
        <w:rPr>
          <w:rFonts w:ascii="Courier New" w:eastAsia="Times New Roman" w:hAnsi="Courier New" w:cs="Courier New"/>
        </w:rPr>
        <w:t xml:space="preserve">x </w:t>
      </w:r>
      <w:r w:rsidRPr="00C51478">
        <w:rPr>
          <w:rFonts w:ascii="Courier New" w:eastAsia="Times New Roman" w:hAnsi="Courier New" w:cs="Courier New"/>
          <w:color w:val="ED7D31" w:themeColor="accent2"/>
        </w:rPr>
        <w:t xml:space="preserve">in </w:t>
      </w:r>
      <w:r w:rsidRPr="00C51478">
        <w:rPr>
          <w:rFonts w:ascii="Courier New" w:eastAsia="Times New Roman" w:hAnsi="Courier New" w:cs="Courier New"/>
        </w:rPr>
        <w:t>range(var.</w:t>
      </w:r>
      <w:r w:rsidRPr="00C51478">
        <w:rPr>
          <w:rFonts w:ascii="Courier New" w:eastAsia="Times New Roman" w:hAnsi="Courier New" w:cs="Courier New"/>
          <w:color w:val="FF3399"/>
        </w:rPr>
        <w:t>__len__</w:t>
      </w:r>
      <w:r w:rsidRPr="00C51478">
        <w:rPr>
          <w:rFonts w:ascii="Courier New" w:eastAsia="Times New Roman" w:hAnsi="Courier New" w:cs="Courier New"/>
        </w:rPr>
        <w:t xml:space="preserve">() + </w:t>
      </w:r>
      <w:r w:rsidRPr="00C51478">
        <w:rPr>
          <w:rFonts w:ascii="Courier New" w:eastAsia="Times New Roman" w:hAnsi="Courier New" w:cs="Courier New"/>
          <w:b/>
          <w:bCs/>
          <w:color w:val="00B0F0"/>
        </w:rPr>
        <w:t>1</w:t>
      </w:r>
      <w:r w:rsidRPr="00C51478">
        <w:rPr>
          <w:rFonts w:ascii="Courier New" w:eastAsia="Times New Roman" w:hAnsi="Courier New" w:cs="Courier New"/>
        </w:rPr>
        <w:t xml:space="preserve">)] </w:t>
      </w:r>
      <w:r w:rsidRPr="00C51478">
        <w:rPr>
          <w:rFonts w:ascii="Courier New" w:eastAsia="Times New Roman" w:hAnsi="Courier New" w:cs="Courier New"/>
          <w:color w:val="ED7D31" w:themeColor="accent2"/>
        </w:rPr>
        <w:t xml:space="preserve">for </w:t>
      </w:r>
      <w:r w:rsidRPr="00C51478">
        <w:rPr>
          <w:rFonts w:ascii="Courier New" w:eastAsia="Times New Roman" w:hAnsi="Courier New" w:cs="Courier New"/>
        </w:rPr>
        <w:t xml:space="preserve">y </w:t>
      </w:r>
      <w:r w:rsidRPr="00C51478">
        <w:rPr>
          <w:rFonts w:ascii="Courier New" w:eastAsia="Times New Roman" w:hAnsi="Courier New" w:cs="Courier New"/>
          <w:color w:val="ED7D31" w:themeColor="accent2"/>
        </w:rPr>
        <w:t xml:space="preserve">in </w:t>
      </w:r>
      <w:r w:rsidR="0062403C" w:rsidRPr="00C51478">
        <w:rPr>
          <w:rFonts w:ascii="Courier New" w:eastAsia="Times New Roman" w:hAnsi="Courier New" w:cs="Courier New"/>
          <w:color w:val="ED7D31" w:themeColor="accent2"/>
        </w:rPr>
        <w:tab/>
      </w:r>
      <w:r w:rsidR="0062403C" w:rsidRPr="00C51478">
        <w:rPr>
          <w:rFonts w:ascii="Courier New" w:eastAsia="Times New Roman" w:hAnsi="Courier New" w:cs="Courier New"/>
          <w:color w:val="ED7D31" w:themeColor="accent2"/>
        </w:rPr>
        <w:tab/>
        <w:t xml:space="preserve">     </w:t>
      </w:r>
      <w:r w:rsidRPr="00C51478">
        <w:rPr>
          <w:rFonts w:ascii="Courier New" w:eastAsia="Times New Roman" w:hAnsi="Courier New" w:cs="Courier New"/>
        </w:rPr>
        <w:t>range(population)]</w:t>
      </w:r>
    </w:p>
    <w:p w14:paraId="046FD105" w14:textId="41B41CBB" w:rsidR="0062403C" w:rsidRPr="00C51478" w:rsidRDefault="00FA2551" w:rsidP="00E860A4">
      <w:pPr>
        <w:spacing w:before="240" w:line="276" w:lineRule="auto"/>
        <w:jc w:val="both"/>
      </w:pPr>
      <w:r w:rsidRPr="00C51478">
        <w:t xml:space="preserve">Each row in this matrix represents a certain member of population. Having </w:t>
      </w:r>
      <w:r w:rsidR="000340A4" w:rsidRPr="00C51478">
        <w:t>this matrix prepared</w:t>
      </w:r>
      <w:r w:rsidR="003B3F41">
        <w:t>,</w:t>
      </w:r>
      <w:r w:rsidR="000340A4" w:rsidRPr="00C51478">
        <w:t xml:space="preserve"> it is possible to fill it with real values, which </w:t>
      </w:r>
      <w:r w:rsidR="00AA7E01">
        <w:t>is unequivocal with</w:t>
      </w:r>
      <w:r w:rsidR="00F41D9F" w:rsidRPr="00C51478">
        <w:t xml:space="preserve"> creating </w:t>
      </w:r>
      <w:r w:rsidR="00C62FEB" w:rsidRPr="00C51478">
        <w:t xml:space="preserve">and saving </w:t>
      </w:r>
      <w:r w:rsidR="00F41D9F" w:rsidRPr="00C51478">
        <w:t>the members of population. This part is</w:t>
      </w:r>
      <w:r w:rsidR="009A5BD7" w:rsidRPr="00C51478">
        <w:t xml:space="preserve"> precisely</w:t>
      </w:r>
      <w:r w:rsidR="00F41D9F" w:rsidRPr="00C51478">
        <w:t xml:space="preserve"> </w:t>
      </w:r>
      <w:r w:rsidR="009A5BD7" w:rsidRPr="00C51478">
        <w:t>described in subchapter 4.2.1</w:t>
      </w:r>
      <w:r w:rsidR="00845C46" w:rsidRPr="00C51478">
        <w:t xml:space="preserve">. As it appears from the </w:t>
      </w:r>
      <w:r w:rsidR="00800F77">
        <w:br/>
      </w:r>
      <w:r w:rsidR="00D85EBA" w:rsidRPr="00C51478">
        <w:rPr>
          <w:i/>
        </w:rPr>
        <w:t>code fragment 4.7.</w:t>
      </w:r>
      <w:r w:rsidR="00800F77">
        <w:rPr>
          <w:i/>
        </w:rPr>
        <w:t>,</w:t>
      </w:r>
      <w:r w:rsidR="00D85EBA" w:rsidRPr="00C51478">
        <w:t xml:space="preserve"> </w:t>
      </w:r>
      <w:r w:rsidR="001C154A" w:rsidRPr="00C51478">
        <w:t>the values are chosen randomly</w:t>
      </w:r>
      <w:r w:rsidR="00431A56" w:rsidRPr="00C51478">
        <w:t xml:space="preserve"> from these variables, which were received in the method as lists of values.</w:t>
      </w:r>
    </w:p>
    <w:p w14:paraId="57D017FA" w14:textId="470736DB" w:rsidR="00D85EBA" w:rsidRPr="00C51478" w:rsidRDefault="00D85EBA" w:rsidP="00E860A4">
      <w:pPr>
        <w:spacing w:after="0" w:line="276" w:lineRule="auto"/>
        <w:jc w:val="both"/>
        <w:rPr>
          <w:i/>
        </w:rPr>
      </w:pPr>
      <w:r w:rsidRPr="00C51478">
        <w:rPr>
          <w:i/>
        </w:rPr>
        <w:t>Code fragm. 4.7.</w:t>
      </w:r>
    </w:p>
    <w:p w14:paraId="42161923" w14:textId="77777777" w:rsidR="00FF0E09" w:rsidRPr="00C51478" w:rsidRDefault="00FF0E09"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color w:val="C45911" w:themeColor="accent2" w:themeShade="BF"/>
          <w:sz w:val="22"/>
          <w:szCs w:val="22"/>
        </w:rPr>
        <w:t xml:space="preserve">for </w:t>
      </w:r>
      <w:r w:rsidRPr="00C51478">
        <w:rPr>
          <w:sz w:val="22"/>
          <w:szCs w:val="22"/>
        </w:rPr>
        <w:t xml:space="preserve">m </w:t>
      </w:r>
      <w:r w:rsidRPr="00C51478">
        <w:rPr>
          <w:color w:val="C45911" w:themeColor="accent2" w:themeShade="BF"/>
          <w:sz w:val="22"/>
          <w:szCs w:val="22"/>
        </w:rPr>
        <w:t xml:space="preserve">in </w:t>
      </w:r>
      <w:r w:rsidRPr="00C51478">
        <w:rPr>
          <w:sz w:val="22"/>
          <w:szCs w:val="22"/>
        </w:rPr>
        <w:t>members_matrix:</w:t>
      </w:r>
      <w:r w:rsidRPr="00C51478">
        <w:rPr>
          <w:sz w:val="22"/>
          <w:szCs w:val="22"/>
        </w:rPr>
        <w:br/>
        <w:t xml:space="preserve">    var_count = </w:t>
      </w:r>
      <w:r w:rsidRPr="00C51478">
        <w:rPr>
          <w:b/>
          <w:bCs/>
          <w:color w:val="00B0F0"/>
          <w:sz w:val="22"/>
          <w:szCs w:val="22"/>
        </w:rPr>
        <w:t>0</w:t>
      </w:r>
      <w:r w:rsidRPr="00C51478">
        <w:rPr>
          <w:b/>
          <w:bCs/>
          <w:sz w:val="22"/>
          <w:szCs w:val="22"/>
        </w:rPr>
        <w:br/>
        <w:t xml:space="preserve">    </w:t>
      </w:r>
      <w:r w:rsidRPr="00C51478">
        <w:rPr>
          <w:color w:val="C45911" w:themeColor="accent2" w:themeShade="BF"/>
          <w:sz w:val="22"/>
          <w:szCs w:val="22"/>
        </w:rPr>
        <w:t xml:space="preserve">for </w:t>
      </w:r>
      <w:r w:rsidRPr="00C51478">
        <w:rPr>
          <w:sz w:val="22"/>
          <w:szCs w:val="22"/>
        </w:rPr>
        <w:t xml:space="preserve">v </w:t>
      </w:r>
      <w:r w:rsidRPr="00C51478">
        <w:rPr>
          <w:color w:val="C45911" w:themeColor="accent2" w:themeShade="BF"/>
          <w:sz w:val="22"/>
          <w:szCs w:val="22"/>
        </w:rPr>
        <w:t xml:space="preserve">in </w:t>
      </w:r>
      <w:r w:rsidRPr="00C51478">
        <w:rPr>
          <w:sz w:val="22"/>
          <w:szCs w:val="22"/>
        </w:rPr>
        <w:t>var:</w:t>
      </w:r>
      <w:r w:rsidRPr="00C51478">
        <w:rPr>
          <w:sz w:val="22"/>
          <w:szCs w:val="22"/>
        </w:rPr>
        <w:br/>
        <w:t xml:space="preserve">        </w:t>
      </w:r>
      <w:r w:rsidRPr="00C51478">
        <w:rPr>
          <w:color w:val="C45911" w:themeColor="accent2" w:themeShade="BF"/>
          <w:sz w:val="22"/>
          <w:szCs w:val="22"/>
        </w:rPr>
        <w:t xml:space="preserve">if </w:t>
      </w:r>
      <w:r w:rsidRPr="00C51478">
        <w:rPr>
          <w:sz w:val="22"/>
          <w:szCs w:val="22"/>
        </w:rPr>
        <w:t xml:space="preserve">type(v) </w:t>
      </w:r>
      <w:r w:rsidRPr="00C51478">
        <w:rPr>
          <w:color w:val="C45911" w:themeColor="accent2" w:themeShade="BF"/>
          <w:sz w:val="22"/>
          <w:szCs w:val="22"/>
        </w:rPr>
        <w:t xml:space="preserve">is </w:t>
      </w:r>
      <w:r w:rsidRPr="00C51478">
        <w:rPr>
          <w:sz w:val="22"/>
          <w:szCs w:val="22"/>
        </w:rPr>
        <w:t>list:</w:t>
      </w:r>
      <w:r w:rsidRPr="00C51478">
        <w:rPr>
          <w:sz w:val="22"/>
          <w:szCs w:val="22"/>
        </w:rPr>
        <w:br/>
        <w:t xml:space="preserve">            </w:t>
      </w:r>
      <w:r w:rsidRPr="00800F77">
        <w:rPr>
          <w:color w:val="00B0F0"/>
          <w:sz w:val="22"/>
          <w:szCs w:val="22"/>
        </w:rPr>
        <w:t># Random choice of the modifiable value:</w:t>
      </w:r>
      <w:r w:rsidRPr="00C51478">
        <w:rPr>
          <w:sz w:val="22"/>
          <w:szCs w:val="22"/>
        </w:rPr>
        <w:br/>
        <w:t xml:space="preserve">            m[var_count] = v[random.randint(</w:t>
      </w:r>
      <w:r w:rsidRPr="00C51478">
        <w:rPr>
          <w:b/>
          <w:bCs/>
          <w:color w:val="00B0F0"/>
          <w:sz w:val="22"/>
          <w:szCs w:val="22"/>
        </w:rPr>
        <w:t>0</w:t>
      </w:r>
      <w:r w:rsidRPr="00C51478">
        <w:rPr>
          <w:b/>
          <w:bCs/>
          <w:sz w:val="22"/>
          <w:szCs w:val="22"/>
        </w:rPr>
        <w:t xml:space="preserve">, </w:t>
      </w:r>
      <w:r w:rsidRPr="00C51478">
        <w:rPr>
          <w:sz w:val="22"/>
          <w:szCs w:val="22"/>
        </w:rPr>
        <w:t>v</w:t>
      </w:r>
      <w:r w:rsidRPr="00C51478">
        <w:rPr>
          <w:color w:val="CC00FF"/>
          <w:sz w:val="22"/>
          <w:szCs w:val="22"/>
        </w:rPr>
        <w:t>.__len__</w:t>
      </w:r>
      <w:r w:rsidRPr="00C51478">
        <w:rPr>
          <w:sz w:val="22"/>
          <w:szCs w:val="22"/>
        </w:rPr>
        <w:t xml:space="preserve">() - </w:t>
      </w:r>
      <w:r w:rsidRPr="00C51478">
        <w:rPr>
          <w:b/>
          <w:bCs/>
          <w:color w:val="00B0F0"/>
          <w:sz w:val="22"/>
          <w:szCs w:val="22"/>
        </w:rPr>
        <w:t>1</w:t>
      </w:r>
      <w:r w:rsidRPr="00C51478">
        <w:rPr>
          <w:sz w:val="22"/>
          <w:szCs w:val="22"/>
        </w:rPr>
        <w:t>)]</w:t>
      </w:r>
      <w:r w:rsidRPr="00C51478">
        <w:rPr>
          <w:sz w:val="22"/>
          <w:szCs w:val="22"/>
        </w:rPr>
        <w:br/>
        <w:t xml:space="preserve">        </w:t>
      </w:r>
      <w:r w:rsidRPr="00C51478">
        <w:rPr>
          <w:color w:val="C45911" w:themeColor="accent2" w:themeShade="BF"/>
          <w:sz w:val="22"/>
          <w:szCs w:val="22"/>
        </w:rPr>
        <w:t>else</w:t>
      </w:r>
      <w:r w:rsidRPr="00C51478">
        <w:rPr>
          <w:sz w:val="22"/>
          <w:szCs w:val="22"/>
        </w:rPr>
        <w:t>:</w:t>
      </w:r>
      <w:r w:rsidRPr="00C51478">
        <w:rPr>
          <w:sz w:val="22"/>
          <w:szCs w:val="22"/>
        </w:rPr>
        <w:br/>
        <w:t xml:space="preserve">            </w:t>
      </w:r>
      <w:r w:rsidRPr="00800F77">
        <w:rPr>
          <w:color w:val="00B0F0"/>
          <w:sz w:val="22"/>
          <w:szCs w:val="22"/>
        </w:rPr>
        <w:t># Choosing the fixed value</w:t>
      </w:r>
      <w:r w:rsidRPr="00C51478">
        <w:rPr>
          <w:sz w:val="22"/>
          <w:szCs w:val="22"/>
        </w:rPr>
        <w:br/>
        <w:t xml:space="preserve">            m[var_count] = v</w:t>
      </w:r>
      <w:r w:rsidRPr="00C51478">
        <w:rPr>
          <w:sz w:val="22"/>
          <w:szCs w:val="22"/>
        </w:rPr>
        <w:br/>
        <w:t xml:space="preserve">        var_count += </w:t>
      </w:r>
      <w:r w:rsidRPr="00C51478">
        <w:rPr>
          <w:b/>
          <w:bCs/>
          <w:color w:val="00B0F0"/>
          <w:sz w:val="22"/>
          <w:szCs w:val="22"/>
        </w:rPr>
        <w:t>1</w:t>
      </w:r>
    </w:p>
    <w:p w14:paraId="1CDE2A98" w14:textId="7C6D35BF" w:rsidR="00FF0E09" w:rsidRPr="00C51478" w:rsidRDefault="007563B7" w:rsidP="00E860A4">
      <w:pPr>
        <w:spacing w:before="240" w:line="276" w:lineRule="auto"/>
        <w:jc w:val="both"/>
      </w:pPr>
      <w:r w:rsidRPr="00C51478">
        <w:lastRenderedPageBreak/>
        <w:t>After the initialization of the population</w:t>
      </w:r>
      <w:r w:rsidR="008766EA">
        <w:t>,</w:t>
      </w:r>
      <w:r w:rsidRPr="00C51478">
        <w:t xml:space="preserve"> the main loop of the algorithm is </w:t>
      </w:r>
      <w:r w:rsidR="00C4296D" w:rsidRPr="00C51478">
        <w:t>entered</w:t>
      </w:r>
      <w:r w:rsidR="00D71490" w:rsidRPr="00C51478">
        <w:t xml:space="preserve">. </w:t>
      </w:r>
      <w:r w:rsidR="003C3EE1" w:rsidRPr="00C51478">
        <w:t>The number of repeti</w:t>
      </w:r>
      <w:r w:rsidR="008766EA">
        <w:t>tions of</w:t>
      </w:r>
      <w:r w:rsidR="003C3EE1" w:rsidRPr="00C51478">
        <w:t xml:space="preserve"> </w:t>
      </w:r>
      <w:r w:rsidR="00DF4185" w:rsidRPr="00C51478">
        <w:t>the loop depends on the parameter “generations”.</w:t>
      </w:r>
      <w:r w:rsidR="008C4057" w:rsidRPr="00C51478">
        <w:t xml:space="preserve"> Each generation indicates a new, </w:t>
      </w:r>
      <w:r w:rsidR="00A006BF" w:rsidRPr="00C51478">
        <w:t>better estimation of the awaited result.</w:t>
      </w:r>
      <w:r w:rsidR="003C3EE1" w:rsidRPr="00C51478">
        <w:t xml:space="preserve"> </w:t>
      </w:r>
      <w:r w:rsidR="00F4681D">
        <w:t>That</w:t>
      </w:r>
      <w:r w:rsidR="0000084C">
        <w:t xml:space="preserve"> i</w:t>
      </w:r>
      <w:r w:rsidR="00F4681D">
        <w:t xml:space="preserve">s at least </w:t>
      </w:r>
      <w:r w:rsidR="0000084C">
        <w:t>the optimistic</w:t>
      </w:r>
      <w:r w:rsidR="00F4681D">
        <w:t xml:space="preserve"> expectation, which will be in fact proven </w:t>
      </w:r>
      <w:r w:rsidR="00CA0FDE">
        <w:t xml:space="preserve">in the evaluation part in chapter 4.4. </w:t>
      </w:r>
      <w:r w:rsidR="00D71490" w:rsidRPr="00C51478">
        <w:t xml:space="preserve">The shortened </w:t>
      </w:r>
      <w:r w:rsidR="00203C02" w:rsidRPr="00C51478">
        <w:t xml:space="preserve">form of the loop is </w:t>
      </w:r>
      <w:r w:rsidR="00257EF6">
        <w:t>depicted in</w:t>
      </w:r>
      <w:r w:rsidR="00203C02" w:rsidRPr="00C51478">
        <w:t xml:space="preserve"> the </w:t>
      </w:r>
      <w:r w:rsidR="00203C02" w:rsidRPr="00C51478">
        <w:rPr>
          <w:i/>
        </w:rPr>
        <w:t>code fragm. 4.8.</w:t>
      </w:r>
      <w:r w:rsidR="00AE52FE" w:rsidRPr="00C51478">
        <w:rPr>
          <w:i/>
        </w:rPr>
        <w:t xml:space="preserve"> </w:t>
      </w:r>
      <w:r w:rsidR="006575F8" w:rsidRPr="00C51478">
        <w:t xml:space="preserve">The </w:t>
      </w:r>
      <w:r w:rsidR="00D457B3" w:rsidRPr="00C51478">
        <w:t>following steps of the loop are respectively described in this subchapter.</w:t>
      </w:r>
      <w:r w:rsidR="00A77459" w:rsidRPr="00C51478">
        <w:t xml:space="preserve"> </w:t>
      </w:r>
    </w:p>
    <w:p w14:paraId="0D4092CD" w14:textId="771FFD87" w:rsidR="00203C02" w:rsidRPr="00C51478" w:rsidRDefault="00203C02" w:rsidP="00E860A4">
      <w:pPr>
        <w:spacing w:after="0" w:line="276" w:lineRule="auto"/>
        <w:jc w:val="both"/>
        <w:rPr>
          <w:i/>
        </w:rPr>
      </w:pPr>
      <w:r w:rsidRPr="00C51478">
        <w:rPr>
          <w:i/>
        </w:rPr>
        <w:t>Code fragm. 4.8.</w:t>
      </w:r>
    </w:p>
    <w:p w14:paraId="3EBCDFF4" w14:textId="6B197F27" w:rsidR="00B313E8" w:rsidRPr="008C2B9C" w:rsidRDefault="00B313E8"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8C2B9C">
        <w:rPr>
          <w:rFonts w:ascii="Courier New" w:eastAsia="Times New Roman" w:hAnsi="Courier New" w:cs="Courier New"/>
          <w:color w:val="CC7832"/>
        </w:rPr>
        <w:t xml:space="preserve">for </w:t>
      </w:r>
      <w:r w:rsidRPr="008C2B9C">
        <w:rPr>
          <w:rFonts w:ascii="Courier New" w:eastAsia="Times New Roman" w:hAnsi="Courier New" w:cs="Courier New"/>
        </w:rPr>
        <w:t>x</w:t>
      </w:r>
      <w:r w:rsidRPr="008C2B9C">
        <w:rPr>
          <w:rFonts w:ascii="Courier New" w:eastAsia="Times New Roman" w:hAnsi="Courier New" w:cs="Courier New"/>
          <w:color w:val="E2D6EB"/>
        </w:rPr>
        <w:t xml:space="preserve"> </w:t>
      </w:r>
      <w:r w:rsidRPr="008C2B9C">
        <w:rPr>
          <w:rFonts w:ascii="Courier New" w:eastAsia="Times New Roman" w:hAnsi="Courier New" w:cs="Courier New"/>
          <w:color w:val="CC7832"/>
        </w:rPr>
        <w:t xml:space="preserve">in </w:t>
      </w:r>
      <w:r w:rsidRPr="008C2B9C">
        <w:rPr>
          <w:rFonts w:ascii="Courier New" w:eastAsia="Times New Roman" w:hAnsi="Courier New" w:cs="Courier New"/>
        </w:rPr>
        <w:t>range(generations):</w:t>
      </w:r>
    </w:p>
    <w:p w14:paraId="4C2FF753" w14:textId="47E0E50B" w:rsidR="00B313E8" w:rsidRPr="008C2B9C" w:rsidRDefault="00B313E8"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8C2B9C">
        <w:rPr>
          <w:rFonts w:ascii="Courier New" w:eastAsia="Times New Roman" w:hAnsi="Courier New" w:cs="Courier New"/>
        </w:rPr>
        <w:tab/>
      </w:r>
      <w:r w:rsidR="00065EF4" w:rsidRPr="002E7571">
        <w:rPr>
          <w:rFonts w:ascii="Courier New" w:eastAsia="Times New Roman" w:hAnsi="Courier New" w:cs="Courier New"/>
          <w:color w:val="00B0F0"/>
        </w:rPr>
        <w:t># 1. Mutation</w:t>
      </w:r>
    </w:p>
    <w:p w14:paraId="19BFAAC5" w14:textId="5086A677" w:rsidR="00065EF4" w:rsidRPr="008C2B9C" w:rsidRDefault="00065EF4"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8C2B9C">
        <w:rPr>
          <w:rFonts w:ascii="Courier New" w:eastAsia="Times New Roman" w:hAnsi="Courier New" w:cs="Courier New"/>
        </w:rPr>
        <w:tab/>
        <w:t>(…)</w:t>
      </w:r>
    </w:p>
    <w:p w14:paraId="58AD138C" w14:textId="5D8A13B6" w:rsidR="00065EF4" w:rsidRPr="008C2B9C" w:rsidRDefault="00065EF4"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8C2B9C">
        <w:rPr>
          <w:rFonts w:ascii="Courier New" w:eastAsia="Times New Roman" w:hAnsi="Courier New" w:cs="Courier New"/>
        </w:rPr>
        <w:tab/>
      </w:r>
      <w:r w:rsidRPr="002E7571">
        <w:rPr>
          <w:rFonts w:ascii="Courier New" w:eastAsia="Times New Roman" w:hAnsi="Courier New" w:cs="Courier New"/>
          <w:color w:val="00B0F0"/>
        </w:rPr>
        <w:t># 2. Evaluation</w:t>
      </w:r>
    </w:p>
    <w:p w14:paraId="152325C1" w14:textId="08515630" w:rsidR="00065EF4" w:rsidRPr="008C2B9C" w:rsidRDefault="00065EF4"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8C2B9C">
        <w:rPr>
          <w:rFonts w:ascii="Courier New" w:eastAsia="Times New Roman" w:hAnsi="Courier New" w:cs="Courier New"/>
        </w:rPr>
        <w:tab/>
        <w:t>(…)</w:t>
      </w:r>
    </w:p>
    <w:p w14:paraId="336431AD" w14:textId="79A516AD" w:rsidR="00770B5C" w:rsidRPr="008C2B9C" w:rsidRDefault="00770B5C"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8C2B9C">
        <w:rPr>
          <w:rFonts w:ascii="Courier New" w:eastAsia="Times New Roman" w:hAnsi="Courier New" w:cs="Courier New"/>
        </w:rPr>
        <w:tab/>
      </w:r>
      <w:r w:rsidRPr="002E7571">
        <w:rPr>
          <w:rFonts w:ascii="Courier New" w:eastAsia="Times New Roman" w:hAnsi="Courier New" w:cs="Courier New"/>
          <w:color w:val="00B0F0"/>
        </w:rPr>
        <w:t># 3. Sorting members</w:t>
      </w:r>
    </w:p>
    <w:p w14:paraId="4D63D9F7" w14:textId="18EE6F36" w:rsidR="00770B5C" w:rsidRPr="008C2B9C" w:rsidRDefault="00770B5C"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8C2B9C">
        <w:rPr>
          <w:rFonts w:ascii="Courier New" w:eastAsia="Times New Roman" w:hAnsi="Courier New" w:cs="Courier New"/>
        </w:rPr>
        <w:tab/>
        <w:t>(…)</w:t>
      </w:r>
    </w:p>
    <w:p w14:paraId="0E2D31A7" w14:textId="7B2FA565" w:rsidR="00770B5C" w:rsidRPr="002E7571" w:rsidRDefault="00770B5C"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0B0F0"/>
        </w:rPr>
      </w:pPr>
      <w:r w:rsidRPr="008C2B9C">
        <w:rPr>
          <w:rFonts w:ascii="Courier New" w:eastAsia="Times New Roman" w:hAnsi="Courier New" w:cs="Courier New"/>
        </w:rPr>
        <w:tab/>
      </w:r>
      <w:r w:rsidRPr="002E7571">
        <w:rPr>
          <w:rFonts w:ascii="Courier New" w:eastAsia="Times New Roman" w:hAnsi="Courier New" w:cs="Courier New"/>
          <w:color w:val="00B0F0"/>
        </w:rPr>
        <w:t xml:space="preserve"># 4. </w:t>
      </w:r>
      <w:r w:rsidR="00615A0F" w:rsidRPr="002E7571">
        <w:rPr>
          <w:rFonts w:ascii="Courier New" w:eastAsia="Times New Roman" w:hAnsi="Courier New" w:cs="Courier New"/>
          <w:color w:val="00B0F0"/>
        </w:rPr>
        <w:t>Crossover - r</w:t>
      </w:r>
      <w:r w:rsidRPr="002E7571">
        <w:rPr>
          <w:rFonts w:ascii="Courier New" w:eastAsia="Times New Roman" w:hAnsi="Courier New" w:cs="Courier New"/>
          <w:color w:val="00B0F0"/>
        </w:rPr>
        <w:t>eproduction</w:t>
      </w:r>
      <w:r w:rsidR="00E0001A" w:rsidRPr="002E7571">
        <w:rPr>
          <w:rFonts w:ascii="Courier New" w:eastAsia="Times New Roman" w:hAnsi="Courier New" w:cs="Courier New"/>
          <w:color w:val="00B0F0"/>
        </w:rPr>
        <w:t xml:space="preserve"> of the population</w:t>
      </w:r>
    </w:p>
    <w:p w14:paraId="0E9C4ABB" w14:textId="2AB0EAB2" w:rsidR="00E0001A" w:rsidRPr="008C2B9C" w:rsidRDefault="00E0001A"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8C2B9C">
        <w:rPr>
          <w:rFonts w:ascii="Courier New" w:eastAsia="Times New Roman" w:hAnsi="Courier New" w:cs="Courier New"/>
        </w:rPr>
        <w:tab/>
        <w:t>(…)</w:t>
      </w:r>
    </w:p>
    <w:p w14:paraId="60286775" w14:textId="20328D99" w:rsidR="00E0001A" w:rsidRPr="008C2B9C" w:rsidRDefault="00E0001A" w:rsidP="00C308FB">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070C0"/>
        </w:rPr>
      </w:pPr>
      <w:r w:rsidRPr="008C2B9C">
        <w:rPr>
          <w:rFonts w:ascii="Courier New" w:eastAsia="Times New Roman" w:hAnsi="Courier New" w:cs="Courier New"/>
        </w:rPr>
        <w:tab/>
      </w:r>
      <w:r w:rsidRPr="002E7571">
        <w:rPr>
          <w:rFonts w:ascii="Courier New" w:eastAsia="Times New Roman" w:hAnsi="Courier New" w:cs="Courier New"/>
          <w:color w:val="00B0F0"/>
        </w:rPr>
        <w:t xml:space="preserve"># 5. </w:t>
      </w:r>
      <w:r w:rsidR="00936C9C" w:rsidRPr="002E7571">
        <w:rPr>
          <w:rFonts w:ascii="Courier New" w:eastAsia="Times New Roman" w:hAnsi="Courier New" w:cs="Courier New"/>
          <w:color w:val="00B0F0"/>
        </w:rPr>
        <w:t>Saving the new population in members_matrix</w:t>
      </w:r>
    </w:p>
    <w:p w14:paraId="1C569C51" w14:textId="48E2851B" w:rsidR="00B313E8" w:rsidRPr="00C51478" w:rsidRDefault="00B81FCE" w:rsidP="00E860A4">
      <w:pPr>
        <w:spacing w:before="240" w:line="276" w:lineRule="auto"/>
        <w:jc w:val="both"/>
      </w:pPr>
      <w:r w:rsidRPr="00C51478">
        <w:t xml:space="preserve">The first part of the loop is mutation. As it </w:t>
      </w:r>
      <w:r w:rsidR="00E77619" w:rsidRPr="00C51478">
        <w:t xml:space="preserve">is commented </w:t>
      </w:r>
      <w:r w:rsidR="002023A8">
        <w:t>i</w:t>
      </w:r>
      <w:r w:rsidR="00E77619" w:rsidRPr="00C51478">
        <w:t xml:space="preserve">n the </w:t>
      </w:r>
      <w:r w:rsidR="00E77619" w:rsidRPr="00C51478">
        <w:rPr>
          <w:i/>
        </w:rPr>
        <w:t xml:space="preserve">code fragment 4.9., </w:t>
      </w:r>
      <w:r w:rsidR="00565A08" w:rsidRPr="00C51478">
        <w:t xml:space="preserve">the mutation is </w:t>
      </w:r>
      <w:r w:rsidR="002023A8">
        <w:t xml:space="preserve">obviously </w:t>
      </w:r>
      <w:r w:rsidR="00565A08" w:rsidRPr="00C51478">
        <w:t xml:space="preserve">avoided for the </w:t>
      </w:r>
      <w:r w:rsidR="008B011A" w:rsidRPr="00C51478">
        <w:t>“zero</w:t>
      </w:r>
      <w:r w:rsidR="002023A8">
        <w:t>th</w:t>
      </w:r>
      <w:r w:rsidR="008B011A" w:rsidRPr="00C51478">
        <w:t>”</w:t>
      </w:r>
      <w:r w:rsidR="00565A08" w:rsidRPr="00C51478">
        <w:t xml:space="preserve"> generation</w:t>
      </w:r>
      <w:r w:rsidR="008B011A" w:rsidRPr="00C51478">
        <w:t>.</w:t>
      </w:r>
      <w:r w:rsidR="002023A8">
        <w:t xml:space="preserve"> The newly created population is already a population of completely random members. Doing a mutation on such a set would be pointless.</w:t>
      </w:r>
    </w:p>
    <w:p w14:paraId="0B5B12F2" w14:textId="58345A21" w:rsidR="008B011A" w:rsidRPr="00C51478" w:rsidRDefault="008B011A" w:rsidP="00E860A4">
      <w:pPr>
        <w:spacing w:after="0" w:line="276" w:lineRule="auto"/>
        <w:jc w:val="both"/>
        <w:rPr>
          <w:i/>
        </w:rPr>
      </w:pPr>
      <w:r w:rsidRPr="00C51478">
        <w:rPr>
          <w:i/>
        </w:rPr>
        <w:t>Code fragm. 4.</w:t>
      </w:r>
      <w:r w:rsidR="004F3451" w:rsidRPr="00C51478">
        <w:rPr>
          <w:i/>
        </w:rPr>
        <w:t>9.</w:t>
      </w:r>
    </w:p>
    <w:p w14:paraId="5E29B897" w14:textId="46E55CCB" w:rsidR="00425703" w:rsidRPr="008C2B9C" w:rsidRDefault="004F3451"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2E7571">
        <w:rPr>
          <w:color w:val="00B0F0"/>
          <w:sz w:val="22"/>
          <w:szCs w:val="22"/>
        </w:rPr>
        <w:t># 1. Mutation:</w:t>
      </w:r>
      <w:r w:rsidRPr="002E7571">
        <w:rPr>
          <w:color w:val="00B0F0"/>
          <w:sz w:val="22"/>
          <w:szCs w:val="22"/>
        </w:rPr>
        <w:br/>
        <w:t># No mutation for the 0 generation.</w:t>
      </w:r>
      <w:r w:rsidRPr="008C2B9C">
        <w:rPr>
          <w:color w:val="7EC3E6"/>
          <w:sz w:val="22"/>
          <w:szCs w:val="22"/>
        </w:rPr>
        <w:br/>
      </w:r>
      <w:r w:rsidRPr="008C2B9C">
        <w:rPr>
          <w:color w:val="CC7832"/>
          <w:sz w:val="22"/>
          <w:szCs w:val="22"/>
        </w:rPr>
        <w:t xml:space="preserve">if </w:t>
      </w:r>
      <w:r w:rsidRPr="008C2B9C">
        <w:rPr>
          <w:sz w:val="22"/>
          <w:szCs w:val="22"/>
        </w:rPr>
        <w:t xml:space="preserve">x != </w:t>
      </w:r>
      <w:r w:rsidRPr="008C2B9C">
        <w:rPr>
          <w:b/>
          <w:bCs/>
          <w:color w:val="33CCFF"/>
          <w:sz w:val="22"/>
          <w:szCs w:val="22"/>
        </w:rPr>
        <w:t>0</w:t>
      </w:r>
      <w:r w:rsidRPr="00C508E9">
        <w:rPr>
          <w:sz w:val="22"/>
          <w:szCs w:val="22"/>
        </w:rPr>
        <w:t>:</w:t>
      </w:r>
      <w:r w:rsidRPr="008C2B9C">
        <w:rPr>
          <w:color w:val="E2D6EB"/>
          <w:sz w:val="22"/>
          <w:szCs w:val="22"/>
        </w:rPr>
        <w:br/>
        <w:t xml:space="preserve">    </w:t>
      </w:r>
      <w:r w:rsidRPr="008C2B9C">
        <w:rPr>
          <w:color w:val="CC7832"/>
          <w:sz w:val="22"/>
          <w:szCs w:val="22"/>
        </w:rPr>
        <w:t xml:space="preserve">for </w:t>
      </w:r>
      <w:r w:rsidRPr="008C2B9C">
        <w:rPr>
          <w:sz w:val="22"/>
          <w:szCs w:val="22"/>
        </w:rPr>
        <w:t>m</w:t>
      </w:r>
      <w:r w:rsidRPr="008C2B9C">
        <w:rPr>
          <w:color w:val="E2D6EB"/>
          <w:sz w:val="22"/>
          <w:szCs w:val="22"/>
        </w:rPr>
        <w:t xml:space="preserve"> </w:t>
      </w:r>
      <w:r w:rsidRPr="008C2B9C">
        <w:rPr>
          <w:color w:val="CC7832"/>
          <w:sz w:val="22"/>
          <w:szCs w:val="22"/>
        </w:rPr>
        <w:t xml:space="preserve">in </w:t>
      </w:r>
      <w:r w:rsidRPr="008C2B9C">
        <w:rPr>
          <w:sz w:val="22"/>
          <w:szCs w:val="22"/>
        </w:rPr>
        <w:t>members_matrix:</w:t>
      </w:r>
      <w:r w:rsidRPr="008C2B9C">
        <w:rPr>
          <w:color w:val="E2D6EB"/>
          <w:sz w:val="22"/>
          <w:szCs w:val="22"/>
        </w:rPr>
        <w:br/>
        <w:t xml:space="preserve">        </w:t>
      </w:r>
      <w:r w:rsidRPr="008C2B9C">
        <w:rPr>
          <w:sz w:val="22"/>
          <w:szCs w:val="22"/>
        </w:rPr>
        <w:t xml:space="preserve">var_count = </w:t>
      </w:r>
      <w:r w:rsidRPr="008C2B9C">
        <w:rPr>
          <w:b/>
          <w:bCs/>
          <w:color w:val="33CCFF"/>
          <w:sz w:val="22"/>
          <w:szCs w:val="22"/>
        </w:rPr>
        <w:t>0</w:t>
      </w:r>
      <w:r w:rsidRPr="008C2B9C">
        <w:rPr>
          <w:b/>
          <w:bCs/>
          <w:color w:val="33CCFF"/>
          <w:sz w:val="22"/>
          <w:szCs w:val="22"/>
        </w:rPr>
        <w:br/>
        <w:t xml:space="preserve">        </w:t>
      </w:r>
      <w:r w:rsidRPr="008C2B9C">
        <w:rPr>
          <w:color w:val="CC7832"/>
          <w:sz w:val="22"/>
          <w:szCs w:val="22"/>
        </w:rPr>
        <w:t>for</w:t>
      </w:r>
      <w:r w:rsidRPr="008C2B9C">
        <w:rPr>
          <w:sz w:val="22"/>
          <w:szCs w:val="22"/>
        </w:rPr>
        <w:t xml:space="preserve"> v</w:t>
      </w:r>
      <w:r w:rsidRPr="008C2B9C">
        <w:rPr>
          <w:color w:val="E2D6EB"/>
          <w:sz w:val="22"/>
          <w:szCs w:val="22"/>
        </w:rPr>
        <w:t xml:space="preserve"> </w:t>
      </w:r>
      <w:r w:rsidRPr="008C2B9C">
        <w:rPr>
          <w:color w:val="CC7832"/>
          <w:sz w:val="22"/>
          <w:szCs w:val="22"/>
        </w:rPr>
        <w:t xml:space="preserve">in </w:t>
      </w:r>
      <w:r w:rsidRPr="008C2B9C">
        <w:rPr>
          <w:sz w:val="22"/>
          <w:szCs w:val="22"/>
        </w:rPr>
        <w:t>var:</w:t>
      </w:r>
      <w:r w:rsidRPr="008C2B9C">
        <w:rPr>
          <w:sz w:val="22"/>
          <w:szCs w:val="22"/>
        </w:rPr>
        <w:br/>
      </w:r>
      <w:r w:rsidRPr="008C2B9C">
        <w:rPr>
          <w:color w:val="E2D6EB"/>
          <w:sz w:val="22"/>
          <w:szCs w:val="22"/>
        </w:rPr>
        <w:t xml:space="preserve">            </w:t>
      </w:r>
      <w:r w:rsidRPr="008C2B9C">
        <w:rPr>
          <w:color w:val="CC7832"/>
          <w:sz w:val="22"/>
          <w:szCs w:val="22"/>
        </w:rPr>
        <w:t xml:space="preserve">if </w:t>
      </w:r>
      <w:r w:rsidRPr="008C2B9C">
        <w:rPr>
          <w:sz w:val="22"/>
          <w:szCs w:val="22"/>
        </w:rPr>
        <w:t xml:space="preserve">type(v) </w:t>
      </w:r>
      <w:r w:rsidRPr="008C2B9C">
        <w:rPr>
          <w:color w:val="CC7832"/>
          <w:sz w:val="22"/>
          <w:szCs w:val="22"/>
        </w:rPr>
        <w:t xml:space="preserve">is </w:t>
      </w:r>
      <w:r w:rsidRPr="008C2B9C">
        <w:rPr>
          <w:sz w:val="22"/>
          <w:szCs w:val="22"/>
        </w:rPr>
        <w:t>list:</w:t>
      </w:r>
      <w:r w:rsidRPr="008C2B9C">
        <w:rPr>
          <w:color w:val="E2D6EB"/>
          <w:sz w:val="22"/>
          <w:szCs w:val="22"/>
        </w:rPr>
        <w:br/>
        <w:t xml:space="preserve">                </w:t>
      </w:r>
      <w:r w:rsidRPr="002E7571">
        <w:rPr>
          <w:color w:val="00B0F0"/>
          <w:sz w:val="22"/>
          <w:szCs w:val="22"/>
        </w:rPr>
        <w:t xml:space="preserve"># </w:t>
      </w:r>
      <w:r w:rsidR="00C4302A" w:rsidRPr="002E7571">
        <w:rPr>
          <w:color w:val="00B0F0"/>
          <w:sz w:val="22"/>
          <w:szCs w:val="22"/>
        </w:rPr>
        <w:t>Mutation is done depending on probability:</w:t>
      </w:r>
      <w:r w:rsidR="00E247E1" w:rsidRPr="002E7571">
        <w:rPr>
          <w:color w:val="00B0F0"/>
          <w:sz w:val="22"/>
          <w:szCs w:val="22"/>
        </w:rPr>
        <w:t xml:space="preserve"> </w:t>
      </w:r>
      <w:r w:rsidRPr="002E7571">
        <w:rPr>
          <w:color w:val="00B0F0"/>
          <w:sz w:val="22"/>
          <w:szCs w:val="22"/>
        </w:rPr>
        <w:br/>
      </w:r>
      <w:r w:rsidRPr="008C2B9C">
        <w:rPr>
          <w:color w:val="7EC3E6"/>
          <w:sz w:val="22"/>
          <w:szCs w:val="22"/>
        </w:rPr>
        <w:t xml:space="preserve">                </w:t>
      </w:r>
      <w:r w:rsidRPr="008C2B9C">
        <w:rPr>
          <w:color w:val="CC7832"/>
          <w:sz w:val="22"/>
          <w:szCs w:val="22"/>
        </w:rPr>
        <w:t xml:space="preserve">if </w:t>
      </w:r>
      <w:r w:rsidRPr="008C2B9C">
        <w:rPr>
          <w:sz w:val="22"/>
          <w:szCs w:val="22"/>
        </w:rPr>
        <w:t>random.randint(</w:t>
      </w:r>
      <w:r w:rsidRPr="008C2B9C">
        <w:rPr>
          <w:b/>
          <w:bCs/>
          <w:color w:val="33CCFF"/>
          <w:sz w:val="22"/>
          <w:szCs w:val="22"/>
        </w:rPr>
        <w:t>1</w:t>
      </w:r>
      <w:r w:rsidRPr="008C2B9C">
        <w:rPr>
          <w:b/>
          <w:bCs/>
          <w:color w:val="ED864A"/>
          <w:sz w:val="22"/>
          <w:szCs w:val="22"/>
        </w:rPr>
        <w:t xml:space="preserve">, </w:t>
      </w:r>
      <w:r w:rsidRPr="008C2B9C">
        <w:rPr>
          <w:b/>
          <w:bCs/>
          <w:color w:val="33CCFF"/>
          <w:sz w:val="22"/>
          <w:szCs w:val="22"/>
        </w:rPr>
        <w:t>100</w:t>
      </w:r>
      <w:r w:rsidRPr="008C2B9C">
        <w:rPr>
          <w:sz w:val="22"/>
          <w:szCs w:val="22"/>
        </w:rPr>
        <w:t>) &lt;= probability*</w:t>
      </w:r>
      <w:r w:rsidRPr="008C2B9C">
        <w:rPr>
          <w:b/>
          <w:bCs/>
          <w:color w:val="33CCFF"/>
          <w:sz w:val="22"/>
          <w:szCs w:val="22"/>
        </w:rPr>
        <w:t>100</w:t>
      </w:r>
      <w:r w:rsidRPr="008C2B9C">
        <w:rPr>
          <w:sz w:val="22"/>
          <w:szCs w:val="22"/>
        </w:rPr>
        <w:t>:</w:t>
      </w:r>
      <w:r w:rsidR="00DD5105" w:rsidRPr="008C2B9C">
        <w:rPr>
          <w:color w:val="7EC3E6"/>
          <w:sz w:val="22"/>
          <w:szCs w:val="22"/>
        </w:rPr>
        <w:t xml:space="preserve"> </w:t>
      </w:r>
      <w:r w:rsidRPr="008C2B9C">
        <w:rPr>
          <w:color w:val="7EC3E6"/>
          <w:sz w:val="22"/>
          <w:szCs w:val="22"/>
        </w:rPr>
        <w:br/>
        <w:t xml:space="preserve">                    </w:t>
      </w:r>
      <w:r w:rsidRPr="008C2B9C">
        <w:rPr>
          <w:sz w:val="22"/>
          <w:szCs w:val="22"/>
        </w:rPr>
        <w:t>mutated = m[var_count]</w:t>
      </w:r>
    </w:p>
    <w:p w14:paraId="1A128BE9" w14:textId="7E3FD770" w:rsidR="004F3451" w:rsidRPr="008C2B9C" w:rsidRDefault="00C508E9"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Pr>
          <w:sz w:val="22"/>
          <w:szCs w:val="22"/>
        </w:rPr>
        <w:tab/>
      </w:r>
      <w:r>
        <w:rPr>
          <w:sz w:val="22"/>
          <w:szCs w:val="22"/>
        </w:rPr>
        <w:tab/>
        <w:t xml:space="preserve">      </w:t>
      </w:r>
      <w:r w:rsidR="00425703" w:rsidRPr="002E7571">
        <w:rPr>
          <w:color w:val="00B0F0"/>
          <w:sz w:val="22"/>
          <w:szCs w:val="22"/>
        </w:rPr>
        <w:t xml:space="preserve"># The while loop take care of mutating </w:t>
      </w:r>
      <w:r w:rsidR="00AE645B" w:rsidRPr="002E7571">
        <w:rPr>
          <w:color w:val="00B0F0"/>
          <w:sz w:val="22"/>
          <w:szCs w:val="22"/>
        </w:rPr>
        <w:tab/>
      </w:r>
      <w:r w:rsidR="00AE645B" w:rsidRPr="002E7571">
        <w:rPr>
          <w:color w:val="00B0F0"/>
          <w:sz w:val="22"/>
          <w:szCs w:val="22"/>
        </w:rPr>
        <w:tab/>
      </w:r>
      <w:r w:rsidR="00AE645B" w:rsidRPr="002E7571">
        <w:rPr>
          <w:color w:val="00B0F0"/>
          <w:sz w:val="22"/>
          <w:szCs w:val="22"/>
        </w:rPr>
        <w:tab/>
        <w:t xml:space="preserve"> </w:t>
      </w:r>
      <w:r>
        <w:rPr>
          <w:color w:val="00B0F0"/>
          <w:sz w:val="22"/>
          <w:szCs w:val="22"/>
        </w:rPr>
        <w:t xml:space="preserve">     </w:t>
      </w:r>
      <w:r w:rsidR="00AE645B" w:rsidRPr="002E7571">
        <w:rPr>
          <w:color w:val="00B0F0"/>
          <w:sz w:val="22"/>
          <w:szCs w:val="22"/>
        </w:rPr>
        <w:t xml:space="preserve"># </w:t>
      </w:r>
      <w:r w:rsidR="00425703" w:rsidRPr="002E7571">
        <w:rPr>
          <w:color w:val="00B0F0"/>
          <w:sz w:val="22"/>
          <w:szCs w:val="22"/>
        </w:rPr>
        <w:t xml:space="preserve">into a different value than </w:t>
      </w:r>
      <w:r w:rsidR="00AE645B" w:rsidRPr="002E7571">
        <w:rPr>
          <w:color w:val="00B0F0"/>
          <w:sz w:val="22"/>
          <w:szCs w:val="22"/>
        </w:rPr>
        <w:t>the primary</w:t>
      </w:r>
      <w:r>
        <w:rPr>
          <w:color w:val="00B0F0"/>
          <w:sz w:val="22"/>
          <w:szCs w:val="22"/>
        </w:rPr>
        <w:t xml:space="preserve"> </w:t>
      </w:r>
      <w:r w:rsidR="00AE645B" w:rsidRPr="002E7571">
        <w:rPr>
          <w:color w:val="00B0F0"/>
          <w:sz w:val="22"/>
          <w:szCs w:val="22"/>
        </w:rPr>
        <w:t>one:</w:t>
      </w:r>
      <w:r w:rsidR="004F3451" w:rsidRPr="002E7571">
        <w:rPr>
          <w:color w:val="00B0F0"/>
          <w:sz w:val="22"/>
          <w:szCs w:val="22"/>
        </w:rPr>
        <w:br/>
      </w:r>
      <w:r w:rsidR="004F3451" w:rsidRPr="008C2B9C">
        <w:rPr>
          <w:color w:val="E2D6EB"/>
          <w:sz w:val="22"/>
          <w:szCs w:val="22"/>
        </w:rPr>
        <w:t xml:space="preserve">                    </w:t>
      </w:r>
      <w:r w:rsidR="004F3451" w:rsidRPr="008C2B9C">
        <w:rPr>
          <w:color w:val="CC7832"/>
          <w:sz w:val="22"/>
          <w:szCs w:val="22"/>
        </w:rPr>
        <w:t xml:space="preserve">while </w:t>
      </w:r>
      <w:r w:rsidR="004F3451" w:rsidRPr="008C2B9C">
        <w:rPr>
          <w:sz w:val="22"/>
          <w:szCs w:val="22"/>
        </w:rPr>
        <w:t>mutated</w:t>
      </w:r>
      <w:r w:rsidR="004F3451" w:rsidRPr="008C2B9C">
        <w:rPr>
          <w:color w:val="E2D6EB"/>
          <w:sz w:val="22"/>
          <w:szCs w:val="22"/>
        </w:rPr>
        <w:t xml:space="preserve"> </w:t>
      </w:r>
      <w:r w:rsidR="004F3451" w:rsidRPr="008C2B9C">
        <w:rPr>
          <w:color w:val="CC7832"/>
          <w:sz w:val="22"/>
          <w:szCs w:val="22"/>
        </w:rPr>
        <w:t xml:space="preserve">is </w:t>
      </w:r>
      <w:r w:rsidR="004F3451" w:rsidRPr="008C2B9C">
        <w:rPr>
          <w:sz w:val="22"/>
          <w:szCs w:val="22"/>
        </w:rPr>
        <w:t>m[var_count]:</w:t>
      </w:r>
      <w:r w:rsidR="004F3451" w:rsidRPr="008C2B9C">
        <w:rPr>
          <w:color w:val="E2D6EB"/>
          <w:sz w:val="22"/>
          <w:szCs w:val="22"/>
        </w:rPr>
        <w:br/>
        <w:t xml:space="preserve">                        </w:t>
      </w:r>
      <w:r w:rsidR="004F3451" w:rsidRPr="008C2B9C">
        <w:rPr>
          <w:sz w:val="22"/>
          <w:szCs w:val="22"/>
        </w:rPr>
        <w:t>m[var_count] = v[random.randint(</w:t>
      </w:r>
      <w:r w:rsidR="004F3451" w:rsidRPr="008C2B9C">
        <w:rPr>
          <w:b/>
          <w:bCs/>
          <w:color w:val="33CCFF"/>
          <w:sz w:val="22"/>
          <w:szCs w:val="22"/>
        </w:rPr>
        <w:t>0</w:t>
      </w:r>
      <w:r w:rsidR="004F3451" w:rsidRPr="008C2B9C">
        <w:rPr>
          <w:b/>
          <w:bCs/>
          <w:color w:val="ED864A"/>
          <w:sz w:val="22"/>
          <w:szCs w:val="22"/>
        </w:rPr>
        <w:t xml:space="preserve">, </w:t>
      </w:r>
      <w:r w:rsidR="0035623E" w:rsidRPr="008C2B9C">
        <w:rPr>
          <w:b/>
          <w:bCs/>
          <w:color w:val="ED864A"/>
          <w:sz w:val="22"/>
          <w:szCs w:val="22"/>
        </w:rPr>
        <w:tab/>
      </w:r>
      <w:r w:rsidR="0035623E" w:rsidRPr="008C2B9C">
        <w:rPr>
          <w:b/>
          <w:bCs/>
          <w:color w:val="ED864A"/>
          <w:sz w:val="22"/>
          <w:szCs w:val="22"/>
        </w:rPr>
        <w:tab/>
      </w:r>
      <w:r w:rsidR="0035623E" w:rsidRPr="008C2B9C">
        <w:rPr>
          <w:b/>
          <w:bCs/>
          <w:color w:val="ED864A"/>
          <w:sz w:val="22"/>
          <w:szCs w:val="22"/>
        </w:rPr>
        <w:tab/>
      </w:r>
      <w:r w:rsidR="0035623E" w:rsidRPr="008C2B9C">
        <w:rPr>
          <w:b/>
          <w:bCs/>
          <w:color w:val="ED864A"/>
          <w:sz w:val="22"/>
          <w:szCs w:val="22"/>
        </w:rPr>
        <w:tab/>
      </w:r>
      <w:r w:rsidR="0035623E" w:rsidRPr="008C2B9C">
        <w:rPr>
          <w:b/>
          <w:bCs/>
          <w:color w:val="ED864A"/>
          <w:sz w:val="22"/>
          <w:szCs w:val="22"/>
        </w:rPr>
        <w:tab/>
      </w:r>
      <w:r w:rsidR="0035623E" w:rsidRPr="008C2B9C">
        <w:rPr>
          <w:b/>
          <w:bCs/>
          <w:color w:val="ED864A"/>
          <w:sz w:val="22"/>
          <w:szCs w:val="22"/>
        </w:rPr>
        <w:tab/>
        <w:t xml:space="preserve">   </w:t>
      </w:r>
      <w:r w:rsidR="004F3451" w:rsidRPr="008C2B9C">
        <w:rPr>
          <w:sz w:val="22"/>
          <w:szCs w:val="22"/>
        </w:rPr>
        <w:t>v.</w:t>
      </w:r>
      <w:r w:rsidR="004F3451" w:rsidRPr="008C2B9C">
        <w:rPr>
          <w:color w:val="B200B2"/>
          <w:sz w:val="22"/>
          <w:szCs w:val="22"/>
        </w:rPr>
        <w:t>__len__</w:t>
      </w:r>
      <w:r w:rsidR="004F3451" w:rsidRPr="008C2B9C">
        <w:rPr>
          <w:sz w:val="22"/>
          <w:szCs w:val="22"/>
        </w:rPr>
        <w:t>() -</w:t>
      </w:r>
      <w:r w:rsidR="004F3451" w:rsidRPr="008C2B9C">
        <w:rPr>
          <w:color w:val="E2D6EB"/>
          <w:sz w:val="22"/>
          <w:szCs w:val="22"/>
        </w:rPr>
        <w:t xml:space="preserve"> </w:t>
      </w:r>
      <w:r w:rsidR="004F3451" w:rsidRPr="008C2B9C">
        <w:rPr>
          <w:b/>
          <w:bCs/>
          <w:color w:val="33CCFF"/>
          <w:sz w:val="22"/>
          <w:szCs w:val="22"/>
        </w:rPr>
        <w:t>1</w:t>
      </w:r>
      <w:r w:rsidR="004F3451" w:rsidRPr="008C2B9C">
        <w:rPr>
          <w:sz w:val="22"/>
          <w:szCs w:val="22"/>
        </w:rPr>
        <w:t>)]</w:t>
      </w:r>
      <w:r w:rsidR="004F3451" w:rsidRPr="008C2B9C">
        <w:rPr>
          <w:color w:val="7EC3E6"/>
          <w:sz w:val="22"/>
          <w:szCs w:val="22"/>
        </w:rPr>
        <w:br/>
        <w:t xml:space="preserve">            </w:t>
      </w:r>
      <w:r w:rsidR="004F3451" w:rsidRPr="008C2B9C">
        <w:rPr>
          <w:sz w:val="22"/>
          <w:szCs w:val="22"/>
        </w:rPr>
        <w:t xml:space="preserve">var_count += </w:t>
      </w:r>
      <w:r w:rsidR="004F3451" w:rsidRPr="008C2B9C">
        <w:rPr>
          <w:b/>
          <w:bCs/>
          <w:color w:val="33CCFF"/>
          <w:sz w:val="22"/>
          <w:szCs w:val="22"/>
        </w:rPr>
        <w:t>1</w:t>
      </w:r>
    </w:p>
    <w:p w14:paraId="3C854987" w14:textId="41906F08" w:rsidR="00960EB0" w:rsidRPr="00C51478" w:rsidRDefault="00A50926" w:rsidP="00E860A4">
      <w:pPr>
        <w:spacing w:before="240" w:line="276" w:lineRule="auto"/>
        <w:jc w:val="both"/>
      </w:pPr>
      <w:r w:rsidRPr="00C51478">
        <w:t xml:space="preserve">The mutation is done depending on the </w:t>
      </w:r>
      <w:r w:rsidR="00811384" w:rsidRPr="00C51478">
        <w:t>parameter “probability” received by the method.</w:t>
      </w:r>
    </w:p>
    <w:p w14:paraId="5D0055B4" w14:textId="628A53A0" w:rsidR="008407B1" w:rsidRPr="00C51478" w:rsidRDefault="008407B1" w:rsidP="00E860A4">
      <w:pPr>
        <w:spacing w:before="240" w:line="276" w:lineRule="auto"/>
        <w:jc w:val="both"/>
      </w:pPr>
      <w:r w:rsidRPr="00C51478">
        <w:t xml:space="preserve">Afterwards, </w:t>
      </w:r>
      <w:r w:rsidR="00973B0B" w:rsidRPr="00C51478">
        <w:t xml:space="preserve">the evaluation part is </w:t>
      </w:r>
      <w:r w:rsidR="00F21E42">
        <w:t>executed</w:t>
      </w:r>
      <w:r w:rsidR="00973B0B" w:rsidRPr="00C51478">
        <w:t xml:space="preserve">. </w:t>
      </w:r>
      <w:r w:rsidR="00E26AF5" w:rsidRPr="00C51478">
        <w:t xml:space="preserve">Evaluation is necessary to do the selection, which is precisely described in subchapter </w:t>
      </w:r>
      <w:r w:rsidR="00AA60F5" w:rsidRPr="00C51478">
        <w:t>4.2.1.2.</w:t>
      </w:r>
      <w:r w:rsidR="00A714C0" w:rsidRPr="00C51478">
        <w:t xml:space="preserve"> As previously said, </w:t>
      </w:r>
      <w:r w:rsidR="00344BFC" w:rsidRPr="00C51478">
        <w:t xml:space="preserve">the members of the population are saved in “members_matrix”. </w:t>
      </w:r>
      <w:r w:rsidR="00CB4C44" w:rsidRPr="00C51478">
        <w:t>The method “</w:t>
      </w:r>
      <w:r w:rsidR="00CB4C44" w:rsidRPr="00C51478">
        <w:rPr>
          <w:i/>
          <w:iCs/>
        </w:rPr>
        <w:t xml:space="preserve">calculate_eff()” </w:t>
      </w:r>
      <w:r w:rsidR="00CB4C44" w:rsidRPr="00C51478">
        <w:rPr>
          <w:iCs/>
        </w:rPr>
        <w:t xml:space="preserve"> calculates the efficiency of the particular member in </w:t>
      </w:r>
      <w:r w:rsidR="007567F7" w:rsidRPr="00C51478">
        <w:rPr>
          <w:iCs/>
        </w:rPr>
        <w:t xml:space="preserve">the “for” loop and saves the result on the </w:t>
      </w:r>
      <w:r w:rsidR="00E776D5" w:rsidRPr="00C51478">
        <w:rPr>
          <w:iCs/>
        </w:rPr>
        <w:t>28</w:t>
      </w:r>
      <w:r w:rsidR="00E776D5" w:rsidRPr="00C51478">
        <w:rPr>
          <w:iCs/>
          <w:vertAlign w:val="superscript"/>
        </w:rPr>
        <w:t>th</w:t>
      </w:r>
      <w:r w:rsidR="00E776D5" w:rsidRPr="00C51478">
        <w:rPr>
          <w:iCs/>
        </w:rPr>
        <w:t xml:space="preserve"> index</w:t>
      </w:r>
      <w:r w:rsidR="00E2674E" w:rsidRPr="00C51478">
        <w:rPr>
          <w:iCs/>
        </w:rPr>
        <w:t xml:space="preserve"> in the row</w:t>
      </w:r>
      <w:r w:rsidR="001A6FE8" w:rsidRPr="00C51478">
        <w:rPr>
          <w:iCs/>
        </w:rPr>
        <w:t xml:space="preserve"> as an additional parameter. This simple task is shown </w:t>
      </w:r>
      <w:r w:rsidR="00302F97">
        <w:rPr>
          <w:iCs/>
        </w:rPr>
        <w:t>i</w:t>
      </w:r>
      <w:r w:rsidR="001A6FE8" w:rsidRPr="00C51478">
        <w:rPr>
          <w:iCs/>
        </w:rPr>
        <w:t xml:space="preserve">n the </w:t>
      </w:r>
      <w:r w:rsidR="001A6FE8" w:rsidRPr="00C51478">
        <w:rPr>
          <w:i/>
        </w:rPr>
        <w:t>code fragment 4.10</w:t>
      </w:r>
      <w:r w:rsidR="001A6FE8" w:rsidRPr="00C51478">
        <w:t>.</w:t>
      </w:r>
    </w:p>
    <w:p w14:paraId="6B2B48DE" w14:textId="1923C488" w:rsidR="00773AF6" w:rsidRPr="00C51478" w:rsidRDefault="00773AF6" w:rsidP="00E860A4">
      <w:pPr>
        <w:spacing w:before="240" w:after="0" w:line="276" w:lineRule="auto"/>
        <w:jc w:val="both"/>
      </w:pPr>
      <w:r w:rsidRPr="00C51478">
        <w:rPr>
          <w:i/>
        </w:rPr>
        <w:lastRenderedPageBreak/>
        <w:t>Code fragm</w:t>
      </w:r>
      <w:r w:rsidR="00E52C9E" w:rsidRPr="00C51478">
        <w:rPr>
          <w:i/>
        </w:rPr>
        <w:t>.</w:t>
      </w:r>
      <w:r w:rsidRPr="00C51478">
        <w:rPr>
          <w:i/>
        </w:rPr>
        <w:t xml:space="preserve"> 4.10.</w:t>
      </w:r>
    </w:p>
    <w:p w14:paraId="7FC8F663" w14:textId="77777777" w:rsidR="008F1532" w:rsidRPr="002E7571" w:rsidRDefault="008F1532"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rPr>
      </w:pPr>
      <w:r w:rsidRPr="002E7571">
        <w:rPr>
          <w:color w:val="00B0F0"/>
        </w:rPr>
        <w:t xml:space="preserve"># 2. Evaluation - calculating efficiencies of members, according to which </w:t>
      </w:r>
    </w:p>
    <w:p w14:paraId="24C832B8" w14:textId="1D0C669A" w:rsidR="00BB4A6F" w:rsidRPr="002E7571" w:rsidRDefault="008F1532"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rPr>
      </w:pPr>
      <w:r w:rsidRPr="002E7571">
        <w:rPr>
          <w:color w:val="00B0F0"/>
        </w:rPr>
        <w:t># the members are going to be compared:</w:t>
      </w:r>
    </w:p>
    <w:p w14:paraId="3E7D2E2D" w14:textId="63613F59" w:rsidR="00BB4A6F" w:rsidRPr="00C51478" w:rsidRDefault="00BB4A6F"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bookmarkStart w:id="188" w:name="_Hlk14013669"/>
      <w:r w:rsidRPr="00C51478">
        <w:rPr>
          <w:color w:val="C45911" w:themeColor="accent2" w:themeShade="BF"/>
          <w:sz w:val="22"/>
          <w:szCs w:val="22"/>
        </w:rPr>
        <w:t xml:space="preserve">for </w:t>
      </w:r>
      <w:r w:rsidRPr="00C51478">
        <w:rPr>
          <w:sz w:val="22"/>
          <w:szCs w:val="22"/>
        </w:rPr>
        <w:t xml:space="preserve">m </w:t>
      </w:r>
      <w:r w:rsidRPr="00C51478">
        <w:rPr>
          <w:color w:val="C45911" w:themeColor="accent2" w:themeShade="BF"/>
          <w:sz w:val="22"/>
          <w:szCs w:val="22"/>
        </w:rPr>
        <w:t xml:space="preserve">in </w:t>
      </w:r>
      <w:r w:rsidRPr="00C51478">
        <w:rPr>
          <w:sz w:val="22"/>
          <w:szCs w:val="22"/>
        </w:rPr>
        <w:t>members_matrix:</w:t>
      </w:r>
      <w:r w:rsidRPr="00C51478">
        <w:rPr>
          <w:sz w:val="22"/>
          <w:szCs w:val="22"/>
        </w:rPr>
        <w:br/>
        <w:t xml:space="preserve">    m[</w:t>
      </w:r>
      <w:r w:rsidRPr="00C51478">
        <w:rPr>
          <w:b/>
          <w:bCs/>
          <w:color w:val="00B0F0"/>
          <w:sz w:val="22"/>
          <w:szCs w:val="22"/>
        </w:rPr>
        <w:t>28</w:t>
      </w:r>
      <w:r w:rsidRPr="00C51478">
        <w:rPr>
          <w:sz w:val="22"/>
          <w:szCs w:val="22"/>
        </w:rPr>
        <w:t>] = calculate_eff(m[</w:t>
      </w:r>
      <w:r w:rsidRPr="00C51478">
        <w:rPr>
          <w:b/>
          <w:bCs/>
          <w:color w:val="00B0F0"/>
          <w:sz w:val="22"/>
          <w:szCs w:val="22"/>
        </w:rPr>
        <w:t>0</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1</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2</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3</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4</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5</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6</w:t>
      </w:r>
      <w:r w:rsidRPr="00C51478">
        <w:rPr>
          <w:sz w:val="22"/>
          <w:szCs w:val="22"/>
        </w:rPr>
        <w:t>]</w:t>
      </w:r>
      <w:r w:rsidRPr="00C51478">
        <w:rPr>
          <w:b/>
          <w:bCs/>
          <w:sz w:val="22"/>
          <w:szCs w:val="22"/>
        </w:rPr>
        <w:t xml:space="preserve">, </w:t>
      </w:r>
      <w:r w:rsidRPr="00C51478">
        <w:rPr>
          <w:b/>
          <w:bCs/>
          <w:sz w:val="22"/>
          <w:szCs w:val="22"/>
        </w:rPr>
        <w:tab/>
      </w:r>
      <w:r w:rsidRPr="00C51478">
        <w:rPr>
          <w:b/>
          <w:bCs/>
          <w:sz w:val="22"/>
          <w:szCs w:val="22"/>
        </w:rPr>
        <w:tab/>
      </w:r>
      <w:r w:rsidRPr="00C51478">
        <w:rPr>
          <w:b/>
          <w:bCs/>
          <w:sz w:val="22"/>
          <w:szCs w:val="22"/>
        </w:rPr>
        <w:tab/>
        <w:t xml:space="preserve">     </w:t>
      </w:r>
      <w:r w:rsidRPr="00C51478">
        <w:rPr>
          <w:sz w:val="22"/>
          <w:szCs w:val="22"/>
        </w:rPr>
        <w:t>m[</w:t>
      </w:r>
      <w:r w:rsidRPr="00C51478">
        <w:rPr>
          <w:b/>
          <w:bCs/>
          <w:color w:val="00B0F0"/>
          <w:sz w:val="22"/>
          <w:szCs w:val="22"/>
        </w:rPr>
        <w:t>7</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8</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9</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10</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11</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12</w:t>
      </w:r>
      <w:r w:rsidRPr="00C51478">
        <w:rPr>
          <w:sz w:val="22"/>
          <w:szCs w:val="22"/>
        </w:rPr>
        <w:t>]</w:t>
      </w:r>
      <w:r w:rsidRPr="00C51478">
        <w:rPr>
          <w:b/>
          <w:bCs/>
          <w:sz w:val="22"/>
          <w:szCs w:val="22"/>
        </w:rPr>
        <w:t xml:space="preserve">, </w:t>
      </w:r>
      <w:r w:rsidRPr="00C51478">
        <w:rPr>
          <w:b/>
          <w:bCs/>
          <w:sz w:val="22"/>
          <w:szCs w:val="22"/>
        </w:rPr>
        <w:tab/>
      </w:r>
      <w:r w:rsidRPr="00C51478">
        <w:rPr>
          <w:b/>
          <w:bCs/>
          <w:sz w:val="22"/>
          <w:szCs w:val="22"/>
        </w:rPr>
        <w:tab/>
      </w:r>
      <w:r w:rsidRPr="00C51478">
        <w:rPr>
          <w:b/>
          <w:bCs/>
          <w:sz w:val="22"/>
          <w:szCs w:val="22"/>
        </w:rPr>
        <w:tab/>
        <w:t xml:space="preserve">     </w:t>
      </w:r>
      <w:r w:rsidRPr="00C51478">
        <w:rPr>
          <w:sz w:val="22"/>
          <w:szCs w:val="22"/>
        </w:rPr>
        <w:t>m[</w:t>
      </w:r>
      <w:r w:rsidRPr="00C51478">
        <w:rPr>
          <w:b/>
          <w:bCs/>
          <w:color w:val="00B0F0"/>
          <w:sz w:val="22"/>
          <w:szCs w:val="22"/>
        </w:rPr>
        <w:t>13</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14</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15</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16</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17</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18</w:t>
      </w:r>
      <w:r w:rsidRPr="00C51478">
        <w:rPr>
          <w:sz w:val="22"/>
          <w:szCs w:val="22"/>
        </w:rPr>
        <w:t>]</w:t>
      </w:r>
      <w:r w:rsidRPr="00C51478">
        <w:rPr>
          <w:b/>
          <w:bCs/>
          <w:sz w:val="22"/>
          <w:szCs w:val="22"/>
        </w:rPr>
        <w:t xml:space="preserve">, </w:t>
      </w:r>
      <w:r w:rsidRPr="00C51478">
        <w:rPr>
          <w:b/>
          <w:bCs/>
          <w:sz w:val="22"/>
          <w:szCs w:val="22"/>
        </w:rPr>
        <w:tab/>
      </w:r>
      <w:r w:rsidRPr="00C51478">
        <w:rPr>
          <w:b/>
          <w:bCs/>
          <w:sz w:val="22"/>
          <w:szCs w:val="22"/>
        </w:rPr>
        <w:tab/>
      </w:r>
      <w:r w:rsidRPr="00C51478">
        <w:rPr>
          <w:b/>
          <w:bCs/>
          <w:sz w:val="22"/>
          <w:szCs w:val="22"/>
        </w:rPr>
        <w:tab/>
        <w:t xml:space="preserve">     </w:t>
      </w:r>
      <w:r w:rsidRPr="00C51478">
        <w:rPr>
          <w:sz w:val="22"/>
          <w:szCs w:val="22"/>
        </w:rPr>
        <w:t>m[</w:t>
      </w:r>
      <w:r w:rsidRPr="00C51478">
        <w:rPr>
          <w:b/>
          <w:bCs/>
          <w:color w:val="00B0F0"/>
          <w:sz w:val="22"/>
          <w:szCs w:val="22"/>
        </w:rPr>
        <w:t>19</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20</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21</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22</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23</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24</w:t>
      </w:r>
      <w:r w:rsidRPr="00C51478">
        <w:rPr>
          <w:sz w:val="22"/>
          <w:szCs w:val="22"/>
        </w:rPr>
        <w:t>]</w:t>
      </w:r>
      <w:r w:rsidRPr="00C51478">
        <w:rPr>
          <w:b/>
          <w:bCs/>
          <w:sz w:val="22"/>
          <w:szCs w:val="22"/>
        </w:rPr>
        <w:t>,</w:t>
      </w:r>
      <w:r w:rsidRPr="00C51478">
        <w:rPr>
          <w:b/>
          <w:bCs/>
          <w:sz w:val="22"/>
          <w:szCs w:val="22"/>
        </w:rPr>
        <w:tab/>
      </w:r>
      <w:r w:rsidRPr="00C51478">
        <w:rPr>
          <w:b/>
          <w:bCs/>
          <w:sz w:val="22"/>
          <w:szCs w:val="22"/>
        </w:rPr>
        <w:tab/>
      </w:r>
      <w:r w:rsidRPr="00C51478">
        <w:rPr>
          <w:b/>
          <w:bCs/>
          <w:sz w:val="22"/>
          <w:szCs w:val="22"/>
        </w:rPr>
        <w:tab/>
        <w:t xml:space="preserve">     </w:t>
      </w:r>
      <w:r w:rsidRPr="00C51478">
        <w:rPr>
          <w:sz w:val="22"/>
          <w:szCs w:val="22"/>
        </w:rPr>
        <w:t>m[</w:t>
      </w:r>
      <w:r w:rsidRPr="00C51478">
        <w:rPr>
          <w:b/>
          <w:bCs/>
          <w:color w:val="00B0F0"/>
          <w:sz w:val="22"/>
          <w:szCs w:val="22"/>
        </w:rPr>
        <w:t>25</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26</w:t>
      </w:r>
      <w:r w:rsidRPr="00C51478">
        <w:rPr>
          <w:sz w:val="22"/>
          <w:szCs w:val="22"/>
        </w:rPr>
        <w:t>]</w:t>
      </w:r>
      <w:r w:rsidRPr="00C51478">
        <w:rPr>
          <w:b/>
          <w:bCs/>
          <w:sz w:val="22"/>
          <w:szCs w:val="22"/>
        </w:rPr>
        <w:t xml:space="preserve">, </w:t>
      </w:r>
      <w:r w:rsidRPr="00C51478">
        <w:rPr>
          <w:sz w:val="22"/>
          <w:szCs w:val="22"/>
        </w:rPr>
        <w:t>m[</w:t>
      </w:r>
      <w:r w:rsidRPr="00C51478">
        <w:rPr>
          <w:b/>
          <w:bCs/>
          <w:color w:val="00B0F0"/>
          <w:sz w:val="22"/>
          <w:szCs w:val="22"/>
        </w:rPr>
        <w:t>27</w:t>
      </w:r>
      <w:r w:rsidRPr="00C51478">
        <w:rPr>
          <w:sz w:val="22"/>
          <w:szCs w:val="22"/>
        </w:rPr>
        <w:t>])</w:t>
      </w:r>
    </w:p>
    <w:bookmarkEnd w:id="188"/>
    <w:p w14:paraId="10807689" w14:textId="229949B0" w:rsidR="00BB4A6F" w:rsidRPr="00C51478" w:rsidRDefault="00E27ECE" w:rsidP="00E860A4">
      <w:pPr>
        <w:spacing w:before="240" w:line="276" w:lineRule="auto"/>
        <w:jc w:val="both"/>
        <w:rPr>
          <w:iCs/>
        </w:rPr>
      </w:pPr>
      <w:r w:rsidRPr="00C51478">
        <w:rPr>
          <w:iCs/>
        </w:rPr>
        <w:t xml:space="preserve">After calculating the efficiencies it is possible to sort the members accordingly to </w:t>
      </w:r>
      <w:r w:rsidR="00E2674E" w:rsidRPr="00C51478">
        <w:rPr>
          <w:iCs/>
        </w:rPr>
        <w:t>the 28</w:t>
      </w:r>
      <w:r w:rsidR="00E2674E" w:rsidRPr="00C51478">
        <w:rPr>
          <w:iCs/>
          <w:vertAlign w:val="superscript"/>
        </w:rPr>
        <w:t>th</w:t>
      </w:r>
      <w:r w:rsidR="00E2674E" w:rsidRPr="00C51478">
        <w:rPr>
          <w:iCs/>
        </w:rPr>
        <w:t xml:space="preserve"> index in the </w:t>
      </w:r>
      <w:r w:rsidR="00087D37" w:rsidRPr="00C51478">
        <w:rPr>
          <w:iCs/>
        </w:rPr>
        <w:t xml:space="preserve">row. </w:t>
      </w:r>
      <w:r w:rsidR="00102576" w:rsidRPr="00C51478">
        <w:rPr>
          <w:iCs/>
        </w:rPr>
        <w:t xml:space="preserve">In order to do this, the </w:t>
      </w:r>
      <w:r w:rsidR="00E55EE4" w:rsidRPr="00C51478">
        <w:rPr>
          <w:iCs/>
        </w:rPr>
        <w:t xml:space="preserve">standard Python’s </w:t>
      </w:r>
      <w:r w:rsidR="00102576" w:rsidRPr="00C51478">
        <w:rPr>
          <w:iCs/>
        </w:rPr>
        <w:t xml:space="preserve">method “sorted()” </w:t>
      </w:r>
      <w:r w:rsidR="00496CB4" w:rsidRPr="00C51478">
        <w:rPr>
          <w:iCs/>
        </w:rPr>
        <w:t>is used, as shown on t</w:t>
      </w:r>
      <w:r w:rsidR="00773AF6" w:rsidRPr="00C51478">
        <w:rPr>
          <w:iCs/>
        </w:rPr>
        <w:t xml:space="preserve">he </w:t>
      </w:r>
      <w:r w:rsidR="00773AF6" w:rsidRPr="00C51478">
        <w:rPr>
          <w:i/>
          <w:iCs/>
        </w:rPr>
        <w:t>code fragment 4.11</w:t>
      </w:r>
      <w:r w:rsidR="00773AF6" w:rsidRPr="00C51478">
        <w:rPr>
          <w:iCs/>
        </w:rPr>
        <w:t>.</w:t>
      </w:r>
      <w:r w:rsidR="00905E3B" w:rsidRPr="00C51478">
        <w:rPr>
          <w:iCs/>
        </w:rPr>
        <w:t xml:space="preserve"> </w:t>
      </w:r>
      <w:r w:rsidR="008E0387" w:rsidRPr="00C51478">
        <w:rPr>
          <w:iCs/>
        </w:rPr>
        <w:t>Th</w:t>
      </w:r>
      <w:r w:rsidR="001805A4">
        <w:rPr>
          <w:iCs/>
        </w:rPr>
        <w:t>e</w:t>
      </w:r>
      <w:r w:rsidR="008E0387" w:rsidRPr="00C51478">
        <w:rPr>
          <w:iCs/>
        </w:rPr>
        <w:t xml:space="preserve">n, the </w:t>
      </w:r>
      <w:r w:rsidR="00104F5E" w:rsidRPr="00C51478">
        <w:rPr>
          <w:iCs/>
        </w:rPr>
        <w:t xml:space="preserve">best members are saved in additional lists for the </w:t>
      </w:r>
      <w:r w:rsidR="004B1C32" w:rsidRPr="00C51478">
        <w:rPr>
          <w:iCs/>
        </w:rPr>
        <w:t xml:space="preserve">insight and analysis. Finally the best members are saved for </w:t>
      </w:r>
      <w:r w:rsidR="005C3EBE" w:rsidRPr="00C51478">
        <w:rPr>
          <w:iCs/>
        </w:rPr>
        <w:t xml:space="preserve">the reproduction. In all variants of the applied algorithm </w:t>
      </w:r>
      <w:r w:rsidR="00366529" w:rsidRPr="00C51478">
        <w:rPr>
          <w:iCs/>
        </w:rPr>
        <w:t>in this paper, the best half of members is taken</w:t>
      </w:r>
      <w:r w:rsidR="00DF7529" w:rsidRPr="00DF7529">
        <w:rPr>
          <w:iCs/>
        </w:rPr>
        <w:t xml:space="preserve"> </w:t>
      </w:r>
      <w:r w:rsidR="00DF7529" w:rsidRPr="00C51478">
        <w:rPr>
          <w:iCs/>
        </w:rPr>
        <w:t>for the reproduction</w:t>
      </w:r>
      <w:r w:rsidR="00366529" w:rsidRPr="00C51478">
        <w:rPr>
          <w:iCs/>
        </w:rPr>
        <w:t>.</w:t>
      </w:r>
    </w:p>
    <w:p w14:paraId="46386829" w14:textId="05F5BB75" w:rsidR="00773AF6" w:rsidRPr="00C51478" w:rsidRDefault="00773AF6" w:rsidP="00E860A4">
      <w:pPr>
        <w:spacing w:before="240" w:after="0" w:line="276" w:lineRule="auto"/>
        <w:jc w:val="both"/>
      </w:pPr>
      <w:r w:rsidRPr="00C51478">
        <w:rPr>
          <w:i/>
        </w:rPr>
        <w:t>Code fragm</w:t>
      </w:r>
      <w:r w:rsidR="00D07043" w:rsidRPr="00C51478">
        <w:rPr>
          <w:i/>
        </w:rPr>
        <w:t>.</w:t>
      </w:r>
      <w:r w:rsidRPr="00C51478">
        <w:rPr>
          <w:i/>
        </w:rPr>
        <w:t xml:space="preserve"> 4.11.</w:t>
      </w:r>
    </w:p>
    <w:p w14:paraId="0853B4B9" w14:textId="77777777" w:rsidR="00755C23" w:rsidRPr="00DF7529" w:rsidRDefault="00B6774E"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DF7529">
        <w:rPr>
          <w:color w:val="00B0F0"/>
          <w:sz w:val="22"/>
          <w:szCs w:val="22"/>
        </w:rPr>
        <w:t xml:space="preserve"># 3. Sorting members and saving the better half of them regarding </w:t>
      </w:r>
    </w:p>
    <w:p w14:paraId="1DE5422D" w14:textId="1130013B" w:rsidR="009F28B2" w:rsidRPr="00C51478" w:rsidRDefault="00755C23"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DF7529">
        <w:rPr>
          <w:color w:val="00B0F0"/>
          <w:sz w:val="22"/>
          <w:szCs w:val="22"/>
        </w:rPr>
        <w:t xml:space="preserve"># </w:t>
      </w:r>
      <w:r w:rsidR="00B6774E" w:rsidRPr="00DF7529">
        <w:rPr>
          <w:color w:val="00B0F0"/>
          <w:sz w:val="22"/>
          <w:szCs w:val="22"/>
        </w:rPr>
        <w:t>the efficiency:</w:t>
      </w:r>
      <w:r w:rsidR="00B6774E" w:rsidRPr="00C51478">
        <w:rPr>
          <w:color w:val="7EC3E6"/>
          <w:sz w:val="22"/>
          <w:szCs w:val="22"/>
        </w:rPr>
        <w:br/>
      </w:r>
      <w:r w:rsidR="00B6774E" w:rsidRPr="00C51478">
        <w:rPr>
          <w:sz w:val="22"/>
          <w:szCs w:val="22"/>
        </w:rPr>
        <w:t xml:space="preserve">members_matrix = </w:t>
      </w:r>
      <w:r w:rsidR="00B6774E" w:rsidRPr="00C51478">
        <w:rPr>
          <w:color w:val="8888C6"/>
          <w:sz w:val="22"/>
          <w:szCs w:val="22"/>
        </w:rPr>
        <w:t>sorted</w:t>
      </w:r>
      <w:r w:rsidR="00B6774E" w:rsidRPr="00C51478">
        <w:rPr>
          <w:sz w:val="22"/>
          <w:szCs w:val="22"/>
        </w:rPr>
        <w:t>(members_matrix</w:t>
      </w:r>
      <w:r w:rsidR="00B6774E" w:rsidRPr="00C51478">
        <w:rPr>
          <w:b/>
          <w:bCs/>
          <w:color w:val="ED864A"/>
          <w:sz w:val="22"/>
          <w:szCs w:val="22"/>
        </w:rPr>
        <w:t xml:space="preserve">, </w:t>
      </w:r>
      <w:r w:rsidR="00B6774E" w:rsidRPr="00C51478">
        <w:rPr>
          <w:color w:val="AA4926"/>
          <w:sz w:val="22"/>
          <w:szCs w:val="22"/>
        </w:rPr>
        <w:t>key</w:t>
      </w:r>
      <w:r w:rsidR="00B6774E" w:rsidRPr="00C51478">
        <w:rPr>
          <w:color w:val="E2D6EB"/>
          <w:sz w:val="22"/>
          <w:szCs w:val="22"/>
        </w:rPr>
        <w:t>=</w:t>
      </w:r>
      <w:r w:rsidR="00B6774E" w:rsidRPr="00C51478">
        <w:rPr>
          <w:color w:val="CC7832"/>
          <w:sz w:val="22"/>
          <w:szCs w:val="22"/>
        </w:rPr>
        <w:t xml:space="preserve">lambda </w:t>
      </w:r>
      <w:r w:rsidR="00B6774E" w:rsidRPr="00C51478">
        <w:rPr>
          <w:sz w:val="22"/>
          <w:szCs w:val="22"/>
        </w:rPr>
        <w:t>member:</w:t>
      </w:r>
      <w:r w:rsidR="00B6774E" w:rsidRPr="00C51478">
        <w:rPr>
          <w:color w:val="E2D6EB"/>
          <w:sz w:val="22"/>
          <w:szCs w:val="22"/>
        </w:rPr>
        <w:t xml:space="preserve"> </w:t>
      </w:r>
      <w:r w:rsidRPr="00C51478">
        <w:rPr>
          <w:color w:val="E2D6EB"/>
          <w:sz w:val="22"/>
          <w:szCs w:val="22"/>
        </w:rPr>
        <w:tab/>
      </w:r>
      <w:r w:rsidRPr="00C51478">
        <w:rPr>
          <w:color w:val="E2D6EB"/>
          <w:sz w:val="22"/>
          <w:szCs w:val="22"/>
        </w:rPr>
        <w:tab/>
      </w:r>
      <w:r w:rsidRPr="00C51478">
        <w:rPr>
          <w:color w:val="E2D6EB"/>
          <w:sz w:val="22"/>
          <w:szCs w:val="22"/>
        </w:rPr>
        <w:tab/>
      </w:r>
      <w:r w:rsidRPr="00C51478">
        <w:rPr>
          <w:color w:val="E2D6EB"/>
          <w:sz w:val="22"/>
          <w:szCs w:val="22"/>
        </w:rPr>
        <w:tab/>
        <w:t xml:space="preserve">   </w:t>
      </w:r>
      <w:r w:rsidR="00B6774E" w:rsidRPr="00C51478">
        <w:rPr>
          <w:sz w:val="22"/>
          <w:szCs w:val="22"/>
        </w:rPr>
        <w:t>member[</w:t>
      </w:r>
      <w:r w:rsidR="00B6774E" w:rsidRPr="00C51478">
        <w:rPr>
          <w:b/>
          <w:bCs/>
          <w:color w:val="33CCFF"/>
          <w:sz w:val="22"/>
          <w:szCs w:val="22"/>
        </w:rPr>
        <w:t>28</w:t>
      </w:r>
      <w:r w:rsidR="00B6774E" w:rsidRPr="00C51478">
        <w:rPr>
          <w:sz w:val="22"/>
          <w:szCs w:val="22"/>
        </w:rPr>
        <w:t>])</w:t>
      </w:r>
      <w:r w:rsidR="00B6774E" w:rsidRPr="00C51478">
        <w:rPr>
          <w:color w:val="E2D6EB"/>
          <w:sz w:val="22"/>
          <w:szCs w:val="22"/>
        </w:rPr>
        <w:br/>
      </w:r>
      <w:r w:rsidR="00B6774E" w:rsidRPr="00C51478">
        <w:rPr>
          <w:color w:val="E2D6EB"/>
          <w:sz w:val="22"/>
          <w:szCs w:val="22"/>
        </w:rPr>
        <w:br/>
      </w:r>
      <w:r w:rsidR="00B6774E" w:rsidRPr="00DF7529">
        <w:rPr>
          <w:color w:val="00B0F0"/>
          <w:sz w:val="22"/>
          <w:szCs w:val="22"/>
        </w:rPr>
        <w:t># Saving some values for analysis:</w:t>
      </w:r>
      <w:r w:rsidR="00B6774E" w:rsidRPr="00C51478">
        <w:rPr>
          <w:color w:val="7EC3E6"/>
          <w:sz w:val="22"/>
          <w:szCs w:val="22"/>
        </w:rPr>
        <w:br/>
      </w:r>
      <w:r w:rsidR="00B6774E" w:rsidRPr="00C51478">
        <w:rPr>
          <w:sz w:val="22"/>
          <w:szCs w:val="22"/>
        </w:rPr>
        <w:t>best_members.append(members_matrix[members_matrix.</w:t>
      </w:r>
    </w:p>
    <w:p w14:paraId="58A529F4" w14:textId="37723FBE" w:rsidR="00516B33" w:rsidRPr="00C51478" w:rsidRDefault="009F28B2"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ab/>
      </w:r>
      <w:r w:rsidRPr="00C51478">
        <w:rPr>
          <w:sz w:val="22"/>
          <w:szCs w:val="22"/>
        </w:rPr>
        <w:tab/>
      </w:r>
      <w:r w:rsidR="00A57AB8" w:rsidRPr="00C51478">
        <w:rPr>
          <w:sz w:val="22"/>
          <w:szCs w:val="22"/>
        </w:rPr>
        <w:t xml:space="preserve">      </w:t>
      </w:r>
      <w:r w:rsidR="00B6774E" w:rsidRPr="00C51478">
        <w:rPr>
          <w:color w:val="B200B2"/>
          <w:sz w:val="22"/>
          <w:szCs w:val="22"/>
        </w:rPr>
        <w:t>__len__</w:t>
      </w:r>
      <w:r w:rsidR="00B6774E" w:rsidRPr="00C51478">
        <w:rPr>
          <w:sz w:val="22"/>
          <w:szCs w:val="22"/>
        </w:rPr>
        <w:t>() -</w:t>
      </w:r>
      <w:r w:rsidR="008074A7" w:rsidRPr="00C51478">
        <w:rPr>
          <w:color w:val="E2D6EB"/>
          <w:sz w:val="22"/>
          <w:szCs w:val="22"/>
        </w:rPr>
        <w:t xml:space="preserve"> </w:t>
      </w:r>
      <w:r w:rsidR="00B6774E" w:rsidRPr="00C51478">
        <w:rPr>
          <w:b/>
          <w:bCs/>
          <w:color w:val="33CCFF"/>
          <w:sz w:val="22"/>
          <w:szCs w:val="22"/>
        </w:rPr>
        <w:t>1</w:t>
      </w:r>
      <w:r w:rsidR="00B6774E" w:rsidRPr="00C51478">
        <w:rPr>
          <w:sz w:val="22"/>
          <w:szCs w:val="22"/>
        </w:rPr>
        <w:t>][</w:t>
      </w:r>
      <w:r w:rsidR="00B6774E" w:rsidRPr="00C51478">
        <w:rPr>
          <w:b/>
          <w:bCs/>
          <w:color w:val="33CCFF"/>
          <w:sz w:val="22"/>
          <w:szCs w:val="22"/>
        </w:rPr>
        <w:t>28</w:t>
      </w:r>
      <w:r w:rsidR="00B6774E" w:rsidRPr="00C51478">
        <w:rPr>
          <w:sz w:val="22"/>
          <w:szCs w:val="22"/>
        </w:rPr>
        <w:t>])</w:t>
      </w:r>
    </w:p>
    <w:p w14:paraId="350D3FA5" w14:textId="77777777" w:rsidR="004C583E" w:rsidRPr="00C51478" w:rsidRDefault="00B6774E"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best_members_temp_cond.append(members_matrix[members_matrix.</w:t>
      </w:r>
    </w:p>
    <w:p w14:paraId="7352A7CE" w14:textId="46296053" w:rsidR="00483D6D" w:rsidRPr="00C51478" w:rsidRDefault="004C583E"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ab/>
      </w:r>
      <w:r w:rsidRPr="00C51478">
        <w:rPr>
          <w:sz w:val="22"/>
          <w:szCs w:val="22"/>
        </w:rPr>
        <w:tab/>
      </w:r>
      <w:r w:rsidRPr="00C51478">
        <w:rPr>
          <w:sz w:val="22"/>
          <w:szCs w:val="22"/>
        </w:rPr>
        <w:tab/>
      </w:r>
      <w:r w:rsidRPr="00C51478">
        <w:rPr>
          <w:sz w:val="22"/>
          <w:szCs w:val="22"/>
        </w:rPr>
        <w:tab/>
      </w:r>
      <w:r w:rsidR="009D6201" w:rsidRPr="00C51478">
        <w:rPr>
          <w:sz w:val="22"/>
          <w:szCs w:val="22"/>
        </w:rPr>
        <w:t xml:space="preserve">  </w:t>
      </w:r>
      <w:r w:rsidR="00B6774E" w:rsidRPr="00C51478">
        <w:rPr>
          <w:color w:val="B200B2"/>
          <w:sz w:val="22"/>
          <w:szCs w:val="22"/>
        </w:rPr>
        <w:t>__len__</w:t>
      </w:r>
      <w:r w:rsidR="00B6774E" w:rsidRPr="00C51478">
        <w:rPr>
          <w:sz w:val="22"/>
          <w:szCs w:val="22"/>
        </w:rPr>
        <w:t xml:space="preserve">() - </w:t>
      </w:r>
      <w:r w:rsidR="00B6774E" w:rsidRPr="00C51478">
        <w:rPr>
          <w:b/>
          <w:bCs/>
          <w:color w:val="33CCFF"/>
          <w:sz w:val="22"/>
          <w:szCs w:val="22"/>
        </w:rPr>
        <w:t>1</w:t>
      </w:r>
      <w:r w:rsidR="00B6774E" w:rsidRPr="00C51478">
        <w:rPr>
          <w:sz w:val="22"/>
          <w:szCs w:val="22"/>
        </w:rPr>
        <w:t>][</w:t>
      </w:r>
      <w:r w:rsidR="00B6774E" w:rsidRPr="00C51478">
        <w:rPr>
          <w:b/>
          <w:bCs/>
          <w:color w:val="33CCFF"/>
          <w:sz w:val="22"/>
          <w:szCs w:val="22"/>
        </w:rPr>
        <w:t>4</w:t>
      </w:r>
      <w:r w:rsidR="00B6774E" w:rsidRPr="00C51478">
        <w:rPr>
          <w:sz w:val="22"/>
          <w:szCs w:val="22"/>
        </w:rPr>
        <w:t>])</w:t>
      </w:r>
      <w:r w:rsidR="00B6774E" w:rsidRPr="00C51478">
        <w:rPr>
          <w:color w:val="E2D6EB"/>
          <w:sz w:val="22"/>
          <w:szCs w:val="22"/>
        </w:rPr>
        <w:br/>
      </w:r>
      <w:r w:rsidR="00B6774E" w:rsidRPr="00C51478">
        <w:rPr>
          <w:sz w:val="22"/>
          <w:szCs w:val="22"/>
        </w:rPr>
        <w:t>best_members_turb_eff.append(members_matrix[members_matrix.</w:t>
      </w:r>
    </w:p>
    <w:p w14:paraId="52B8E9A5" w14:textId="77777777" w:rsidR="00755C23" w:rsidRPr="00DF7529" w:rsidRDefault="009F28B2"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C51478">
        <w:rPr>
          <w:sz w:val="22"/>
          <w:szCs w:val="22"/>
        </w:rPr>
        <w:tab/>
      </w:r>
      <w:r w:rsidRPr="00C51478">
        <w:rPr>
          <w:sz w:val="22"/>
          <w:szCs w:val="22"/>
        </w:rPr>
        <w:tab/>
      </w:r>
      <w:r w:rsidRPr="00C51478">
        <w:rPr>
          <w:sz w:val="22"/>
          <w:szCs w:val="22"/>
        </w:rPr>
        <w:tab/>
      </w:r>
      <w:r w:rsidRPr="00C51478">
        <w:rPr>
          <w:sz w:val="22"/>
          <w:szCs w:val="22"/>
        </w:rPr>
        <w:tab/>
      </w:r>
      <w:r w:rsidR="009D6201" w:rsidRPr="00C51478">
        <w:rPr>
          <w:sz w:val="22"/>
          <w:szCs w:val="22"/>
        </w:rPr>
        <w:t xml:space="preserve"> </w:t>
      </w:r>
      <w:r w:rsidR="00B6774E" w:rsidRPr="00C51478">
        <w:rPr>
          <w:color w:val="B200B2"/>
          <w:sz w:val="22"/>
          <w:szCs w:val="22"/>
        </w:rPr>
        <w:t>__len__</w:t>
      </w:r>
      <w:r w:rsidR="00B6774E" w:rsidRPr="00C51478">
        <w:rPr>
          <w:sz w:val="22"/>
          <w:szCs w:val="22"/>
        </w:rPr>
        <w:t>() -</w:t>
      </w:r>
      <w:r w:rsidR="00B6774E" w:rsidRPr="00C51478">
        <w:rPr>
          <w:color w:val="E2D6EB"/>
          <w:sz w:val="22"/>
          <w:szCs w:val="22"/>
        </w:rPr>
        <w:t xml:space="preserve"> </w:t>
      </w:r>
      <w:r w:rsidR="00B6774E" w:rsidRPr="00C51478">
        <w:rPr>
          <w:b/>
          <w:bCs/>
          <w:color w:val="33CCFF"/>
          <w:sz w:val="22"/>
          <w:szCs w:val="22"/>
        </w:rPr>
        <w:t>1</w:t>
      </w:r>
      <w:r w:rsidR="00B6774E" w:rsidRPr="00C51478">
        <w:rPr>
          <w:sz w:val="22"/>
          <w:szCs w:val="22"/>
        </w:rPr>
        <w:t>][</w:t>
      </w:r>
      <w:r w:rsidR="00B6774E" w:rsidRPr="00C51478">
        <w:rPr>
          <w:b/>
          <w:bCs/>
          <w:color w:val="33CCFF"/>
          <w:sz w:val="22"/>
          <w:szCs w:val="22"/>
        </w:rPr>
        <w:t>21</w:t>
      </w:r>
      <w:r w:rsidR="00B6774E" w:rsidRPr="00C51478">
        <w:rPr>
          <w:sz w:val="22"/>
          <w:szCs w:val="22"/>
        </w:rPr>
        <w:t>])</w:t>
      </w:r>
      <w:r w:rsidR="00B6774E" w:rsidRPr="00C51478">
        <w:rPr>
          <w:color w:val="E2D6EB"/>
          <w:sz w:val="22"/>
          <w:szCs w:val="22"/>
        </w:rPr>
        <w:br/>
      </w:r>
      <w:r w:rsidR="00B6774E" w:rsidRPr="00C51478">
        <w:rPr>
          <w:color w:val="E2D6EB"/>
          <w:sz w:val="22"/>
          <w:szCs w:val="22"/>
        </w:rPr>
        <w:br/>
      </w:r>
      <w:r w:rsidR="00B6774E" w:rsidRPr="00DF7529">
        <w:rPr>
          <w:color w:val="00B0F0"/>
          <w:sz w:val="22"/>
          <w:szCs w:val="22"/>
        </w:rPr>
        <w:t xml:space="preserve"># In the last loop round it is unnecessary to proceed the </w:t>
      </w:r>
    </w:p>
    <w:p w14:paraId="71FE0F65" w14:textId="77777777" w:rsidR="00755C23" w:rsidRPr="00DF7529" w:rsidRDefault="00755C23"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DF7529">
        <w:rPr>
          <w:color w:val="00B0F0"/>
          <w:sz w:val="22"/>
          <w:szCs w:val="22"/>
        </w:rPr>
        <w:t xml:space="preserve"># </w:t>
      </w:r>
      <w:r w:rsidR="00B6774E" w:rsidRPr="00DF7529">
        <w:rPr>
          <w:color w:val="00B0F0"/>
          <w:sz w:val="22"/>
          <w:szCs w:val="22"/>
        </w:rPr>
        <w:t>instruction below:</w:t>
      </w:r>
      <w:r w:rsidR="00B6774E" w:rsidRPr="00C51478">
        <w:rPr>
          <w:color w:val="7EC3E6"/>
          <w:sz w:val="22"/>
          <w:szCs w:val="22"/>
        </w:rPr>
        <w:br/>
      </w:r>
      <w:r w:rsidR="00B6774E" w:rsidRPr="00C51478">
        <w:rPr>
          <w:color w:val="CC7832"/>
          <w:sz w:val="22"/>
          <w:szCs w:val="22"/>
        </w:rPr>
        <w:t xml:space="preserve">if </w:t>
      </w:r>
      <w:r w:rsidR="00B6774E" w:rsidRPr="00C51478">
        <w:rPr>
          <w:sz w:val="22"/>
          <w:szCs w:val="22"/>
        </w:rPr>
        <w:t>x == generations -</w:t>
      </w:r>
      <w:r w:rsidR="00B6774E" w:rsidRPr="00C51478">
        <w:rPr>
          <w:color w:val="E2D6EB"/>
          <w:sz w:val="22"/>
          <w:szCs w:val="22"/>
        </w:rPr>
        <w:t xml:space="preserve"> </w:t>
      </w:r>
      <w:r w:rsidR="00B6774E" w:rsidRPr="00C51478">
        <w:rPr>
          <w:b/>
          <w:bCs/>
          <w:color w:val="33CCFF"/>
          <w:sz w:val="22"/>
          <w:szCs w:val="22"/>
        </w:rPr>
        <w:t>1</w:t>
      </w:r>
      <w:r w:rsidR="00B6774E" w:rsidRPr="00C51478">
        <w:rPr>
          <w:sz w:val="22"/>
          <w:szCs w:val="22"/>
        </w:rPr>
        <w:t>:</w:t>
      </w:r>
      <w:r w:rsidR="00B6774E" w:rsidRPr="00C51478">
        <w:rPr>
          <w:color w:val="E2D6EB"/>
          <w:sz w:val="22"/>
          <w:szCs w:val="22"/>
        </w:rPr>
        <w:br/>
        <w:t xml:space="preserve">    </w:t>
      </w:r>
      <w:r w:rsidR="00B6774E" w:rsidRPr="00C51478">
        <w:rPr>
          <w:color w:val="CC7832"/>
          <w:sz w:val="22"/>
          <w:szCs w:val="22"/>
        </w:rPr>
        <w:t>break</w:t>
      </w:r>
      <w:r w:rsidR="00B6774E" w:rsidRPr="00C51478">
        <w:rPr>
          <w:color w:val="CC7832"/>
          <w:sz w:val="22"/>
          <w:szCs w:val="22"/>
        </w:rPr>
        <w:br/>
      </w:r>
      <w:r w:rsidR="00B6774E" w:rsidRPr="00C51478">
        <w:rPr>
          <w:color w:val="CC7832"/>
          <w:sz w:val="22"/>
          <w:szCs w:val="22"/>
        </w:rPr>
        <w:br/>
      </w:r>
      <w:r w:rsidR="00B6774E" w:rsidRPr="00DF7529">
        <w:rPr>
          <w:color w:val="00B0F0"/>
          <w:sz w:val="22"/>
          <w:szCs w:val="22"/>
        </w:rPr>
        <w:t xml:space="preserve"># Having members sorted, the better half of them is going to be </w:t>
      </w:r>
    </w:p>
    <w:p w14:paraId="08640769" w14:textId="6000F1FA" w:rsidR="00B6774E" w:rsidRPr="00C51478" w:rsidRDefault="00755C23"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DF7529">
        <w:rPr>
          <w:color w:val="00B0F0"/>
          <w:sz w:val="22"/>
          <w:szCs w:val="22"/>
        </w:rPr>
        <w:t xml:space="preserve"># </w:t>
      </w:r>
      <w:r w:rsidR="00B6774E" w:rsidRPr="00DF7529">
        <w:rPr>
          <w:color w:val="00B0F0"/>
          <w:sz w:val="22"/>
          <w:szCs w:val="22"/>
        </w:rPr>
        <w:t>saved to become parents of next generation:</w:t>
      </w:r>
      <w:r w:rsidR="00B6774E" w:rsidRPr="00C51478">
        <w:rPr>
          <w:color w:val="7EC3E6"/>
          <w:sz w:val="22"/>
          <w:szCs w:val="22"/>
        </w:rPr>
        <w:br/>
      </w:r>
      <w:r w:rsidR="00B6774E" w:rsidRPr="00C51478">
        <w:rPr>
          <w:color w:val="CC7832"/>
          <w:sz w:val="22"/>
          <w:szCs w:val="22"/>
        </w:rPr>
        <w:t xml:space="preserve">if </w:t>
      </w:r>
      <w:r w:rsidR="00B6774E" w:rsidRPr="00C51478">
        <w:rPr>
          <w:sz w:val="22"/>
          <w:szCs w:val="22"/>
        </w:rPr>
        <w:t>members_matrix.</w:t>
      </w:r>
      <w:r w:rsidR="00B6774E" w:rsidRPr="00C51478">
        <w:rPr>
          <w:color w:val="B200B2"/>
          <w:sz w:val="22"/>
          <w:szCs w:val="22"/>
        </w:rPr>
        <w:t>__len__</w:t>
      </w:r>
      <w:r w:rsidR="00B6774E" w:rsidRPr="00C51478">
        <w:rPr>
          <w:sz w:val="22"/>
          <w:szCs w:val="22"/>
        </w:rPr>
        <w:t>() %</w:t>
      </w:r>
      <w:r w:rsidR="00B6774E" w:rsidRPr="00C51478">
        <w:rPr>
          <w:color w:val="E2D6EB"/>
          <w:sz w:val="22"/>
          <w:szCs w:val="22"/>
        </w:rPr>
        <w:t xml:space="preserve"> </w:t>
      </w:r>
      <w:r w:rsidR="00B6774E" w:rsidRPr="00C51478">
        <w:rPr>
          <w:b/>
          <w:bCs/>
          <w:color w:val="33CCFF"/>
          <w:sz w:val="22"/>
          <w:szCs w:val="22"/>
        </w:rPr>
        <w:t xml:space="preserve">2 </w:t>
      </w:r>
      <w:r w:rsidR="00B6774E" w:rsidRPr="00C51478">
        <w:rPr>
          <w:sz w:val="22"/>
          <w:szCs w:val="22"/>
        </w:rPr>
        <w:t>==</w:t>
      </w:r>
      <w:r w:rsidR="00B6774E" w:rsidRPr="00C51478">
        <w:rPr>
          <w:color w:val="E2D6EB"/>
          <w:sz w:val="22"/>
          <w:szCs w:val="22"/>
        </w:rPr>
        <w:t xml:space="preserve"> </w:t>
      </w:r>
      <w:r w:rsidR="00B6774E" w:rsidRPr="00C51478">
        <w:rPr>
          <w:b/>
          <w:bCs/>
          <w:color w:val="33CCFF"/>
          <w:sz w:val="22"/>
          <w:szCs w:val="22"/>
        </w:rPr>
        <w:t>0</w:t>
      </w:r>
      <w:r w:rsidR="00B6774E" w:rsidRPr="00C51478">
        <w:rPr>
          <w:sz w:val="22"/>
          <w:szCs w:val="22"/>
        </w:rPr>
        <w:t>:</w:t>
      </w:r>
      <w:r w:rsidR="00B6774E" w:rsidRPr="00C51478">
        <w:rPr>
          <w:color w:val="E2D6EB"/>
          <w:sz w:val="22"/>
          <w:szCs w:val="22"/>
        </w:rPr>
        <w:br/>
        <w:t xml:space="preserve">    </w:t>
      </w:r>
      <w:r w:rsidR="00B6774E" w:rsidRPr="00C51478">
        <w:rPr>
          <w:sz w:val="22"/>
          <w:szCs w:val="22"/>
        </w:rPr>
        <w:t>members_matrix = members_matrix[</w:t>
      </w:r>
      <w:r w:rsidR="00B6774E" w:rsidRPr="00C51478">
        <w:rPr>
          <w:color w:val="8888C6"/>
          <w:sz w:val="22"/>
          <w:szCs w:val="22"/>
        </w:rPr>
        <w:t>int</w:t>
      </w:r>
      <w:r w:rsidR="00B6774E" w:rsidRPr="00C51478">
        <w:rPr>
          <w:sz w:val="22"/>
          <w:szCs w:val="22"/>
        </w:rPr>
        <w:t>(members_matrix.</w:t>
      </w:r>
      <w:r w:rsidR="00B6774E" w:rsidRPr="00C51478">
        <w:rPr>
          <w:color w:val="B200B2"/>
          <w:sz w:val="22"/>
          <w:szCs w:val="22"/>
        </w:rPr>
        <w:t>__len__</w:t>
      </w:r>
      <w:r w:rsidR="00B6774E" w:rsidRPr="00C51478">
        <w:rPr>
          <w:sz w:val="22"/>
          <w:szCs w:val="22"/>
        </w:rPr>
        <w:t>() /</w:t>
      </w:r>
      <w:r w:rsidR="00B6774E" w:rsidRPr="00C51478">
        <w:rPr>
          <w:color w:val="E2D6EB"/>
          <w:sz w:val="22"/>
          <w:szCs w:val="22"/>
        </w:rPr>
        <w:t xml:space="preserve"> </w:t>
      </w:r>
      <w:r w:rsidR="00FC152C" w:rsidRPr="00C51478">
        <w:rPr>
          <w:color w:val="E2D6EB"/>
          <w:sz w:val="22"/>
          <w:szCs w:val="22"/>
        </w:rPr>
        <w:tab/>
      </w:r>
      <w:r w:rsidR="00FC152C" w:rsidRPr="00C51478">
        <w:rPr>
          <w:color w:val="E2D6EB"/>
          <w:sz w:val="22"/>
          <w:szCs w:val="22"/>
        </w:rPr>
        <w:tab/>
      </w:r>
      <w:r w:rsidR="00FC152C" w:rsidRPr="00C51478">
        <w:rPr>
          <w:color w:val="E2D6EB"/>
          <w:sz w:val="22"/>
          <w:szCs w:val="22"/>
        </w:rPr>
        <w:tab/>
      </w:r>
      <w:r w:rsidR="00BF587A" w:rsidRPr="00C51478">
        <w:rPr>
          <w:color w:val="E2D6EB"/>
          <w:sz w:val="22"/>
          <w:szCs w:val="22"/>
        </w:rPr>
        <w:tab/>
      </w:r>
      <w:r w:rsidR="00BF587A" w:rsidRPr="00C51478">
        <w:rPr>
          <w:color w:val="E2D6EB"/>
          <w:sz w:val="22"/>
          <w:szCs w:val="22"/>
        </w:rPr>
        <w:tab/>
        <w:t xml:space="preserve"> </w:t>
      </w:r>
      <w:r w:rsidR="00B6774E" w:rsidRPr="00C51478">
        <w:rPr>
          <w:b/>
          <w:bCs/>
          <w:color w:val="33CCFF"/>
          <w:sz w:val="22"/>
          <w:szCs w:val="22"/>
        </w:rPr>
        <w:t>2</w:t>
      </w:r>
      <w:r w:rsidR="00B6774E" w:rsidRPr="00C51478">
        <w:rPr>
          <w:sz w:val="22"/>
          <w:szCs w:val="22"/>
        </w:rPr>
        <w:t>)::]</w:t>
      </w:r>
      <w:r w:rsidR="00B6774E" w:rsidRPr="00C51478">
        <w:rPr>
          <w:color w:val="E2D6EB"/>
          <w:sz w:val="22"/>
          <w:szCs w:val="22"/>
        </w:rPr>
        <w:br/>
      </w:r>
      <w:r w:rsidR="00B6774E" w:rsidRPr="00C51478">
        <w:rPr>
          <w:color w:val="CC7832"/>
          <w:sz w:val="22"/>
          <w:szCs w:val="22"/>
        </w:rPr>
        <w:t>else</w:t>
      </w:r>
      <w:r w:rsidR="00B6774E" w:rsidRPr="00C51478">
        <w:rPr>
          <w:sz w:val="22"/>
          <w:szCs w:val="22"/>
        </w:rPr>
        <w:t>:</w:t>
      </w:r>
      <w:r w:rsidR="00B6774E" w:rsidRPr="00C51478">
        <w:rPr>
          <w:color w:val="E2D6EB"/>
          <w:sz w:val="22"/>
          <w:szCs w:val="22"/>
        </w:rPr>
        <w:br/>
        <w:t xml:space="preserve">    </w:t>
      </w:r>
      <w:r w:rsidR="00B6774E" w:rsidRPr="00C51478">
        <w:rPr>
          <w:sz w:val="22"/>
          <w:szCs w:val="22"/>
        </w:rPr>
        <w:t>members_matrix = members_matrix[</w:t>
      </w:r>
      <w:r w:rsidR="00B6774E" w:rsidRPr="00C51478">
        <w:rPr>
          <w:color w:val="8888C6"/>
          <w:sz w:val="22"/>
          <w:szCs w:val="22"/>
        </w:rPr>
        <w:t>int</w:t>
      </w:r>
      <w:r w:rsidR="00B6774E" w:rsidRPr="00C51478">
        <w:rPr>
          <w:sz w:val="22"/>
          <w:szCs w:val="22"/>
        </w:rPr>
        <w:t>((members_matrix.</w:t>
      </w:r>
      <w:r w:rsidR="00B6774E" w:rsidRPr="00C51478">
        <w:rPr>
          <w:color w:val="B200B2"/>
          <w:sz w:val="22"/>
          <w:szCs w:val="22"/>
        </w:rPr>
        <w:t>__len__</w:t>
      </w:r>
      <w:r w:rsidR="00B6774E" w:rsidRPr="00C51478">
        <w:rPr>
          <w:sz w:val="22"/>
          <w:szCs w:val="22"/>
        </w:rPr>
        <w:t>() -</w:t>
      </w:r>
      <w:r w:rsidR="00B6774E" w:rsidRPr="00C51478">
        <w:rPr>
          <w:color w:val="E2D6EB"/>
          <w:sz w:val="22"/>
          <w:szCs w:val="22"/>
        </w:rPr>
        <w:t xml:space="preserve"> </w:t>
      </w:r>
      <w:r w:rsidR="00BF587A" w:rsidRPr="00C51478">
        <w:rPr>
          <w:color w:val="E2D6EB"/>
          <w:sz w:val="22"/>
          <w:szCs w:val="22"/>
        </w:rPr>
        <w:tab/>
      </w:r>
      <w:r w:rsidR="00BF587A" w:rsidRPr="00C51478">
        <w:rPr>
          <w:color w:val="E2D6EB"/>
          <w:sz w:val="22"/>
          <w:szCs w:val="22"/>
        </w:rPr>
        <w:tab/>
      </w:r>
      <w:r w:rsidR="00BF587A" w:rsidRPr="00C51478">
        <w:rPr>
          <w:color w:val="E2D6EB"/>
          <w:sz w:val="22"/>
          <w:szCs w:val="22"/>
        </w:rPr>
        <w:tab/>
      </w:r>
      <w:r w:rsidR="00BF587A" w:rsidRPr="00C51478">
        <w:rPr>
          <w:color w:val="E2D6EB"/>
          <w:sz w:val="22"/>
          <w:szCs w:val="22"/>
        </w:rPr>
        <w:tab/>
      </w:r>
      <w:r w:rsidR="00BF587A" w:rsidRPr="00C51478">
        <w:rPr>
          <w:color w:val="E2D6EB"/>
          <w:sz w:val="22"/>
          <w:szCs w:val="22"/>
        </w:rPr>
        <w:tab/>
        <w:t xml:space="preserve"> </w:t>
      </w:r>
      <w:r w:rsidR="00B6774E" w:rsidRPr="00C51478">
        <w:rPr>
          <w:b/>
          <w:bCs/>
          <w:color w:val="33CCFF"/>
          <w:sz w:val="22"/>
          <w:szCs w:val="22"/>
        </w:rPr>
        <w:t>1</w:t>
      </w:r>
      <w:r w:rsidR="00B6774E" w:rsidRPr="00C51478">
        <w:rPr>
          <w:sz w:val="22"/>
          <w:szCs w:val="22"/>
        </w:rPr>
        <w:t>) /</w:t>
      </w:r>
      <w:r w:rsidR="00B6774E" w:rsidRPr="00C51478">
        <w:rPr>
          <w:color w:val="E2D6EB"/>
          <w:sz w:val="22"/>
          <w:szCs w:val="22"/>
        </w:rPr>
        <w:t xml:space="preserve"> </w:t>
      </w:r>
      <w:r w:rsidR="00B6774E" w:rsidRPr="00C51478">
        <w:rPr>
          <w:b/>
          <w:bCs/>
          <w:color w:val="33CCFF"/>
          <w:sz w:val="22"/>
          <w:szCs w:val="22"/>
        </w:rPr>
        <w:t>2</w:t>
      </w:r>
      <w:r w:rsidR="00B6774E" w:rsidRPr="00C51478">
        <w:rPr>
          <w:sz w:val="22"/>
          <w:szCs w:val="22"/>
        </w:rPr>
        <w:t>)::]</w:t>
      </w:r>
      <w:r w:rsidR="00B6774E" w:rsidRPr="00C51478">
        <w:rPr>
          <w:color w:val="E2D6EB"/>
          <w:sz w:val="22"/>
          <w:szCs w:val="22"/>
        </w:rPr>
        <w:br/>
      </w:r>
      <w:r w:rsidR="00B6774E" w:rsidRPr="00C51478">
        <w:rPr>
          <w:sz w:val="22"/>
          <w:szCs w:val="22"/>
        </w:rPr>
        <w:t>members_matrix.reverse()</w:t>
      </w:r>
    </w:p>
    <w:p w14:paraId="23C60C9F" w14:textId="6ACE8849" w:rsidR="00773AF6" w:rsidRPr="00C51478" w:rsidRDefault="00DD6800" w:rsidP="00E860A4">
      <w:pPr>
        <w:spacing w:before="240" w:line="276" w:lineRule="auto"/>
        <w:jc w:val="both"/>
        <w:rPr>
          <w:iCs/>
        </w:rPr>
      </w:pPr>
      <w:r w:rsidRPr="00C51478">
        <w:rPr>
          <w:iCs/>
        </w:rPr>
        <w:t xml:space="preserve">The last major </w:t>
      </w:r>
      <w:r w:rsidR="009B7870" w:rsidRPr="00C51478">
        <w:rPr>
          <w:iCs/>
        </w:rPr>
        <w:t xml:space="preserve">step in the </w:t>
      </w:r>
      <w:r w:rsidR="009B7870" w:rsidRPr="009A584F">
        <w:rPr>
          <w:i/>
          <w:iCs/>
        </w:rPr>
        <w:t>for</w:t>
      </w:r>
      <w:r w:rsidR="009B7870" w:rsidRPr="00C51478">
        <w:rPr>
          <w:iCs/>
        </w:rPr>
        <w:t xml:space="preserve"> loop from </w:t>
      </w:r>
      <w:r w:rsidR="009B7870" w:rsidRPr="00C51478">
        <w:rPr>
          <w:i/>
          <w:iCs/>
        </w:rPr>
        <w:t>code fragm. 4.8</w:t>
      </w:r>
      <w:r w:rsidR="00B62065" w:rsidRPr="00C51478">
        <w:rPr>
          <w:i/>
          <w:iCs/>
        </w:rPr>
        <w:t xml:space="preserve">. </w:t>
      </w:r>
      <w:r w:rsidR="00B534F4" w:rsidRPr="00C51478">
        <w:rPr>
          <w:iCs/>
        </w:rPr>
        <w:t>is</w:t>
      </w:r>
      <w:r w:rsidR="00B62065" w:rsidRPr="00C51478">
        <w:rPr>
          <w:iCs/>
        </w:rPr>
        <w:t xml:space="preserve"> the reproduction.</w:t>
      </w:r>
      <w:r w:rsidR="00832CE4" w:rsidRPr="00C51478">
        <w:rPr>
          <w:iCs/>
        </w:rPr>
        <w:t xml:space="preserve"> The code responsible for the reproduction part is shown on the </w:t>
      </w:r>
      <w:r w:rsidR="00D07043" w:rsidRPr="00C51478">
        <w:rPr>
          <w:i/>
          <w:iCs/>
        </w:rPr>
        <w:t>code fragm. 4.12</w:t>
      </w:r>
      <w:r w:rsidR="00D07043" w:rsidRPr="00C51478">
        <w:rPr>
          <w:iCs/>
        </w:rPr>
        <w:t>.</w:t>
      </w:r>
      <w:r w:rsidR="00B62065" w:rsidRPr="00C51478">
        <w:rPr>
          <w:iCs/>
        </w:rPr>
        <w:t xml:space="preserve"> </w:t>
      </w:r>
      <w:r w:rsidR="0070080F" w:rsidRPr="00C51478">
        <w:rPr>
          <w:iCs/>
        </w:rPr>
        <w:t xml:space="preserve">It is assumed that each child has two parents. </w:t>
      </w:r>
      <w:r w:rsidR="00FB2350" w:rsidRPr="00C51478">
        <w:rPr>
          <w:iCs/>
        </w:rPr>
        <w:t xml:space="preserve">The </w:t>
      </w:r>
      <w:r w:rsidR="007418D5" w:rsidRPr="009A584F">
        <w:rPr>
          <w:i/>
        </w:rPr>
        <w:t>F</w:t>
      </w:r>
      <w:r w:rsidR="00FB2350" w:rsidRPr="009A584F">
        <w:rPr>
          <w:i/>
        </w:rPr>
        <w:t>irst</w:t>
      </w:r>
      <w:r w:rsidR="009A584F">
        <w:rPr>
          <w:iCs/>
        </w:rPr>
        <w:t xml:space="preserve"> </w:t>
      </w:r>
      <w:r w:rsidR="009A584F">
        <w:rPr>
          <w:i/>
          <w:iCs/>
        </w:rPr>
        <w:t>while</w:t>
      </w:r>
      <w:r w:rsidR="00FB2350" w:rsidRPr="00C51478">
        <w:rPr>
          <w:iCs/>
        </w:rPr>
        <w:t xml:space="preserve"> loop</w:t>
      </w:r>
      <w:r w:rsidR="001B5D0A" w:rsidRPr="00C51478">
        <w:rPr>
          <w:iCs/>
        </w:rPr>
        <w:t>,</w:t>
      </w:r>
      <w:r w:rsidR="00FB2350" w:rsidRPr="00C51478">
        <w:rPr>
          <w:iCs/>
        </w:rPr>
        <w:t xml:space="preserve"> which can be seen in this code fragment</w:t>
      </w:r>
      <w:r w:rsidR="001B5D0A" w:rsidRPr="00C51478">
        <w:rPr>
          <w:iCs/>
        </w:rPr>
        <w:t>,</w:t>
      </w:r>
      <w:r w:rsidR="00FB2350" w:rsidRPr="00C51478">
        <w:rPr>
          <w:iCs/>
        </w:rPr>
        <w:t xml:space="preserve"> is</w:t>
      </w:r>
      <w:r w:rsidR="007418D5" w:rsidRPr="00C51478">
        <w:rPr>
          <w:iCs/>
        </w:rPr>
        <w:t xml:space="preserve"> a</w:t>
      </w:r>
      <w:r w:rsidR="00FB2350" w:rsidRPr="00C51478">
        <w:rPr>
          <w:iCs/>
        </w:rPr>
        <w:t xml:space="preserve"> while loop</w:t>
      </w:r>
      <w:r w:rsidR="009A584F">
        <w:rPr>
          <w:iCs/>
        </w:rPr>
        <w:t xml:space="preserve">, which means it proceed </w:t>
      </w:r>
      <w:r w:rsidR="009A584F">
        <w:rPr>
          <w:iCs/>
        </w:rPr>
        <w:lastRenderedPageBreak/>
        <w:t>until reaching the</w:t>
      </w:r>
      <w:r w:rsidR="00BE2887">
        <w:rPr>
          <w:iCs/>
        </w:rPr>
        <w:t xml:space="preserve"> given</w:t>
      </w:r>
      <w:r w:rsidR="009A584F">
        <w:rPr>
          <w:iCs/>
        </w:rPr>
        <w:t xml:space="preserve"> </w:t>
      </w:r>
      <w:r w:rsidR="00BE2887">
        <w:rPr>
          <w:iCs/>
        </w:rPr>
        <w:t>condition, in this case until</w:t>
      </w:r>
      <w:r w:rsidR="00E16D14" w:rsidRPr="00C51478">
        <w:rPr>
          <w:iCs/>
        </w:rPr>
        <w:t xml:space="preserve"> the number of children reaches the number of population received as an argument in the method.</w:t>
      </w:r>
      <w:r w:rsidR="00FB2350" w:rsidRPr="00C51478">
        <w:rPr>
          <w:iCs/>
        </w:rPr>
        <w:t xml:space="preserve"> </w:t>
      </w:r>
      <w:r w:rsidR="00DD7D6D" w:rsidRPr="00C51478">
        <w:rPr>
          <w:iCs/>
        </w:rPr>
        <w:t xml:space="preserve">The </w:t>
      </w:r>
      <w:r w:rsidR="007418D5" w:rsidRPr="00BE2887">
        <w:rPr>
          <w:i/>
        </w:rPr>
        <w:t>S</w:t>
      </w:r>
      <w:r w:rsidR="00DD7D6D" w:rsidRPr="00BE2887">
        <w:rPr>
          <w:i/>
        </w:rPr>
        <w:t>econd while</w:t>
      </w:r>
      <w:r w:rsidR="00DD7D6D" w:rsidRPr="00C51478">
        <w:rPr>
          <w:iCs/>
        </w:rPr>
        <w:t xml:space="preserve"> loop </w:t>
      </w:r>
      <w:r w:rsidR="009973E1" w:rsidRPr="00C51478">
        <w:rPr>
          <w:iCs/>
        </w:rPr>
        <w:t xml:space="preserve">has apparently one more limitation – the </w:t>
      </w:r>
      <w:r w:rsidR="002D10B0" w:rsidRPr="00C51478">
        <w:rPr>
          <w:iCs/>
        </w:rPr>
        <w:t xml:space="preserve">number of parents left in the initiatory members matrix. Basically, </w:t>
      </w:r>
      <w:r w:rsidR="00274804" w:rsidRPr="00C51478">
        <w:rPr>
          <w:iCs/>
        </w:rPr>
        <w:t xml:space="preserve">the algorithm does the reproduction among the parents </w:t>
      </w:r>
      <w:r w:rsidR="00C6092E" w:rsidRPr="00C51478">
        <w:rPr>
          <w:iCs/>
        </w:rPr>
        <w:t xml:space="preserve">as follows – it divides the remaining </w:t>
      </w:r>
      <w:r w:rsidR="00946F68" w:rsidRPr="00C51478">
        <w:rPr>
          <w:iCs/>
        </w:rPr>
        <w:t>best half of population into pairs and treat them as parents for single children. It means that</w:t>
      </w:r>
      <w:r w:rsidR="00FF64B0" w:rsidRPr="00C51478">
        <w:rPr>
          <w:iCs/>
        </w:rPr>
        <w:t>, for example, for 10 parents</w:t>
      </w:r>
      <w:r w:rsidR="00137C12" w:rsidRPr="00C51478">
        <w:rPr>
          <w:iCs/>
        </w:rPr>
        <w:t xml:space="preserve"> in the population</w:t>
      </w:r>
      <w:r w:rsidR="00267B30" w:rsidRPr="00C51478">
        <w:rPr>
          <w:iCs/>
        </w:rPr>
        <w:t xml:space="preserve"> (which would mean that the </w:t>
      </w:r>
      <w:r w:rsidR="00577841" w:rsidRPr="00C51478">
        <w:rPr>
          <w:iCs/>
        </w:rPr>
        <w:t>initial number of</w:t>
      </w:r>
      <w:r w:rsidR="003A2209" w:rsidRPr="00C51478">
        <w:rPr>
          <w:iCs/>
        </w:rPr>
        <w:t xml:space="preserve"> population</w:t>
      </w:r>
      <w:r w:rsidR="00577841" w:rsidRPr="00C51478">
        <w:rPr>
          <w:iCs/>
        </w:rPr>
        <w:t xml:space="preserve"> was 20)</w:t>
      </w:r>
      <w:r w:rsidR="003A2209" w:rsidRPr="00C51478">
        <w:rPr>
          <w:iCs/>
        </w:rPr>
        <w:t xml:space="preserve"> </w:t>
      </w:r>
      <w:r w:rsidR="00137C12" w:rsidRPr="00C51478">
        <w:rPr>
          <w:iCs/>
        </w:rPr>
        <w:t xml:space="preserve"> there will be 5 children created</w:t>
      </w:r>
      <w:r w:rsidR="00C82128" w:rsidRPr="00C51478">
        <w:rPr>
          <w:iCs/>
        </w:rPr>
        <w:t xml:space="preserve">  in the</w:t>
      </w:r>
      <w:r w:rsidR="00D52AF8" w:rsidRPr="00C51478">
        <w:rPr>
          <w:iCs/>
        </w:rPr>
        <w:t xml:space="preserve"> </w:t>
      </w:r>
      <w:r w:rsidR="007C025E">
        <w:rPr>
          <w:i/>
          <w:iCs/>
        </w:rPr>
        <w:t>S</w:t>
      </w:r>
      <w:r w:rsidR="00A27179" w:rsidRPr="007C025E">
        <w:rPr>
          <w:i/>
          <w:iCs/>
        </w:rPr>
        <w:t>econd while</w:t>
      </w:r>
      <w:r w:rsidR="00A27179" w:rsidRPr="00C51478">
        <w:rPr>
          <w:iCs/>
        </w:rPr>
        <w:t xml:space="preserve"> loop</w:t>
      </w:r>
      <w:r w:rsidR="00137C12" w:rsidRPr="00C51478">
        <w:rPr>
          <w:iCs/>
        </w:rPr>
        <w:t>.</w:t>
      </w:r>
      <w:r w:rsidR="00A27179" w:rsidRPr="00C51478">
        <w:rPr>
          <w:iCs/>
        </w:rPr>
        <w:t xml:space="preserve"> That’s why there are two while loops – the first one is </w:t>
      </w:r>
      <w:r w:rsidR="004C6234" w:rsidRPr="00C51478">
        <w:rPr>
          <w:iCs/>
        </w:rPr>
        <w:t xml:space="preserve">only for the purpose of filling the “initiatory_members_matrix” </w:t>
      </w:r>
      <w:r w:rsidR="00137C12" w:rsidRPr="00C51478">
        <w:rPr>
          <w:iCs/>
        </w:rPr>
        <w:t xml:space="preserve"> </w:t>
      </w:r>
      <w:r w:rsidR="000C07F7" w:rsidRPr="00C51478">
        <w:rPr>
          <w:iCs/>
        </w:rPr>
        <w:t xml:space="preserve">in case there is more children needed. The first and second loop are ascribed </w:t>
      </w:r>
      <w:r w:rsidR="001C4E4D" w:rsidRPr="00C51478">
        <w:rPr>
          <w:iCs/>
        </w:rPr>
        <w:t xml:space="preserve">in the </w:t>
      </w:r>
      <w:r w:rsidR="001C4E4D" w:rsidRPr="00C51478">
        <w:rPr>
          <w:i/>
          <w:iCs/>
        </w:rPr>
        <w:t>code fragm. 4.12</w:t>
      </w:r>
      <w:r w:rsidR="001C4E4D" w:rsidRPr="00C51478">
        <w:rPr>
          <w:iCs/>
        </w:rPr>
        <w:t xml:space="preserve">. After </w:t>
      </w:r>
      <w:r w:rsidR="00D31CD2" w:rsidRPr="00C51478">
        <w:rPr>
          <w:iCs/>
        </w:rPr>
        <w:t xml:space="preserve">finishing the </w:t>
      </w:r>
      <w:r w:rsidR="007C025E">
        <w:rPr>
          <w:i/>
          <w:iCs/>
        </w:rPr>
        <w:t>F</w:t>
      </w:r>
      <w:r w:rsidR="00D31CD2" w:rsidRPr="007C025E">
        <w:rPr>
          <w:i/>
        </w:rPr>
        <w:t>irst while</w:t>
      </w:r>
      <w:r w:rsidR="00D31CD2" w:rsidRPr="00C51478">
        <w:rPr>
          <w:iCs/>
        </w:rPr>
        <w:t xml:space="preserve"> loop, the “children_matrix” is saved in the “members_matrix” </w:t>
      </w:r>
      <w:r w:rsidR="000E2F40" w:rsidRPr="00C51478">
        <w:rPr>
          <w:iCs/>
        </w:rPr>
        <w:t>replacing the previous generation.</w:t>
      </w:r>
    </w:p>
    <w:p w14:paraId="6F1C0990" w14:textId="60D4C47B" w:rsidR="00B94BA8" w:rsidRPr="00C51478" w:rsidRDefault="00B94BA8" w:rsidP="00E860A4">
      <w:pPr>
        <w:spacing w:before="240" w:after="0" w:line="276" w:lineRule="auto"/>
        <w:jc w:val="both"/>
        <w:rPr>
          <w:i/>
          <w:iCs/>
        </w:rPr>
      </w:pPr>
      <w:r w:rsidRPr="00C51478">
        <w:rPr>
          <w:i/>
          <w:iCs/>
        </w:rPr>
        <w:t>Code fragm. 4.12.</w:t>
      </w:r>
      <w:r w:rsidR="002F1EC2">
        <w:rPr>
          <w:i/>
          <w:iCs/>
        </w:rPr>
        <w:t xml:space="preserve"> Reproduction part 1.</w:t>
      </w:r>
    </w:p>
    <w:p w14:paraId="6BC3A832" w14:textId="77777777" w:rsidR="005C3AEB" w:rsidRPr="00C51478" w:rsidRDefault="00C23D60"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b/>
          <w:bCs/>
          <w:color w:val="33CCFF"/>
          <w:sz w:val="22"/>
          <w:szCs w:val="22"/>
        </w:rPr>
      </w:pPr>
      <w:r w:rsidRPr="007C025E">
        <w:rPr>
          <w:color w:val="00B0F0"/>
          <w:sz w:val="22"/>
          <w:szCs w:val="22"/>
        </w:rPr>
        <w:t xml:space="preserve"># 4. </w:t>
      </w:r>
      <w:r w:rsidR="00C20F73" w:rsidRPr="007C025E">
        <w:rPr>
          <w:color w:val="00B0F0"/>
          <w:sz w:val="22"/>
          <w:szCs w:val="22"/>
        </w:rPr>
        <w:t>Reproduction</w:t>
      </w:r>
      <w:r w:rsidRPr="00C51478">
        <w:rPr>
          <w:color w:val="0070C0"/>
          <w:sz w:val="22"/>
          <w:szCs w:val="22"/>
        </w:rPr>
        <w:br/>
      </w:r>
      <w:r w:rsidRPr="00C51478">
        <w:rPr>
          <w:sz w:val="22"/>
          <w:szCs w:val="22"/>
        </w:rPr>
        <w:t>children_matrix = [[</w:t>
      </w:r>
      <w:r w:rsidRPr="00C51478">
        <w:rPr>
          <w:b/>
          <w:bCs/>
          <w:color w:val="33CCFF"/>
          <w:sz w:val="22"/>
          <w:szCs w:val="22"/>
        </w:rPr>
        <w:t xml:space="preserve">0 </w:t>
      </w:r>
      <w:r w:rsidRPr="00C51478">
        <w:rPr>
          <w:color w:val="CC7832"/>
          <w:sz w:val="22"/>
          <w:szCs w:val="22"/>
        </w:rPr>
        <w:t xml:space="preserve">for </w:t>
      </w:r>
      <w:r w:rsidRPr="00C51478">
        <w:rPr>
          <w:sz w:val="22"/>
          <w:szCs w:val="22"/>
        </w:rPr>
        <w:t>i</w:t>
      </w:r>
      <w:r w:rsidRPr="00C51478">
        <w:rPr>
          <w:color w:val="B3B3B3"/>
          <w:sz w:val="22"/>
          <w:szCs w:val="22"/>
        </w:rPr>
        <w:t xml:space="preserve"> </w:t>
      </w:r>
      <w:r w:rsidRPr="00C51478">
        <w:rPr>
          <w:color w:val="CC7832"/>
          <w:sz w:val="22"/>
          <w:szCs w:val="22"/>
        </w:rPr>
        <w:t xml:space="preserve">in </w:t>
      </w:r>
      <w:r w:rsidRPr="00C51478">
        <w:rPr>
          <w:color w:val="8888C6"/>
          <w:sz w:val="22"/>
          <w:szCs w:val="22"/>
        </w:rPr>
        <w:t>range</w:t>
      </w:r>
      <w:r w:rsidRPr="00C51478">
        <w:rPr>
          <w:sz w:val="22"/>
          <w:szCs w:val="22"/>
        </w:rPr>
        <w:t>(var.</w:t>
      </w:r>
      <w:r w:rsidRPr="00C51478">
        <w:rPr>
          <w:color w:val="B200B2"/>
          <w:sz w:val="22"/>
          <w:szCs w:val="22"/>
        </w:rPr>
        <w:t>__len__</w:t>
      </w:r>
      <w:r w:rsidRPr="00C51478">
        <w:rPr>
          <w:sz w:val="22"/>
          <w:szCs w:val="22"/>
        </w:rPr>
        <w:t>()</w:t>
      </w:r>
      <w:r w:rsidRPr="00C51478">
        <w:rPr>
          <w:color w:val="E2D6EB"/>
          <w:sz w:val="22"/>
          <w:szCs w:val="22"/>
        </w:rPr>
        <w:t xml:space="preserve"> </w:t>
      </w:r>
      <w:r w:rsidRPr="00C51478">
        <w:rPr>
          <w:sz w:val="22"/>
          <w:szCs w:val="22"/>
        </w:rPr>
        <w:t>+</w:t>
      </w:r>
      <w:r w:rsidRPr="00C51478">
        <w:rPr>
          <w:color w:val="E2D6EB"/>
          <w:sz w:val="22"/>
          <w:szCs w:val="22"/>
        </w:rPr>
        <w:t xml:space="preserve"> </w:t>
      </w:r>
      <w:r w:rsidRPr="00C51478">
        <w:rPr>
          <w:b/>
          <w:bCs/>
          <w:color w:val="33CCFF"/>
          <w:sz w:val="22"/>
          <w:szCs w:val="22"/>
        </w:rPr>
        <w:t>1</w:t>
      </w:r>
      <w:r w:rsidRPr="00C51478">
        <w:rPr>
          <w:sz w:val="22"/>
          <w:szCs w:val="22"/>
        </w:rPr>
        <w:t>)]</w:t>
      </w:r>
      <w:r w:rsidRPr="00C51478">
        <w:rPr>
          <w:color w:val="E2D6EB"/>
          <w:sz w:val="22"/>
          <w:szCs w:val="22"/>
        </w:rPr>
        <w:t xml:space="preserve"> </w:t>
      </w:r>
      <w:r w:rsidRPr="00C51478">
        <w:rPr>
          <w:color w:val="CC7832"/>
          <w:sz w:val="22"/>
          <w:szCs w:val="22"/>
        </w:rPr>
        <w:t xml:space="preserve">for </w:t>
      </w:r>
      <w:r w:rsidRPr="00C51478">
        <w:rPr>
          <w:sz w:val="22"/>
          <w:szCs w:val="22"/>
        </w:rPr>
        <w:t>j</w:t>
      </w:r>
      <w:r w:rsidRPr="00C51478">
        <w:rPr>
          <w:color w:val="B3B3B3"/>
          <w:sz w:val="22"/>
          <w:szCs w:val="22"/>
        </w:rPr>
        <w:t xml:space="preserve"> </w:t>
      </w:r>
      <w:r w:rsidRPr="00C51478">
        <w:rPr>
          <w:color w:val="CC7832"/>
          <w:sz w:val="22"/>
          <w:szCs w:val="22"/>
        </w:rPr>
        <w:t xml:space="preserve">in </w:t>
      </w:r>
      <w:r w:rsidR="00414F9F" w:rsidRPr="00C51478">
        <w:rPr>
          <w:color w:val="CC7832"/>
          <w:sz w:val="22"/>
          <w:szCs w:val="22"/>
        </w:rPr>
        <w:tab/>
      </w:r>
      <w:r w:rsidR="00414F9F" w:rsidRPr="00C51478">
        <w:rPr>
          <w:color w:val="CC7832"/>
          <w:sz w:val="22"/>
          <w:szCs w:val="22"/>
        </w:rPr>
        <w:tab/>
        <w:t xml:space="preserve">     </w:t>
      </w:r>
      <w:r w:rsidRPr="00C51478">
        <w:rPr>
          <w:color w:val="8888C6"/>
          <w:sz w:val="22"/>
          <w:szCs w:val="22"/>
        </w:rPr>
        <w:t>range</w:t>
      </w:r>
      <w:r w:rsidRPr="00C51478">
        <w:rPr>
          <w:sz w:val="22"/>
          <w:szCs w:val="22"/>
        </w:rPr>
        <w:t>(population)]</w:t>
      </w:r>
      <w:r w:rsidRPr="00C51478">
        <w:rPr>
          <w:color w:val="E2D6EB"/>
          <w:sz w:val="22"/>
          <w:szCs w:val="22"/>
        </w:rPr>
        <w:br/>
      </w:r>
      <w:r w:rsidRPr="00C51478">
        <w:rPr>
          <w:sz w:val="22"/>
          <w:szCs w:val="22"/>
        </w:rPr>
        <w:t xml:space="preserve">child_count = </w:t>
      </w:r>
      <w:r w:rsidRPr="00C51478">
        <w:rPr>
          <w:b/>
          <w:bCs/>
          <w:color w:val="33CCFF"/>
          <w:sz w:val="22"/>
          <w:szCs w:val="22"/>
        </w:rPr>
        <w:t>0</w:t>
      </w:r>
    </w:p>
    <w:p w14:paraId="3A4D16C7" w14:textId="571C17A3" w:rsidR="005C3AEB" w:rsidRPr="007C025E" w:rsidRDefault="00C23D60"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C51478">
        <w:rPr>
          <w:b/>
          <w:bCs/>
          <w:color w:val="33CCFF"/>
          <w:sz w:val="22"/>
          <w:szCs w:val="22"/>
        </w:rPr>
        <w:br/>
      </w:r>
      <w:r w:rsidRPr="007C025E">
        <w:rPr>
          <w:color w:val="00B0F0"/>
          <w:sz w:val="22"/>
          <w:szCs w:val="22"/>
        </w:rPr>
        <w:t xml:space="preserve"># </w:t>
      </w:r>
      <w:r w:rsidR="005C3AEB" w:rsidRPr="007C025E">
        <w:rPr>
          <w:color w:val="00B0F0"/>
          <w:sz w:val="22"/>
          <w:szCs w:val="22"/>
        </w:rPr>
        <w:t xml:space="preserve">First while loop. </w:t>
      </w:r>
      <w:r w:rsidRPr="007C025E">
        <w:rPr>
          <w:color w:val="00B0F0"/>
          <w:sz w:val="22"/>
          <w:szCs w:val="22"/>
        </w:rPr>
        <w:t xml:space="preserve">This loop is going to be repeated until the </w:t>
      </w:r>
    </w:p>
    <w:p w14:paraId="7820881D" w14:textId="53860289" w:rsidR="00D4573B" w:rsidRPr="007C025E" w:rsidRDefault="005C3AEB"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7C025E">
        <w:rPr>
          <w:color w:val="00B0F0"/>
          <w:sz w:val="22"/>
          <w:szCs w:val="22"/>
        </w:rPr>
        <w:t xml:space="preserve"># </w:t>
      </w:r>
      <w:r w:rsidR="00C23D60" w:rsidRPr="007C025E">
        <w:rPr>
          <w:color w:val="00B0F0"/>
          <w:sz w:val="22"/>
          <w:szCs w:val="22"/>
        </w:rPr>
        <w:t>number of required</w:t>
      </w:r>
      <w:r w:rsidRPr="007C025E">
        <w:rPr>
          <w:color w:val="00B0F0"/>
          <w:sz w:val="22"/>
          <w:szCs w:val="22"/>
        </w:rPr>
        <w:t xml:space="preserve"> </w:t>
      </w:r>
      <w:r w:rsidR="00C23D60" w:rsidRPr="007C025E">
        <w:rPr>
          <w:color w:val="00B0F0"/>
          <w:sz w:val="22"/>
          <w:szCs w:val="22"/>
        </w:rPr>
        <w:t xml:space="preserve">members of new population is reached. </w:t>
      </w:r>
      <w:r w:rsidR="00C23D60" w:rsidRPr="00C51478">
        <w:rPr>
          <w:color w:val="0070C0"/>
          <w:sz w:val="22"/>
          <w:szCs w:val="22"/>
        </w:rPr>
        <w:br/>
      </w:r>
      <w:r w:rsidR="00C23D60" w:rsidRPr="00C51478">
        <w:rPr>
          <w:color w:val="CC7832"/>
          <w:sz w:val="22"/>
          <w:szCs w:val="22"/>
        </w:rPr>
        <w:t xml:space="preserve">while </w:t>
      </w:r>
      <w:r w:rsidR="00C23D60" w:rsidRPr="00C51478">
        <w:rPr>
          <w:sz w:val="22"/>
          <w:szCs w:val="22"/>
        </w:rPr>
        <w:t xml:space="preserve">child_count + </w:t>
      </w:r>
      <w:r w:rsidR="00C23D60" w:rsidRPr="00C51478">
        <w:rPr>
          <w:b/>
          <w:bCs/>
          <w:color w:val="33CCFF"/>
          <w:sz w:val="22"/>
          <w:szCs w:val="22"/>
        </w:rPr>
        <w:t xml:space="preserve">1 </w:t>
      </w:r>
      <w:r w:rsidR="00C23D60" w:rsidRPr="00C51478">
        <w:rPr>
          <w:sz w:val="22"/>
          <w:szCs w:val="22"/>
        </w:rPr>
        <w:t>&lt;= population:</w:t>
      </w:r>
      <w:r w:rsidR="00C23D60" w:rsidRPr="00C51478">
        <w:rPr>
          <w:color w:val="E2D6EB"/>
          <w:sz w:val="22"/>
          <w:szCs w:val="22"/>
        </w:rPr>
        <w:br/>
      </w:r>
      <w:r w:rsidR="00C23D60" w:rsidRPr="00C51478">
        <w:rPr>
          <w:color w:val="E2D6EB"/>
          <w:sz w:val="22"/>
          <w:szCs w:val="22"/>
        </w:rPr>
        <w:br/>
        <w:t xml:space="preserve">  </w:t>
      </w:r>
      <w:r w:rsidR="00C23D60" w:rsidRPr="007C025E">
        <w:rPr>
          <w:color w:val="00B0F0"/>
          <w:sz w:val="22"/>
          <w:szCs w:val="22"/>
        </w:rPr>
        <w:t xml:space="preserve">  # initiatory_members_matrix is created for the purpose of making</w:t>
      </w:r>
    </w:p>
    <w:p w14:paraId="5B7C9625" w14:textId="77777777" w:rsidR="00D4573B" w:rsidRPr="007C025E" w:rsidRDefault="00D4573B"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7C025E">
        <w:rPr>
          <w:color w:val="00B0F0"/>
          <w:sz w:val="22"/>
          <w:szCs w:val="22"/>
        </w:rPr>
        <w:t xml:space="preserve">    # </w:t>
      </w:r>
      <w:r w:rsidR="00C23D60" w:rsidRPr="007C025E">
        <w:rPr>
          <w:color w:val="00B0F0"/>
          <w:sz w:val="22"/>
          <w:szCs w:val="22"/>
        </w:rPr>
        <w:t>children. It's made every time when there's</w:t>
      </w:r>
      <w:r w:rsidR="00C23D60" w:rsidRPr="007C025E">
        <w:rPr>
          <w:color w:val="00B0F0"/>
          <w:sz w:val="22"/>
          <w:szCs w:val="22"/>
        </w:rPr>
        <w:br/>
        <w:t xml:space="preserve">    # no parents left to make children. It's necessary, because</w:t>
      </w:r>
    </w:p>
    <w:p w14:paraId="18E7EAA3" w14:textId="77777777" w:rsidR="00D4573B" w:rsidRPr="007C025E" w:rsidRDefault="00D4573B"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7C025E">
        <w:rPr>
          <w:color w:val="00B0F0"/>
          <w:sz w:val="22"/>
          <w:szCs w:val="22"/>
        </w:rPr>
        <w:t xml:space="preserve">    # </w:t>
      </w:r>
      <w:r w:rsidR="00C23D60" w:rsidRPr="007C025E">
        <w:rPr>
          <w:color w:val="00B0F0"/>
          <w:sz w:val="22"/>
          <w:szCs w:val="22"/>
        </w:rPr>
        <w:t>every time the child is made, both of his</w:t>
      </w:r>
      <w:r w:rsidR="00C23D60" w:rsidRPr="007C025E">
        <w:rPr>
          <w:color w:val="00B0F0"/>
          <w:sz w:val="22"/>
          <w:szCs w:val="22"/>
        </w:rPr>
        <w:br/>
        <w:t xml:space="preserve">    # parents are removed from the initiatory_members_matrix. This</w:t>
      </w:r>
    </w:p>
    <w:p w14:paraId="2C35F688" w14:textId="3B55A597" w:rsidR="00D4573B" w:rsidRPr="007C025E" w:rsidRDefault="00D4573B"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7C025E">
        <w:rPr>
          <w:color w:val="00B0F0"/>
          <w:sz w:val="22"/>
          <w:szCs w:val="22"/>
        </w:rPr>
        <w:t xml:space="preserve">    # </w:t>
      </w:r>
      <w:r w:rsidR="00C23D60" w:rsidRPr="007C025E">
        <w:rPr>
          <w:color w:val="00B0F0"/>
          <w:sz w:val="22"/>
          <w:szCs w:val="22"/>
        </w:rPr>
        <w:t>ensures a proper variety of pairs of parents</w:t>
      </w:r>
      <w:r w:rsidR="00C23D60" w:rsidRPr="007C025E">
        <w:rPr>
          <w:color w:val="00B0F0"/>
          <w:sz w:val="22"/>
          <w:szCs w:val="22"/>
        </w:rPr>
        <w:br/>
        <w:t xml:space="preserve">    # mixing each other</w:t>
      </w:r>
      <w:r w:rsidR="00414F9F" w:rsidRPr="007C025E">
        <w:rPr>
          <w:color w:val="00B0F0"/>
          <w:sz w:val="22"/>
          <w:szCs w:val="22"/>
        </w:rPr>
        <w:t>’s</w:t>
      </w:r>
      <w:r w:rsidR="00C23D60" w:rsidRPr="007C025E">
        <w:rPr>
          <w:color w:val="00B0F0"/>
          <w:sz w:val="22"/>
          <w:szCs w:val="22"/>
        </w:rPr>
        <w:t xml:space="preserve"> gens in order to make children. With such</w:t>
      </w:r>
    </w:p>
    <w:p w14:paraId="02F6AAD4" w14:textId="77777777" w:rsidR="00414F9F" w:rsidRPr="007C025E" w:rsidRDefault="00D4573B"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7C025E">
        <w:rPr>
          <w:color w:val="00B0F0"/>
          <w:sz w:val="22"/>
          <w:szCs w:val="22"/>
        </w:rPr>
        <w:t xml:space="preserve">    # </w:t>
      </w:r>
      <w:r w:rsidR="00C23D60" w:rsidRPr="007C025E">
        <w:rPr>
          <w:color w:val="00B0F0"/>
          <w:sz w:val="22"/>
          <w:szCs w:val="22"/>
        </w:rPr>
        <w:t>an approach the diversity of gens among next</w:t>
      </w:r>
      <w:r w:rsidR="00C23D60" w:rsidRPr="007C025E">
        <w:rPr>
          <w:color w:val="00B0F0"/>
          <w:sz w:val="22"/>
          <w:szCs w:val="22"/>
        </w:rPr>
        <w:br/>
        <w:t xml:space="preserve">    # generation will be possibly increased, which makes the genetic</w:t>
      </w:r>
    </w:p>
    <w:p w14:paraId="218386FC" w14:textId="77777777" w:rsidR="00B37846" w:rsidRPr="00C51478" w:rsidRDefault="00414F9F"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7C025E">
        <w:rPr>
          <w:color w:val="00B0F0"/>
          <w:sz w:val="22"/>
          <w:szCs w:val="22"/>
        </w:rPr>
        <w:t xml:space="preserve">    # </w:t>
      </w:r>
      <w:r w:rsidR="00C23D60" w:rsidRPr="007C025E">
        <w:rPr>
          <w:color w:val="00B0F0"/>
          <w:sz w:val="22"/>
          <w:szCs w:val="22"/>
        </w:rPr>
        <w:t>algorithm more efficient.</w:t>
      </w:r>
      <w:r w:rsidR="00C23D60" w:rsidRPr="00C51478">
        <w:rPr>
          <w:color w:val="0070C0"/>
          <w:sz w:val="22"/>
          <w:szCs w:val="22"/>
        </w:rPr>
        <w:br/>
      </w:r>
      <w:r w:rsidR="00C23D60" w:rsidRPr="00C51478">
        <w:rPr>
          <w:color w:val="7EC3E6"/>
          <w:sz w:val="22"/>
          <w:szCs w:val="22"/>
        </w:rPr>
        <w:t xml:space="preserve">    </w:t>
      </w:r>
      <w:r w:rsidR="00C23D60" w:rsidRPr="00C51478">
        <w:rPr>
          <w:sz w:val="22"/>
          <w:szCs w:val="22"/>
        </w:rPr>
        <w:t>initiatory_members_matrix = members_matrix[:]</w:t>
      </w:r>
      <w:r w:rsidR="00C23D60" w:rsidRPr="00C51478">
        <w:rPr>
          <w:sz w:val="22"/>
          <w:szCs w:val="22"/>
        </w:rPr>
        <w:br/>
      </w:r>
      <w:r w:rsidR="00C23D60" w:rsidRPr="00C51478">
        <w:rPr>
          <w:color w:val="E2D6EB"/>
          <w:sz w:val="22"/>
          <w:szCs w:val="22"/>
        </w:rPr>
        <w:br/>
      </w:r>
      <w:r w:rsidR="00C23D60" w:rsidRPr="00C51478">
        <w:rPr>
          <w:color w:val="0070C0"/>
          <w:sz w:val="22"/>
          <w:szCs w:val="22"/>
        </w:rPr>
        <w:t xml:space="preserve">    </w:t>
      </w:r>
      <w:r w:rsidR="00C23D60" w:rsidRPr="007C025E">
        <w:rPr>
          <w:color w:val="00B0F0"/>
          <w:sz w:val="22"/>
          <w:szCs w:val="22"/>
        </w:rPr>
        <w:t># Second while loop:</w:t>
      </w:r>
      <w:r w:rsidR="00C23D60" w:rsidRPr="00C51478">
        <w:rPr>
          <w:color w:val="7EC3E6"/>
          <w:sz w:val="22"/>
          <w:szCs w:val="22"/>
        </w:rPr>
        <w:br/>
        <w:t xml:space="preserve">    </w:t>
      </w:r>
      <w:r w:rsidR="00C23D60" w:rsidRPr="00C51478">
        <w:rPr>
          <w:color w:val="CC7832"/>
          <w:sz w:val="22"/>
          <w:szCs w:val="22"/>
        </w:rPr>
        <w:t xml:space="preserve">while </w:t>
      </w:r>
      <w:r w:rsidR="00C23D60" w:rsidRPr="00C51478">
        <w:rPr>
          <w:sz w:val="22"/>
          <w:szCs w:val="22"/>
        </w:rPr>
        <w:t>initiatory_members_matrix.</w:t>
      </w:r>
      <w:r w:rsidR="00C23D60" w:rsidRPr="00C51478">
        <w:rPr>
          <w:color w:val="B200B2"/>
          <w:sz w:val="22"/>
          <w:szCs w:val="22"/>
        </w:rPr>
        <w:t>__len__</w:t>
      </w:r>
      <w:r w:rsidR="00C23D60" w:rsidRPr="00C51478">
        <w:rPr>
          <w:sz w:val="22"/>
          <w:szCs w:val="22"/>
        </w:rPr>
        <w:t>() &gt;</w:t>
      </w:r>
      <w:r w:rsidR="00C23D60" w:rsidRPr="00C51478">
        <w:rPr>
          <w:color w:val="E2D6EB"/>
          <w:sz w:val="22"/>
          <w:szCs w:val="22"/>
        </w:rPr>
        <w:t xml:space="preserve"> </w:t>
      </w:r>
      <w:r w:rsidR="00C23D60" w:rsidRPr="00C51478">
        <w:rPr>
          <w:b/>
          <w:bCs/>
          <w:color w:val="33CCFF"/>
          <w:sz w:val="22"/>
          <w:szCs w:val="22"/>
        </w:rPr>
        <w:t xml:space="preserve">0 </w:t>
      </w:r>
      <w:r w:rsidR="00C23D60" w:rsidRPr="00C51478">
        <w:rPr>
          <w:color w:val="CC7832"/>
          <w:sz w:val="22"/>
          <w:szCs w:val="22"/>
        </w:rPr>
        <w:t xml:space="preserve">and </w:t>
      </w:r>
      <w:r w:rsidR="00C23D60" w:rsidRPr="00C51478">
        <w:rPr>
          <w:sz w:val="22"/>
          <w:szCs w:val="22"/>
        </w:rPr>
        <w:t>child_count +</w:t>
      </w:r>
    </w:p>
    <w:p w14:paraId="2CE36ED7" w14:textId="7CC468E0" w:rsidR="00B37846" w:rsidRPr="00C51478" w:rsidRDefault="00B37846"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b/>
          <w:bCs/>
          <w:color w:val="ED864A"/>
          <w:sz w:val="22"/>
          <w:szCs w:val="22"/>
        </w:rPr>
      </w:pPr>
      <w:r w:rsidRPr="00C51478">
        <w:rPr>
          <w:sz w:val="22"/>
          <w:szCs w:val="22"/>
        </w:rPr>
        <w:tab/>
      </w:r>
      <w:r w:rsidR="00367DE4" w:rsidRPr="00C51478">
        <w:rPr>
          <w:sz w:val="22"/>
          <w:szCs w:val="22"/>
        </w:rPr>
        <w:t xml:space="preserve">   </w:t>
      </w:r>
      <w:r w:rsidR="00C23D60" w:rsidRPr="00C51478">
        <w:rPr>
          <w:b/>
          <w:bCs/>
          <w:color w:val="33CCFF"/>
          <w:sz w:val="22"/>
          <w:szCs w:val="22"/>
        </w:rPr>
        <w:t xml:space="preserve">1 </w:t>
      </w:r>
      <w:r w:rsidR="00C23D60" w:rsidRPr="00C51478">
        <w:rPr>
          <w:sz w:val="22"/>
          <w:szCs w:val="22"/>
        </w:rPr>
        <w:t>&lt;= population:</w:t>
      </w:r>
      <w:r w:rsidR="00C23D60" w:rsidRPr="00C51478">
        <w:rPr>
          <w:sz w:val="22"/>
          <w:szCs w:val="22"/>
        </w:rPr>
        <w:br/>
      </w:r>
      <w:r w:rsidR="00C23D60" w:rsidRPr="00C51478">
        <w:rPr>
          <w:color w:val="E2D6EB"/>
          <w:sz w:val="22"/>
          <w:szCs w:val="22"/>
        </w:rPr>
        <w:br/>
        <w:t xml:space="preserve">       </w:t>
      </w:r>
      <w:r w:rsidR="00C23D60" w:rsidRPr="007C025E">
        <w:rPr>
          <w:color w:val="00B0F0"/>
          <w:sz w:val="22"/>
          <w:szCs w:val="22"/>
        </w:rPr>
        <w:t xml:space="preserve"> # Random chose of the first parent:</w:t>
      </w:r>
      <w:r w:rsidR="00C23D60" w:rsidRPr="00C51478">
        <w:rPr>
          <w:color w:val="7EC3E6"/>
          <w:sz w:val="22"/>
          <w:szCs w:val="22"/>
        </w:rPr>
        <w:br/>
        <w:t xml:space="preserve">        </w:t>
      </w:r>
      <w:r w:rsidR="00C23D60" w:rsidRPr="00C51478">
        <w:rPr>
          <w:sz w:val="22"/>
          <w:szCs w:val="22"/>
        </w:rPr>
        <w:t>parent1 = initiatory_members_matrix[random.randint(</w:t>
      </w:r>
      <w:r w:rsidR="00C23D60" w:rsidRPr="00C51478">
        <w:rPr>
          <w:b/>
          <w:bCs/>
          <w:color w:val="33CCFF"/>
          <w:sz w:val="22"/>
          <w:szCs w:val="22"/>
        </w:rPr>
        <w:t>0</w:t>
      </w:r>
      <w:r w:rsidR="00C23D60" w:rsidRPr="00C51478">
        <w:rPr>
          <w:b/>
          <w:bCs/>
          <w:color w:val="ED864A"/>
          <w:sz w:val="22"/>
          <w:szCs w:val="22"/>
        </w:rPr>
        <w:t>,</w:t>
      </w:r>
    </w:p>
    <w:p w14:paraId="2095EAB8" w14:textId="77777777" w:rsidR="00B37846" w:rsidRPr="007C025E" w:rsidRDefault="00B37846"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C51478">
        <w:rPr>
          <w:b/>
          <w:bCs/>
          <w:color w:val="ED864A"/>
          <w:sz w:val="22"/>
          <w:szCs w:val="22"/>
        </w:rPr>
        <w:tab/>
        <w:t xml:space="preserve"> </w:t>
      </w:r>
      <w:r w:rsidR="00C23D60" w:rsidRPr="00C51478">
        <w:rPr>
          <w:sz w:val="22"/>
          <w:szCs w:val="22"/>
        </w:rPr>
        <w:t>initiatory_members_matrix.</w:t>
      </w:r>
      <w:r w:rsidR="00C23D60" w:rsidRPr="00C51478">
        <w:rPr>
          <w:color w:val="B200B2"/>
          <w:sz w:val="22"/>
          <w:szCs w:val="22"/>
        </w:rPr>
        <w:t>__len__</w:t>
      </w:r>
      <w:r w:rsidR="00C23D60" w:rsidRPr="00C51478">
        <w:rPr>
          <w:sz w:val="22"/>
          <w:szCs w:val="22"/>
        </w:rPr>
        <w:t>() -</w:t>
      </w:r>
      <w:r w:rsidR="00C23D60" w:rsidRPr="00C51478">
        <w:rPr>
          <w:color w:val="E2D6EB"/>
          <w:sz w:val="22"/>
          <w:szCs w:val="22"/>
        </w:rPr>
        <w:t xml:space="preserve"> </w:t>
      </w:r>
      <w:r w:rsidR="00C23D60" w:rsidRPr="00C51478">
        <w:rPr>
          <w:b/>
          <w:bCs/>
          <w:color w:val="33CCFF"/>
          <w:sz w:val="22"/>
          <w:szCs w:val="22"/>
        </w:rPr>
        <w:t>1</w:t>
      </w:r>
      <w:r w:rsidR="00C23D60" w:rsidRPr="00C51478">
        <w:rPr>
          <w:sz w:val="22"/>
          <w:szCs w:val="22"/>
        </w:rPr>
        <w:t>)]</w:t>
      </w:r>
      <w:r w:rsidR="00C23D60" w:rsidRPr="00C51478">
        <w:rPr>
          <w:color w:val="E2D6EB"/>
          <w:sz w:val="22"/>
          <w:szCs w:val="22"/>
        </w:rPr>
        <w:br/>
      </w:r>
      <w:r w:rsidR="00C23D60" w:rsidRPr="00C51478">
        <w:rPr>
          <w:color w:val="E2D6EB"/>
          <w:sz w:val="22"/>
          <w:szCs w:val="22"/>
        </w:rPr>
        <w:br/>
        <w:t xml:space="preserve">        </w:t>
      </w:r>
      <w:r w:rsidR="00C23D60" w:rsidRPr="007C025E">
        <w:rPr>
          <w:color w:val="00B0F0"/>
          <w:sz w:val="22"/>
          <w:szCs w:val="22"/>
        </w:rPr>
        <w:t># It can happen that there's only one parent left (if</w:t>
      </w:r>
    </w:p>
    <w:p w14:paraId="724BEE36" w14:textId="77777777" w:rsidR="002F1EC2" w:rsidRDefault="00B37846"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7C025E">
        <w:rPr>
          <w:color w:val="00B0F0"/>
          <w:sz w:val="22"/>
          <w:szCs w:val="22"/>
        </w:rPr>
        <w:tab/>
        <w:t xml:space="preserve"> # </w:t>
      </w:r>
      <w:r w:rsidR="00C23D60" w:rsidRPr="007C025E">
        <w:rPr>
          <w:color w:val="00B0F0"/>
          <w:sz w:val="22"/>
          <w:szCs w:val="22"/>
        </w:rPr>
        <w:t>there's no parents left the "while" loop will be</w:t>
      </w:r>
      <w:r w:rsidR="00C23D60" w:rsidRPr="007C025E">
        <w:rPr>
          <w:color w:val="00B0F0"/>
          <w:sz w:val="22"/>
          <w:szCs w:val="22"/>
        </w:rPr>
        <w:br/>
        <w:t xml:space="preserve">        # ended anyway). This case must be managed:</w:t>
      </w:r>
      <w:r w:rsidR="00C23D60" w:rsidRPr="00C51478">
        <w:rPr>
          <w:color w:val="0070C0"/>
          <w:sz w:val="22"/>
          <w:szCs w:val="22"/>
        </w:rPr>
        <w:br/>
      </w:r>
      <w:r w:rsidR="00C23D60" w:rsidRPr="00C51478">
        <w:rPr>
          <w:color w:val="7EC3E6"/>
          <w:sz w:val="22"/>
          <w:szCs w:val="22"/>
        </w:rPr>
        <w:t xml:space="preserve">        </w:t>
      </w:r>
      <w:r w:rsidR="00C23D60" w:rsidRPr="00C51478">
        <w:rPr>
          <w:color w:val="CC7832"/>
          <w:sz w:val="22"/>
          <w:szCs w:val="22"/>
        </w:rPr>
        <w:t xml:space="preserve">if </w:t>
      </w:r>
      <w:r w:rsidR="00C23D60" w:rsidRPr="00C51478">
        <w:rPr>
          <w:sz w:val="22"/>
          <w:szCs w:val="22"/>
        </w:rPr>
        <w:t>initiatory_members_matrix.</w:t>
      </w:r>
      <w:r w:rsidR="00C23D60" w:rsidRPr="00C51478">
        <w:rPr>
          <w:color w:val="B200B2"/>
          <w:sz w:val="22"/>
          <w:szCs w:val="22"/>
        </w:rPr>
        <w:t>__len__</w:t>
      </w:r>
      <w:r w:rsidR="00C23D60" w:rsidRPr="00C51478">
        <w:rPr>
          <w:sz w:val="22"/>
          <w:szCs w:val="22"/>
        </w:rPr>
        <w:t>() ==</w:t>
      </w:r>
      <w:r w:rsidR="00C23D60" w:rsidRPr="00C51478">
        <w:rPr>
          <w:color w:val="E2D6EB"/>
          <w:sz w:val="22"/>
          <w:szCs w:val="22"/>
        </w:rPr>
        <w:t xml:space="preserve"> </w:t>
      </w:r>
      <w:r w:rsidR="00C23D60" w:rsidRPr="00C51478">
        <w:rPr>
          <w:b/>
          <w:bCs/>
          <w:color w:val="33CCFF"/>
          <w:sz w:val="22"/>
          <w:szCs w:val="22"/>
        </w:rPr>
        <w:t>1</w:t>
      </w:r>
      <w:r w:rsidR="00C23D60" w:rsidRPr="00C51478">
        <w:rPr>
          <w:sz w:val="22"/>
          <w:szCs w:val="22"/>
        </w:rPr>
        <w:t>:</w:t>
      </w:r>
      <w:r w:rsidR="00C23D60" w:rsidRPr="00C51478">
        <w:rPr>
          <w:color w:val="E2D6EB"/>
          <w:sz w:val="22"/>
          <w:szCs w:val="22"/>
        </w:rPr>
        <w:br/>
        <w:t xml:space="preserve">            </w:t>
      </w:r>
      <w:r w:rsidR="00C23D60" w:rsidRPr="00C51478">
        <w:rPr>
          <w:sz w:val="22"/>
          <w:szCs w:val="22"/>
        </w:rPr>
        <w:t>initiatory_members_matrix.remove(parent1)</w:t>
      </w:r>
      <w:r w:rsidR="00C23D60" w:rsidRPr="00C51478">
        <w:rPr>
          <w:sz w:val="22"/>
          <w:szCs w:val="22"/>
        </w:rPr>
        <w:br/>
        <w:t xml:space="preserve">            parent2 = parent1</w:t>
      </w:r>
    </w:p>
    <w:p w14:paraId="1ADE3983" w14:textId="77777777" w:rsidR="00EF5220" w:rsidRDefault="00EF5220"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p>
    <w:p w14:paraId="61BCCB21" w14:textId="2930A6C1" w:rsidR="00EF5220" w:rsidRPr="00EF5220" w:rsidRDefault="00EF5220" w:rsidP="00EF5220">
      <w:pPr>
        <w:spacing w:before="240" w:after="0" w:line="276" w:lineRule="auto"/>
        <w:jc w:val="both"/>
        <w:rPr>
          <w:i/>
          <w:iCs/>
        </w:rPr>
      </w:pPr>
      <w:r w:rsidRPr="00C51478">
        <w:rPr>
          <w:i/>
          <w:iCs/>
        </w:rPr>
        <w:lastRenderedPageBreak/>
        <w:t>Code fragm. 4.12.</w:t>
      </w:r>
      <w:r>
        <w:rPr>
          <w:i/>
          <w:iCs/>
        </w:rPr>
        <w:t xml:space="preserve"> Reproduction part 2.</w:t>
      </w:r>
    </w:p>
    <w:p w14:paraId="1AAADD5C" w14:textId="09A6E257" w:rsidR="00933C6B" w:rsidRPr="00C51478" w:rsidRDefault="00C23D60"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b/>
          <w:bCs/>
          <w:color w:val="ED864A"/>
          <w:sz w:val="22"/>
          <w:szCs w:val="22"/>
        </w:rPr>
      </w:pPr>
      <w:r w:rsidRPr="00C51478">
        <w:rPr>
          <w:color w:val="E2D6EB"/>
          <w:sz w:val="22"/>
          <w:szCs w:val="22"/>
        </w:rPr>
        <w:t xml:space="preserve">            </w:t>
      </w:r>
      <w:r w:rsidRPr="007C025E">
        <w:rPr>
          <w:color w:val="00B0F0"/>
          <w:sz w:val="22"/>
          <w:szCs w:val="22"/>
        </w:rPr>
        <w:t># This is necessary to avoid choosing the same parent:</w:t>
      </w:r>
      <w:r w:rsidRPr="00C51478">
        <w:rPr>
          <w:color w:val="0070C0"/>
          <w:sz w:val="22"/>
          <w:szCs w:val="22"/>
        </w:rPr>
        <w:br/>
      </w:r>
      <w:r w:rsidRPr="00C51478">
        <w:rPr>
          <w:color w:val="7EC3E6"/>
          <w:sz w:val="22"/>
          <w:szCs w:val="22"/>
        </w:rPr>
        <w:t xml:space="preserve">            </w:t>
      </w:r>
      <w:r w:rsidRPr="00C51478">
        <w:rPr>
          <w:sz w:val="22"/>
          <w:szCs w:val="22"/>
        </w:rPr>
        <w:t xml:space="preserve">while_count = </w:t>
      </w:r>
      <w:r w:rsidRPr="00C51478">
        <w:rPr>
          <w:b/>
          <w:bCs/>
          <w:color w:val="33CCFF"/>
          <w:sz w:val="22"/>
          <w:szCs w:val="22"/>
        </w:rPr>
        <w:t>0</w:t>
      </w:r>
      <w:r w:rsidRPr="00C51478">
        <w:rPr>
          <w:b/>
          <w:bCs/>
          <w:color w:val="33CCFF"/>
          <w:sz w:val="22"/>
          <w:szCs w:val="22"/>
        </w:rPr>
        <w:br/>
        <w:t xml:space="preserve">            </w:t>
      </w:r>
      <w:r w:rsidRPr="00C51478">
        <w:rPr>
          <w:color w:val="CC7832"/>
          <w:sz w:val="22"/>
          <w:szCs w:val="22"/>
        </w:rPr>
        <w:t xml:space="preserve">while </w:t>
      </w:r>
      <w:r w:rsidRPr="00C51478">
        <w:rPr>
          <w:sz w:val="22"/>
          <w:szCs w:val="22"/>
        </w:rPr>
        <w:t>parent1 == parent2:</w:t>
      </w:r>
      <w:r w:rsidRPr="00C51478">
        <w:rPr>
          <w:color w:val="E2D6EB"/>
          <w:sz w:val="22"/>
          <w:szCs w:val="22"/>
        </w:rPr>
        <w:br/>
        <w:t xml:space="preserve">                </w:t>
      </w:r>
      <w:r w:rsidRPr="00C51478">
        <w:rPr>
          <w:sz w:val="22"/>
          <w:szCs w:val="22"/>
        </w:rPr>
        <w:t>parent2 = members_matrix[random.randint(</w:t>
      </w:r>
      <w:r w:rsidRPr="00C51478">
        <w:rPr>
          <w:b/>
          <w:bCs/>
          <w:color w:val="33CCFF"/>
          <w:sz w:val="22"/>
          <w:szCs w:val="22"/>
        </w:rPr>
        <w:t>0</w:t>
      </w:r>
      <w:r w:rsidRPr="00C51478">
        <w:rPr>
          <w:b/>
          <w:bCs/>
          <w:color w:val="ED864A"/>
          <w:sz w:val="22"/>
          <w:szCs w:val="22"/>
        </w:rPr>
        <w:t>,</w:t>
      </w:r>
      <w:r w:rsidR="00CD11FF" w:rsidRPr="00C51478">
        <w:rPr>
          <w:b/>
          <w:bCs/>
          <w:color w:val="ED864A"/>
          <w:sz w:val="22"/>
          <w:szCs w:val="22"/>
        </w:rPr>
        <w:t xml:space="preserve"> </w:t>
      </w:r>
    </w:p>
    <w:p w14:paraId="72220979" w14:textId="77777777" w:rsidR="00CD11FF" w:rsidRPr="007C025E" w:rsidRDefault="00933C6B"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C51478">
        <w:rPr>
          <w:b/>
          <w:bCs/>
          <w:color w:val="ED864A"/>
          <w:sz w:val="22"/>
          <w:szCs w:val="22"/>
        </w:rPr>
        <w:tab/>
      </w:r>
      <w:r w:rsidRPr="00C51478">
        <w:rPr>
          <w:b/>
          <w:bCs/>
          <w:color w:val="ED864A"/>
          <w:sz w:val="22"/>
          <w:szCs w:val="22"/>
        </w:rPr>
        <w:tab/>
      </w:r>
      <w:r w:rsidR="00CD11FF" w:rsidRPr="00C51478">
        <w:rPr>
          <w:b/>
          <w:bCs/>
          <w:color w:val="ED864A"/>
          <w:sz w:val="22"/>
          <w:szCs w:val="22"/>
        </w:rPr>
        <w:t xml:space="preserve">  </w:t>
      </w:r>
      <w:r w:rsidR="00C23D60" w:rsidRPr="00C51478">
        <w:rPr>
          <w:sz w:val="22"/>
          <w:szCs w:val="22"/>
        </w:rPr>
        <w:t>members_matrix.</w:t>
      </w:r>
      <w:r w:rsidR="00C23D60" w:rsidRPr="00C51478">
        <w:rPr>
          <w:color w:val="B200B2"/>
          <w:sz w:val="22"/>
          <w:szCs w:val="22"/>
        </w:rPr>
        <w:t>__len__</w:t>
      </w:r>
      <w:r w:rsidR="00C23D60" w:rsidRPr="00C51478">
        <w:rPr>
          <w:sz w:val="22"/>
          <w:szCs w:val="22"/>
        </w:rPr>
        <w:t>()</w:t>
      </w:r>
      <w:r w:rsidR="00C23D60" w:rsidRPr="00C51478">
        <w:rPr>
          <w:color w:val="E2D6EB"/>
          <w:sz w:val="22"/>
          <w:szCs w:val="22"/>
        </w:rPr>
        <w:t xml:space="preserve"> </w:t>
      </w:r>
      <w:r w:rsidR="00C23D60" w:rsidRPr="00C51478">
        <w:rPr>
          <w:sz w:val="22"/>
          <w:szCs w:val="22"/>
        </w:rPr>
        <w:t xml:space="preserve">- </w:t>
      </w:r>
      <w:r w:rsidR="00C23D60" w:rsidRPr="00C51478">
        <w:rPr>
          <w:b/>
          <w:bCs/>
          <w:color w:val="33CCFF"/>
          <w:sz w:val="22"/>
          <w:szCs w:val="22"/>
        </w:rPr>
        <w:t>1</w:t>
      </w:r>
      <w:r w:rsidR="00C23D60" w:rsidRPr="00C51478">
        <w:rPr>
          <w:sz w:val="22"/>
          <w:szCs w:val="22"/>
        </w:rPr>
        <w:t>)]</w:t>
      </w:r>
      <w:r w:rsidR="00C23D60" w:rsidRPr="00C51478">
        <w:rPr>
          <w:color w:val="E2D6EB"/>
          <w:sz w:val="22"/>
          <w:szCs w:val="22"/>
        </w:rPr>
        <w:br/>
      </w:r>
      <w:r w:rsidR="00C23D60" w:rsidRPr="00C51478">
        <w:rPr>
          <w:sz w:val="22"/>
          <w:szCs w:val="22"/>
        </w:rPr>
        <w:t xml:space="preserve">                while_count += </w:t>
      </w:r>
      <w:r w:rsidR="00C23D60" w:rsidRPr="00C51478">
        <w:rPr>
          <w:b/>
          <w:bCs/>
          <w:color w:val="33CCFF"/>
          <w:sz w:val="22"/>
          <w:szCs w:val="22"/>
        </w:rPr>
        <w:t>1</w:t>
      </w:r>
      <w:r w:rsidR="00C23D60" w:rsidRPr="00C51478">
        <w:rPr>
          <w:b/>
          <w:bCs/>
          <w:color w:val="33CCFF"/>
          <w:sz w:val="22"/>
          <w:szCs w:val="22"/>
        </w:rPr>
        <w:br/>
        <w:t xml:space="preserve">              </w:t>
      </w:r>
      <w:r w:rsidR="00C23D60" w:rsidRPr="007C025E">
        <w:rPr>
          <w:b/>
          <w:bCs/>
          <w:color w:val="00B0F0"/>
          <w:sz w:val="22"/>
          <w:szCs w:val="22"/>
        </w:rPr>
        <w:t xml:space="preserve">  </w:t>
      </w:r>
      <w:r w:rsidR="00C23D60" w:rsidRPr="007C025E">
        <w:rPr>
          <w:color w:val="00B0F0"/>
          <w:sz w:val="22"/>
          <w:szCs w:val="22"/>
        </w:rPr>
        <w:t xml:space="preserve"># In case all members of population are the same, or </w:t>
      </w:r>
    </w:p>
    <w:p w14:paraId="23B3CDE4" w14:textId="77777777" w:rsidR="00E8521A" w:rsidRPr="007C025E" w:rsidRDefault="00CD11FF"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7C025E">
        <w:rPr>
          <w:color w:val="00B0F0"/>
          <w:sz w:val="22"/>
          <w:szCs w:val="22"/>
        </w:rPr>
        <w:tab/>
      </w:r>
      <w:r w:rsidRPr="007C025E">
        <w:rPr>
          <w:color w:val="00B0F0"/>
          <w:sz w:val="22"/>
          <w:szCs w:val="22"/>
        </w:rPr>
        <w:tab/>
        <w:t xml:space="preserve">  # </w:t>
      </w:r>
      <w:r w:rsidR="00C23D60" w:rsidRPr="007C025E">
        <w:rPr>
          <w:color w:val="00B0F0"/>
          <w:sz w:val="22"/>
          <w:szCs w:val="22"/>
        </w:rPr>
        <w:t>at least, there's a suspicion of it, it'd</w:t>
      </w:r>
      <w:r w:rsidR="00C23D60" w:rsidRPr="007C025E">
        <w:rPr>
          <w:color w:val="00B0F0"/>
          <w:sz w:val="22"/>
          <w:szCs w:val="22"/>
        </w:rPr>
        <w:br/>
        <w:t xml:space="preserve">                # be good to make sure the loop is not going to run </w:t>
      </w:r>
      <w:r w:rsidRPr="007C025E">
        <w:rPr>
          <w:color w:val="00B0F0"/>
          <w:sz w:val="22"/>
          <w:szCs w:val="22"/>
        </w:rPr>
        <w:tab/>
      </w:r>
      <w:r w:rsidRPr="007C025E">
        <w:rPr>
          <w:color w:val="00B0F0"/>
          <w:sz w:val="22"/>
          <w:szCs w:val="22"/>
        </w:rPr>
        <w:tab/>
        <w:t xml:space="preserve">  # </w:t>
      </w:r>
      <w:r w:rsidR="00C23D60" w:rsidRPr="007C025E">
        <w:rPr>
          <w:color w:val="00B0F0"/>
          <w:sz w:val="22"/>
          <w:szCs w:val="22"/>
        </w:rPr>
        <w:t>forever:</w:t>
      </w:r>
      <w:r w:rsidR="00C23D60" w:rsidRPr="00C51478">
        <w:rPr>
          <w:color w:val="7EC3E6"/>
          <w:sz w:val="22"/>
          <w:szCs w:val="22"/>
        </w:rPr>
        <w:br/>
        <w:t xml:space="preserve">                </w:t>
      </w:r>
      <w:r w:rsidR="00C23D60" w:rsidRPr="00C51478">
        <w:rPr>
          <w:sz w:val="22"/>
          <w:szCs w:val="22"/>
        </w:rPr>
        <w:t xml:space="preserve">are_all_equal = </w:t>
      </w:r>
      <w:r w:rsidR="00C23D60" w:rsidRPr="00C51478">
        <w:rPr>
          <w:color w:val="CC7832"/>
          <w:sz w:val="22"/>
          <w:szCs w:val="22"/>
        </w:rPr>
        <w:t>True</w:t>
      </w:r>
      <w:r w:rsidR="00C23D60" w:rsidRPr="00C51478">
        <w:rPr>
          <w:color w:val="CC7832"/>
          <w:sz w:val="22"/>
          <w:szCs w:val="22"/>
        </w:rPr>
        <w:br/>
        <w:t xml:space="preserve">                if </w:t>
      </w:r>
      <w:r w:rsidR="00C23D60" w:rsidRPr="00C51478">
        <w:rPr>
          <w:sz w:val="22"/>
          <w:szCs w:val="22"/>
        </w:rPr>
        <w:t>while_count &gt; population:</w:t>
      </w:r>
      <w:r w:rsidR="00C23D60" w:rsidRPr="00C51478">
        <w:rPr>
          <w:color w:val="E2D6EB"/>
          <w:sz w:val="22"/>
          <w:szCs w:val="22"/>
        </w:rPr>
        <w:br/>
        <w:t xml:space="preserve">                    </w:t>
      </w:r>
      <w:r w:rsidR="00C23D60" w:rsidRPr="00C51478">
        <w:rPr>
          <w:color w:val="CC7832"/>
          <w:sz w:val="22"/>
          <w:szCs w:val="22"/>
        </w:rPr>
        <w:t xml:space="preserve">for </w:t>
      </w:r>
      <w:r w:rsidR="00C23D60" w:rsidRPr="00C51478">
        <w:rPr>
          <w:sz w:val="22"/>
          <w:szCs w:val="22"/>
        </w:rPr>
        <w:t>m</w:t>
      </w:r>
      <w:r w:rsidR="00C23D60" w:rsidRPr="00C51478">
        <w:rPr>
          <w:color w:val="E2D6EB"/>
          <w:sz w:val="22"/>
          <w:szCs w:val="22"/>
        </w:rPr>
        <w:t xml:space="preserve"> </w:t>
      </w:r>
      <w:r w:rsidR="00C23D60" w:rsidRPr="00C51478">
        <w:rPr>
          <w:color w:val="CC7832"/>
          <w:sz w:val="22"/>
          <w:szCs w:val="22"/>
        </w:rPr>
        <w:t xml:space="preserve">in </w:t>
      </w:r>
      <w:r w:rsidR="00C23D60" w:rsidRPr="00C51478">
        <w:rPr>
          <w:sz w:val="22"/>
          <w:szCs w:val="22"/>
        </w:rPr>
        <w:t>members_matrix:</w:t>
      </w:r>
      <w:r w:rsidR="00C23D60" w:rsidRPr="00C51478">
        <w:rPr>
          <w:color w:val="E2D6EB"/>
          <w:sz w:val="22"/>
          <w:szCs w:val="22"/>
        </w:rPr>
        <w:br/>
        <w:t xml:space="preserve">                        </w:t>
      </w:r>
      <w:r w:rsidR="00C23D60" w:rsidRPr="00C51478">
        <w:rPr>
          <w:color w:val="CC7832"/>
          <w:sz w:val="22"/>
          <w:szCs w:val="22"/>
        </w:rPr>
        <w:t xml:space="preserve">if </w:t>
      </w:r>
      <w:r w:rsidR="00C23D60" w:rsidRPr="00C51478">
        <w:rPr>
          <w:sz w:val="22"/>
          <w:szCs w:val="22"/>
        </w:rPr>
        <w:t>parent1 == m:</w:t>
      </w:r>
      <w:r w:rsidR="00C23D60" w:rsidRPr="00C51478">
        <w:rPr>
          <w:color w:val="E2D6EB"/>
          <w:sz w:val="22"/>
          <w:szCs w:val="22"/>
        </w:rPr>
        <w:br/>
      </w:r>
      <w:r w:rsidR="00C23D60" w:rsidRPr="00C51478">
        <w:rPr>
          <w:sz w:val="22"/>
          <w:szCs w:val="22"/>
        </w:rPr>
        <w:t xml:space="preserve">                            are_all_equal = </w:t>
      </w:r>
      <w:r w:rsidR="00C23D60" w:rsidRPr="00C51478">
        <w:rPr>
          <w:color w:val="CC7832"/>
          <w:sz w:val="22"/>
          <w:szCs w:val="22"/>
        </w:rPr>
        <w:t>False</w:t>
      </w:r>
      <w:r w:rsidR="00C23D60" w:rsidRPr="00C51478">
        <w:rPr>
          <w:color w:val="CC7832"/>
          <w:sz w:val="22"/>
          <w:szCs w:val="22"/>
        </w:rPr>
        <w:br/>
        <w:t xml:space="preserve">                if </w:t>
      </w:r>
      <w:r w:rsidR="00C23D60" w:rsidRPr="00C51478">
        <w:rPr>
          <w:sz w:val="22"/>
          <w:szCs w:val="22"/>
        </w:rPr>
        <w:t>are_all_equal:</w:t>
      </w:r>
      <w:r w:rsidR="00C23D60" w:rsidRPr="00C51478">
        <w:rPr>
          <w:color w:val="E2D6EB"/>
          <w:sz w:val="22"/>
          <w:szCs w:val="22"/>
        </w:rPr>
        <w:br/>
        <w:t xml:space="preserve">                    </w:t>
      </w:r>
      <w:r w:rsidR="00C23D60" w:rsidRPr="00C51478">
        <w:rPr>
          <w:color w:val="CC7832"/>
          <w:sz w:val="22"/>
          <w:szCs w:val="22"/>
        </w:rPr>
        <w:t>break</w:t>
      </w:r>
      <w:r w:rsidR="00C23D60" w:rsidRPr="00C51478">
        <w:rPr>
          <w:color w:val="CC7832"/>
          <w:sz w:val="22"/>
          <w:szCs w:val="22"/>
        </w:rPr>
        <w:br/>
      </w:r>
      <w:r w:rsidR="00C23D60" w:rsidRPr="00C51478">
        <w:rPr>
          <w:color w:val="CC7832"/>
          <w:sz w:val="22"/>
          <w:szCs w:val="22"/>
        </w:rPr>
        <w:br/>
        <w:t xml:space="preserve">            </w:t>
      </w:r>
      <w:r w:rsidR="00C23D60" w:rsidRPr="007C025E">
        <w:rPr>
          <w:color w:val="00B0F0"/>
          <w:sz w:val="22"/>
          <w:szCs w:val="22"/>
        </w:rPr>
        <w:t># Now it's sure parents are different</w:t>
      </w:r>
      <w:r w:rsidR="00E8521A" w:rsidRPr="007C025E">
        <w:rPr>
          <w:color w:val="00B0F0"/>
          <w:sz w:val="22"/>
          <w:szCs w:val="22"/>
        </w:rPr>
        <w:t xml:space="preserve"> members</w:t>
      </w:r>
      <w:r w:rsidR="00C23D60" w:rsidRPr="007C025E">
        <w:rPr>
          <w:color w:val="00B0F0"/>
          <w:sz w:val="22"/>
          <w:szCs w:val="22"/>
        </w:rPr>
        <w:t>.</w:t>
      </w:r>
      <w:r w:rsidR="00C23D60" w:rsidRPr="00C51478">
        <w:rPr>
          <w:color w:val="7EC3E6"/>
          <w:sz w:val="22"/>
          <w:szCs w:val="22"/>
        </w:rPr>
        <w:br/>
      </w:r>
      <w:r w:rsidR="00C23D60" w:rsidRPr="00C51478">
        <w:rPr>
          <w:color w:val="7EC3E6"/>
          <w:sz w:val="22"/>
          <w:szCs w:val="22"/>
        </w:rPr>
        <w:br/>
        <w:t xml:space="preserve">        </w:t>
      </w:r>
      <w:r w:rsidR="00C23D60" w:rsidRPr="007C025E">
        <w:rPr>
          <w:color w:val="00B0F0"/>
          <w:sz w:val="22"/>
          <w:szCs w:val="22"/>
        </w:rPr>
        <w:t xml:space="preserve"># For the case, in which there're at least two parents in </w:t>
      </w:r>
    </w:p>
    <w:p w14:paraId="49D1F345" w14:textId="77777777" w:rsidR="00E8521A" w:rsidRPr="00C51478" w:rsidRDefault="00E8521A"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b/>
          <w:bCs/>
          <w:color w:val="ED864A"/>
          <w:sz w:val="22"/>
          <w:szCs w:val="22"/>
        </w:rPr>
      </w:pPr>
      <w:r w:rsidRPr="007C025E">
        <w:rPr>
          <w:color w:val="00B0F0"/>
          <w:sz w:val="22"/>
          <w:szCs w:val="22"/>
        </w:rPr>
        <w:tab/>
        <w:t xml:space="preserve"> # </w:t>
      </w:r>
      <w:r w:rsidR="00C23D60" w:rsidRPr="007C025E">
        <w:rPr>
          <w:color w:val="00B0F0"/>
          <w:sz w:val="22"/>
          <w:szCs w:val="22"/>
        </w:rPr>
        <w:t>the initiatory_members_matrix:</w:t>
      </w:r>
      <w:r w:rsidR="00C23D60" w:rsidRPr="00C51478">
        <w:rPr>
          <w:color w:val="0070C0"/>
          <w:sz w:val="22"/>
          <w:szCs w:val="22"/>
        </w:rPr>
        <w:br/>
      </w:r>
      <w:r w:rsidR="00C23D60" w:rsidRPr="00C51478">
        <w:rPr>
          <w:color w:val="7EC3E6"/>
          <w:sz w:val="22"/>
          <w:szCs w:val="22"/>
        </w:rPr>
        <w:t xml:space="preserve">        </w:t>
      </w:r>
      <w:r w:rsidR="00C23D60" w:rsidRPr="00C51478">
        <w:rPr>
          <w:color w:val="CC7832"/>
          <w:sz w:val="22"/>
          <w:szCs w:val="22"/>
        </w:rPr>
        <w:t>else</w:t>
      </w:r>
      <w:r w:rsidR="00C23D60" w:rsidRPr="00C51478">
        <w:rPr>
          <w:sz w:val="22"/>
          <w:szCs w:val="22"/>
        </w:rPr>
        <w:t>:</w:t>
      </w:r>
      <w:r w:rsidR="00C23D60" w:rsidRPr="00C51478">
        <w:rPr>
          <w:color w:val="E2D6EB"/>
          <w:sz w:val="22"/>
          <w:szCs w:val="22"/>
        </w:rPr>
        <w:br/>
        <w:t xml:space="preserve">            </w:t>
      </w:r>
      <w:r w:rsidR="00C23D60" w:rsidRPr="00C51478">
        <w:rPr>
          <w:sz w:val="22"/>
          <w:szCs w:val="22"/>
        </w:rPr>
        <w:t>initiatory_members_matrix.remove(parent1)</w:t>
      </w:r>
      <w:r w:rsidR="00C23D60" w:rsidRPr="00C51478">
        <w:rPr>
          <w:sz w:val="22"/>
          <w:szCs w:val="22"/>
        </w:rPr>
        <w:br/>
        <w:t xml:space="preserve">            parent2 = initiatory_members_matrix[random.randint(</w:t>
      </w:r>
      <w:r w:rsidR="00C23D60" w:rsidRPr="00C51478">
        <w:rPr>
          <w:b/>
          <w:bCs/>
          <w:color w:val="33CCFF"/>
          <w:sz w:val="22"/>
          <w:szCs w:val="22"/>
        </w:rPr>
        <w:t>0</w:t>
      </w:r>
      <w:r w:rsidR="00C23D60" w:rsidRPr="00C51478">
        <w:rPr>
          <w:b/>
          <w:bCs/>
          <w:color w:val="ED864A"/>
          <w:sz w:val="22"/>
          <w:szCs w:val="22"/>
        </w:rPr>
        <w:t xml:space="preserve">, </w:t>
      </w:r>
    </w:p>
    <w:p w14:paraId="5552AA6F" w14:textId="77777777" w:rsidR="001518FD" w:rsidRPr="007C025E" w:rsidRDefault="00E8521A"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color w:val="00B0F0"/>
          <w:sz w:val="22"/>
          <w:szCs w:val="22"/>
        </w:rPr>
      </w:pPr>
      <w:r w:rsidRPr="00C51478">
        <w:rPr>
          <w:b/>
          <w:bCs/>
          <w:color w:val="ED864A"/>
          <w:sz w:val="22"/>
          <w:szCs w:val="22"/>
        </w:rPr>
        <w:tab/>
        <w:t xml:space="preserve">               </w:t>
      </w:r>
      <w:r w:rsidR="00C23D60" w:rsidRPr="00C51478">
        <w:rPr>
          <w:sz w:val="22"/>
          <w:szCs w:val="22"/>
        </w:rPr>
        <w:t>initiatory_members_matrix.</w:t>
      </w:r>
      <w:r w:rsidR="00C23D60" w:rsidRPr="00C51478">
        <w:rPr>
          <w:color w:val="B200B2"/>
          <w:sz w:val="22"/>
          <w:szCs w:val="22"/>
        </w:rPr>
        <w:t>__len__</w:t>
      </w:r>
      <w:r w:rsidR="00C23D60" w:rsidRPr="00C51478">
        <w:rPr>
          <w:sz w:val="22"/>
          <w:szCs w:val="22"/>
        </w:rPr>
        <w:t>()</w:t>
      </w:r>
      <w:r w:rsidR="00C23D60" w:rsidRPr="00C51478">
        <w:rPr>
          <w:color w:val="E2D6EB"/>
          <w:sz w:val="22"/>
          <w:szCs w:val="22"/>
        </w:rPr>
        <w:t xml:space="preserve"> </w:t>
      </w:r>
      <w:r w:rsidR="00C23D60" w:rsidRPr="00C51478">
        <w:rPr>
          <w:sz w:val="22"/>
          <w:szCs w:val="22"/>
        </w:rPr>
        <w:t>-</w:t>
      </w:r>
      <w:r w:rsidR="00C23D60" w:rsidRPr="00C51478">
        <w:rPr>
          <w:color w:val="E2D6EB"/>
          <w:sz w:val="22"/>
          <w:szCs w:val="22"/>
        </w:rPr>
        <w:t xml:space="preserve"> </w:t>
      </w:r>
      <w:r w:rsidR="00C23D60" w:rsidRPr="00C51478">
        <w:rPr>
          <w:b/>
          <w:bCs/>
          <w:color w:val="33CCFF"/>
          <w:sz w:val="22"/>
          <w:szCs w:val="22"/>
        </w:rPr>
        <w:t>1</w:t>
      </w:r>
      <w:r w:rsidR="00C23D60" w:rsidRPr="00C51478">
        <w:rPr>
          <w:sz w:val="22"/>
          <w:szCs w:val="22"/>
        </w:rPr>
        <w:t>)]</w:t>
      </w:r>
      <w:r w:rsidR="00C23D60" w:rsidRPr="00C51478">
        <w:rPr>
          <w:color w:val="E2D6EB"/>
          <w:sz w:val="22"/>
          <w:szCs w:val="22"/>
        </w:rPr>
        <w:br/>
      </w:r>
      <w:r w:rsidR="00C23D60" w:rsidRPr="00C51478">
        <w:rPr>
          <w:sz w:val="22"/>
          <w:szCs w:val="22"/>
        </w:rPr>
        <w:t xml:space="preserve">            initiatory_members_matrix.remove(parent2)</w:t>
      </w:r>
      <w:r w:rsidR="00C23D60" w:rsidRPr="00C51478">
        <w:rPr>
          <w:color w:val="E2D6EB"/>
          <w:sz w:val="22"/>
          <w:szCs w:val="22"/>
        </w:rPr>
        <w:br/>
      </w:r>
      <w:r w:rsidR="00C23D60" w:rsidRPr="00C51478">
        <w:rPr>
          <w:color w:val="E2D6EB"/>
          <w:sz w:val="22"/>
          <w:szCs w:val="22"/>
        </w:rPr>
        <w:br/>
      </w:r>
      <w:r w:rsidR="00C23D60" w:rsidRPr="007C025E">
        <w:rPr>
          <w:color w:val="00B0F0"/>
          <w:sz w:val="22"/>
          <w:szCs w:val="22"/>
        </w:rPr>
        <w:t xml:space="preserve">        # In this moment there're 2 parents chosen, so it's possible </w:t>
      </w:r>
    </w:p>
    <w:p w14:paraId="24EE70E8" w14:textId="77777777" w:rsidR="001518FD" w:rsidRPr="00C51478" w:rsidRDefault="001518FD"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7C025E">
        <w:rPr>
          <w:color w:val="00B0F0"/>
          <w:sz w:val="22"/>
          <w:szCs w:val="22"/>
        </w:rPr>
        <w:tab/>
        <w:t xml:space="preserve"> # </w:t>
      </w:r>
      <w:r w:rsidR="00C23D60" w:rsidRPr="007C025E">
        <w:rPr>
          <w:color w:val="00B0F0"/>
          <w:sz w:val="22"/>
          <w:szCs w:val="22"/>
        </w:rPr>
        <w:t>to make a child:</w:t>
      </w:r>
      <w:r w:rsidR="00C23D60" w:rsidRPr="00C51478">
        <w:rPr>
          <w:color w:val="7EC3E6"/>
          <w:sz w:val="22"/>
          <w:szCs w:val="22"/>
        </w:rPr>
        <w:br/>
      </w:r>
      <w:r w:rsidR="00C23D60" w:rsidRPr="00C51478">
        <w:rPr>
          <w:sz w:val="22"/>
          <w:szCs w:val="22"/>
        </w:rPr>
        <w:t xml:space="preserve">        var_count = </w:t>
      </w:r>
      <w:r w:rsidR="00C23D60" w:rsidRPr="00C51478">
        <w:rPr>
          <w:b/>
          <w:bCs/>
          <w:color w:val="33CCFF"/>
          <w:sz w:val="22"/>
          <w:szCs w:val="22"/>
        </w:rPr>
        <w:t>0</w:t>
      </w:r>
      <w:r w:rsidR="00C23D60" w:rsidRPr="00C51478">
        <w:rPr>
          <w:b/>
          <w:bCs/>
          <w:color w:val="33CCFF"/>
          <w:sz w:val="22"/>
          <w:szCs w:val="22"/>
        </w:rPr>
        <w:br/>
        <w:t xml:space="preserve">        </w:t>
      </w:r>
      <w:r w:rsidR="00C23D60" w:rsidRPr="00C51478">
        <w:rPr>
          <w:color w:val="CC7832"/>
          <w:sz w:val="22"/>
          <w:szCs w:val="22"/>
        </w:rPr>
        <w:t xml:space="preserve">for </w:t>
      </w:r>
      <w:r w:rsidR="00C23D60" w:rsidRPr="00C51478">
        <w:rPr>
          <w:sz w:val="22"/>
          <w:szCs w:val="22"/>
        </w:rPr>
        <w:t>v</w:t>
      </w:r>
      <w:r w:rsidR="00C23D60" w:rsidRPr="00C51478">
        <w:rPr>
          <w:color w:val="E2D6EB"/>
          <w:sz w:val="22"/>
          <w:szCs w:val="22"/>
        </w:rPr>
        <w:t xml:space="preserve"> </w:t>
      </w:r>
      <w:r w:rsidR="00C23D60" w:rsidRPr="00C51478">
        <w:rPr>
          <w:color w:val="CC7832"/>
          <w:sz w:val="22"/>
          <w:szCs w:val="22"/>
        </w:rPr>
        <w:t xml:space="preserve">in </w:t>
      </w:r>
      <w:r w:rsidR="00C23D60" w:rsidRPr="00C51478">
        <w:rPr>
          <w:sz w:val="22"/>
          <w:szCs w:val="22"/>
        </w:rPr>
        <w:t>parent1:</w:t>
      </w:r>
      <w:r w:rsidR="00C23D60" w:rsidRPr="00C51478">
        <w:rPr>
          <w:color w:val="E2D6EB"/>
          <w:sz w:val="22"/>
          <w:szCs w:val="22"/>
        </w:rPr>
        <w:br/>
        <w:t xml:space="preserve">            </w:t>
      </w:r>
      <w:r w:rsidR="00C23D60" w:rsidRPr="007C025E">
        <w:rPr>
          <w:color w:val="00B0F0"/>
          <w:sz w:val="22"/>
          <w:szCs w:val="22"/>
        </w:rPr>
        <w:t># Random choice of the chromosomes for child:</w:t>
      </w:r>
      <w:r w:rsidR="00C23D60" w:rsidRPr="007C025E">
        <w:rPr>
          <w:color w:val="00B0F0"/>
          <w:sz w:val="22"/>
          <w:szCs w:val="22"/>
        </w:rPr>
        <w:br/>
      </w:r>
      <w:r w:rsidR="00C23D60" w:rsidRPr="00C51478">
        <w:rPr>
          <w:color w:val="7EC3E6"/>
          <w:sz w:val="22"/>
          <w:szCs w:val="22"/>
        </w:rPr>
        <w:t xml:space="preserve">            </w:t>
      </w:r>
      <w:r w:rsidR="00C23D60" w:rsidRPr="00C51478">
        <w:rPr>
          <w:color w:val="CC7832"/>
          <w:sz w:val="22"/>
          <w:szCs w:val="22"/>
        </w:rPr>
        <w:t xml:space="preserve">if </w:t>
      </w:r>
      <w:r w:rsidR="00C23D60" w:rsidRPr="00C51478">
        <w:rPr>
          <w:sz w:val="22"/>
          <w:szCs w:val="22"/>
        </w:rPr>
        <w:t>random.randint(</w:t>
      </w:r>
      <w:r w:rsidR="00C23D60" w:rsidRPr="00C51478">
        <w:rPr>
          <w:b/>
          <w:bCs/>
          <w:color w:val="33CCFF"/>
          <w:sz w:val="22"/>
          <w:szCs w:val="22"/>
        </w:rPr>
        <w:t>1</w:t>
      </w:r>
      <w:r w:rsidR="00C23D60" w:rsidRPr="00C51478">
        <w:rPr>
          <w:b/>
          <w:bCs/>
          <w:color w:val="ED864A"/>
          <w:sz w:val="22"/>
          <w:szCs w:val="22"/>
        </w:rPr>
        <w:t xml:space="preserve">, </w:t>
      </w:r>
      <w:r w:rsidR="00C23D60" w:rsidRPr="00C51478">
        <w:rPr>
          <w:b/>
          <w:bCs/>
          <w:color w:val="33CCFF"/>
          <w:sz w:val="22"/>
          <w:szCs w:val="22"/>
        </w:rPr>
        <w:t>2</w:t>
      </w:r>
      <w:r w:rsidR="00C23D60" w:rsidRPr="00C51478">
        <w:rPr>
          <w:sz w:val="22"/>
          <w:szCs w:val="22"/>
        </w:rPr>
        <w:t xml:space="preserve">) == </w:t>
      </w:r>
      <w:r w:rsidR="00C23D60" w:rsidRPr="00C51478">
        <w:rPr>
          <w:b/>
          <w:bCs/>
          <w:color w:val="33CCFF"/>
          <w:sz w:val="22"/>
          <w:szCs w:val="22"/>
        </w:rPr>
        <w:t>1</w:t>
      </w:r>
      <w:r w:rsidR="00C23D60" w:rsidRPr="00C51478">
        <w:rPr>
          <w:sz w:val="22"/>
          <w:szCs w:val="22"/>
        </w:rPr>
        <w:t>:</w:t>
      </w:r>
      <w:r w:rsidR="00C23D60" w:rsidRPr="00C51478">
        <w:rPr>
          <w:color w:val="E2D6EB"/>
          <w:sz w:val="22"/>
          <w:szCs w:val="22"/>
        </w:rPr>
        <w:br/>
      </w:r>
      <w:r w:rsidR="00C23D60" w:rsidRPr="00C51478">
        <w:rPr>
          <w:sz w:val="22"/>
          <w:szCs w:val="22"/>
        </w:rPr>
        <w:t xml:space="preserve">                children_matrix[child_count][var_count] = v</w:t>
      </w:r>
      <w:r w:rsidR="00C23D60" w:rsidRPr="00C51478">
        <w:rPr>
          <w:sz w:val="22"/>
          <w:szCs w:val="22"/>
        </w:rPr>
        <w:br/>
      </w:r>
      <w:r w:rsidR="00C23D60" w:rsidRPr="00C51478">
        <w:rPr>
          <w:color w:val="E2D6EB"/>
          <w:sz w:val="22"/>
          <w:szCs w:val="22"/>
        </w:rPr>
        <w:t xml:space="preserve">            </w:t>
      </w:r>
      <w:r w:rsidR="00C23D60" w:rsidRPr="00C51478">
        <w:rPr>
          <w:color w:val="CC7832"/>
          <w:sz w:val="22"/>
          <w:szCs w:val="22"/>
        </w:rPr>
        <w:t>else</w:t>
      </w:r>
      <w:r w:rsidR="00C23D60" w:rsidRPr="00C51478">
        <w:rPr>
          <w:sz w:val="22"/>
          <w:szCs w:val="22"/>
        </w:rPr>
        <w:t>:</w:t>
      </w:r>
      <w:r w:rsidR="00C23D60" w:rsidRPr="00C51478">
        <w:rPr>
          <w:color w:val="E2D6EB"/>
          <w:sz w:val="22"/>
          <w:szCs w:val="22"/>
        </w:rPr>
        <w:br/>
        <w:t xml:space="preserve">                </w:t>
      </w:r>
      <w:r w:rsidR="00C23D60" w:rsidRPr="00C51478">
        <w:rPr>
          <w:sz w:val="22"/>
          <w:szCs w:val="22"/>
        </w:rPr>
        <w:t xml:space="preserve">children_matrix[child_count][var_count] = </w:t>
      </w:r>
    </w:p>
    <w:p w14:paraId="00BC4F6F" w14:textId="153D4CD3" w:rsidR="00C23D60" w:rsidRPr="00C51478" w:rsidRDefault="001518FD" w:rsidP="00197A05">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spacing w:line="276" w:lineRule="auto"/>
        <w:rPr>
          <w:sz w:val="22"/>
          <w:szCs w:val="22"/>
        </w:rPr>
      </w:pPr>
      <w:r w:rsidRPr="00C51478">
        <w:rPr>
          <w:sz w:val="22"/>
          <w:szCs w:val="22"/>
        </w:rPr>
        <w:tab/>
      </w:r>
      <w:r w:rsidRPr="00C51478">
        <w:rPr>
          <w:sz w:val="22"/>
          <w:szCs w:val="22"/>
        </w:rPr>
        <w:tab/>
        <w:t xml:space="preserve">  </w:t>
      </w:r>
      <w:r w:rsidR="00C23D60" w:rsidRPr="00C51478">
        <w:rPr>
          <w:sz w:val="22"/>
          <w:szCs w:val="22"/>
        </w:rPr>
        <w:t>parent2[var_count]</w:t>
      </w:r>
      <w:r w:rsidR="00C23D60" w:rsidRPr="00C51478">
        <w:rPr>
          <w:sz w:val="22"/>
          <w:szCs w:val="22"/>
        </w:rPr>
        <w:br/>
        <w:t xml:space="preserve">            var_count += </w:t>
      </w:r>
      <w:r w:rsidR="00C23D60" w:rsidRPr="00C51478">
        <w:rPr>
          <w:b/>
          <w:bCs/>
          <w:color w:val="33CCFF"/>
          <w:sz w:val="22"/>
          <w:szCs w:val="22"/>
        </w:rPr>
        <w:t>1</w:t>
      </w:r>
      <w:r w:rsidR="00C23D60" w:rsidRPr="00C51478">
        <w:rPr>
          <w:b/>
          <w:bCs/>
          <w:color w:val="33CCFF"/>
          <w:sz w:val="22"/>
          <w:szCs w:val="22"/>
        </w:rPr>
        <w:br/>
      </w:r>
      <w:r w:rsidR="00C23D60" w:rsidRPr="00C51478">
        <w:rPr>
          <w:b/>
          <w:bCs/>
          <w:color w:val="33CCFF"/>
          <w:sz w:val="22"/>
          <w:szCs w:val="22"/>
        </w:rPr>
        <w:br/>
        <w:t xml:space="preserve">        </w:t>
      </w:r>
      <w:r w:rsidR="00C23D60" w:rsidRPr="007C025E">
        <w:rPr>
          <w:color w:val="00B0F0"/>
          <w:sz w:val="22"/>
          <w:szCs w:val="22"/>
        </w:rPr>
        <w:t># Because the child has been made:</w:t>
      </w:r>
      <w:r w:rsidR="00C23D60" w:rsidRPr="00C51478">
        <w:rPr>
          <w:color w:val="7EC3E6"/>
          <w:sz w:val="22"/>
          <w:szCs w:val="22"/>
        </w:rPr>
        <w:br/>
        <w:t xml:space="preserve">        </w:t>
      </w:r>
      <w:r w:rsidR="00C23D60" w:rsidRPr="00C51478">
        <w:rPr>
          <w:sz w:val="22"/>
          <w:szCs w:val="22"/>
        </w:rPr>
        <w:t xml:space="preserve">child_count += </w:t>
      </w:r>
      <w:r w:rsidR="00C23D60" w:rsidRPr="00C51478">
        <w:rPr>
          <w:b/>
          <w:bCs/>
          <w:color w:val="33CCFF"/>
          <w:sz w:val="22"/>
          <w:szCs w:val="22"/>
        </w:rPr>
        <w:t>1</w:t>
      </w:r>
      <w:r w:rsidR="00C23D60" w:rsidRPr="00C51478">
        <w:rPr>
          <w:b/>
          <w:bCs/>
          <w:color w:val="33CCFF"/>
          <w:sz w:val="22"/>
          <w:szCs w:val="22"/>
        </w:rPr>
        <w:br/>
      </w:r>
      <w:r w:rsidR="00C23D60" w:rsidRPr="00C51478">
        <w:rPr>
          <w:b/>
          <w:bCs/>
          <w:color w:val="33CCFF"/>
          <w:sz w:val="22"/>
          <w:szCs w:val="22"/>
        </w:rPr>
        <w:br/>
      </w:r>
      <w:r w:rsidR="00C23D60" w:rsidRPr="007C025E">
        <w:rPr>
          <w:color w:val="00B0F0"/>
          <w:sz w:val="22"/>
          <w:szCs w:val="22"/>
        </w:rPr>
        <w:t># 5. Children become now members of the new generation.</w:t>
      </w:r>
      <w:r w:rsidR="00C23D60" w:rsidRPr="00C51478">
        <w:rPr>
          <w:color w:val="7EC3E6"/>
          <w:sz w:val="22"/>
          <w:szCs w:val="22"/>
        </w:rPr>
        <w:br/>
      </w:r>
      <w:r w:rsidR="00C23D60" w:rsidRPr="00C51478">
        <w:rPr>
          <w:sz w:val="22"/>
          <w:szCs w:val="22"/>
        </w:rPr>
        <w:t>members_matrix = children_matrix</w:t>
      </w:r>
    </w:p>
    <w:p w14:paraId="34D7DFF9" w14:textId="733C2ABF" w:rsidR="0062141C" w:rsidRPr="00C51478" w:rsidRDefault="00C0118D" w:rsidP="00E860A4">
      <w:pPr>
        <w:spacing w:before="240" w:line="276" w:lineRule="auto"/>
        <w:jc w:val="both"/>
        <w:rPr>
          <w:iCs/>
        </w:rPr>
      </w:pPr>
      <w:r w:rsidRPr="00C51478">
        <w:rPr>
          <w:iCs/>
        </w:rPr>
        <w:lastRenderedPageBreak/>
        <w:t xml:space="preserve">The </w:t>
      </w:r>
      <w:r w:rsidR="005862D3" w:rsidRPr="00C51478">
        <w:rPr>
          <w:iCs/>
        </w:rPr>
        <w:t xml:space="preserve">codes of 5 remaining algorithms  </w:t>
      </w:r>
      <w:r w:rsidR="00064958" w:rsidRPr="00C51478">
        <w:rPr>
          <w:iCs/>
        </w:rPr>
        <w:t xml:space="preserve">are generally </w:t>
      </w:r>
      <w:r w:rsidR="0062141C" w:rsidRPr="00C51478">
        <w:rPr>
          <w:iCs/>
        </w:rPr>
        <w:t xml:space="preserve">similar. They differ among each other only in some details, which are briefly described in the </w:t>
      </w:r>
      <w:r w:rsidR="009C6C7D" w:rsidRPr="00C51478">
        <w:rPr>
          <w:iCs/>
        </w:rPr>
        <w:t>next</w:t>
      </w:r>
      <w:r w:rsidR="0062141C" w:rsidRPr="00C51478">
        <w:rPr>
          <w:iCs/>
        </w:rPr>
        <w:t xml:space="preserve"> subchapter.</w:t>
      </w:r>
    </w:p>
    <w:p w14:paraId="6640E76E" w14:textId="4314DBDA" w:rsidR="009C6C7D" w:rsidRPr="00C51478" w:rsidRDefault="00176CE4" w:rsidP="00E860A4">
      <w:pPr>
        <w:pStyle w:val="Nagwek3"/>
        <w:numPr>
          <w:ilvl w:val="2"/>
          <w:numId w:val="25"/>
        </w:numPr>
        <w:spacing w:line="276" w:lineRule="auto"/>
        <w:ind w:left="720"/>
      </w:pPr>
      <w:bookmarkStart w:id="189" w:name="_Toc14045896"/>
      <w:bookmarkStart w:id="190" w:name="_Toc14080446"/>
      <w:r w:rsidRPr="00C51478">
        <w:t>Other</w:t>
      </w:r>
      <w:r w:rsidR="00A60274" w:rsidRPr="00C51478">
        <w:t xml:space="preserve"> variants of Genetic Algorithm</w:t>
      </w:r>
      <w:bookmarkEnd w:id="189"/>
      <w:bookmarkEnd w:id="190"/>
    </w:p>
    <w:p w14:paraId="4276B4B8" w14:textId="787DEA09" w:rsidR="00CA0DBF" w:rsidRPr="00C51478" w:rsidRDefault="00BD657A" w:rsidP="00E860A4">
      <w:pPr>
        <w:spacing w:line="276" w:lineRule="auto"/>
        <w:jc w:val="both"/>
      </w:pPr>
      <w:r w:rsidRPr="00C51478">
        <w:t xml:space="preserve">The other variants of the Genetic Algorithm applied in this paper </w:t>
      </w:r>
      <w:r w:rsidR="00AD123D" w:rsidRPr="00C51478">
        <w:t xml:space="preserve">are included in the List of Variants </w:t>
      </w:r>
      <w:r w:rsidR="00F565EF" w:rsidRPr="00C51478">
        <w:t xml:space="preserve">(LV) </w:t>
      </w:r>
      <w:r w:rsidR="00AD123D" w:rsidRPr="00C51478">
        <w:t xml:space="preserve">depicted in </w:t>
      </w:r>
      <w:r w:rsidR="00017B05">
        <w:t>the beginning of sub</w:t>
      </w:r>
      <w:r w:rsidR="00AD123D" w:rsidRPr="00C51478">
        <w:t xml:space="preserve">chapter </w:t>
      </w:r>
      <w:r w:rsidR="00017B05">
        <w:t>4.</w:t>
      </w:r>
      <w:r w:rsidR="00AD123D" w:rsidRPr="00C51478">
        <w:t>3.</w:t>
      </w:r>
      <w:r w:rsidR="00B37A8F" w:rsidRPr="00C51478">
        <w:t xml:space="preserve"> </w:t>
      </w:r>
      <w:r w:rsidR="0000570F" w:rsidRPr="00C51478">
        <w:t>T</w:t>
      </w:r>
      <w:r w:rsidR="00B37A8F" w:rsidRPr="00C51478">
        <w:t xml:space="preserve">he major features differentiating </w:t>
      </w:r>
      <w:r w:rsidR="00A06FF6" w:rsidRPr="00C51478">
        <w:t xml:space="preserve">the several variants from the basic </w:t>
      </w:r>
      <w:r w:rsidR="00382693">
        <w:t>variant</w:t>
      </w:r>
      <w:r w:rsidR="00A06FF6" w:rsidRPr="00C51478">
        <w:t xml:space="preserve"> are </w:t>
      </w:r>
      <w:r w:rsidR="00B2670C" w:rsidRPr="00C51478">
        <w:t>described</w:t>
      </w:r>
      <w:r w:rsidR="0000570F" w:rsidRPr="00C51478">
        <w:t xml:space="preserve"> within the following points (referring to LV):</w:t>
      </w:r>
    </w:p>
    <w:p w14:paraId="5EFFD5ED" w14:textId="7E59A134" w:rsidR="00CA0DBF" w:rsidRDefault="00CA0DBF" w:rsidP="00E860A4">
      <w:pPr>
        <w:pStyle w:val="Akapitzlist"/>
        <w:numPr>
          <w:ilvl w:val="0"/>
          <w:numId w:val="31"/>
        </w:numPr>
        <w:spacing w:line="276" w:lineRule="auto"/>
        <w:jc w:val="both"/>
      </w:pPr>
      <w:r w:rsidRPr="00DA25EB">
        <w:rPr>
          <w:b/>
          <w:bCs/>
        </w:rPr>
        <w:t>Genetic Algorithm, “basic” version, alpha not mutating</w:t>
      </w:r>
      <w:r w:rsidR="00B330AE" w:rsidRPr="00C51478">
        <w:t xml:space="preserve"> – in this variant </w:t>
      </w:r>
      <w:r w:rsidR="007F7099" w:rsidRPr="00C51478">
        <w:t>the mutation of the best member of population (alpha member) is avoided, in order to ensure</w:t>
      </w:r>
      <w:r w:rsidR="00382693">
        <w:t>,</w:t>
      </w:r>
      <w:r w:rsidR="007F7099" w:rsidRPr="00C51478">
        <w:t xml:space="preserve"> </w:t>
      </w:r>
      <w:r w:rsidR="00FA76BE" w:rsidRPr="00C51478">
        <w:t xml:space="preserve">that the best gen remains in the population </w:t>
      </w:r>
      <w:r w:rsidR="00D47923" w:rsidRPr="00C51478">
        <w:t>for</w:t>
      </w:r>
      <w:r w:rsidR="00FA76BE" w:rsidRPr="00C51478">
        <w:t xml:space="preserve"> the next generation. </w:t>
      </w:r>
      <w:r w:rsidR="00D82B3F" w:rsidRPr="00C51478">
        <w:t xml:space="preserve">In basic variant, with all members mutating, it might happen, that the </w:t>
      </w:r>
      <w:r w:rsidR="000E00E7" w:rsidRPr="00C51478">
        <w:t>best member’s gen mutated to some worse one. As a consequence</w:t>
      </w:r>
      <w:r w:rsidR="006E50F5" w:rsidRPr="00C51478">
        <w:t xml:space="preserve"> the quality of population would decrease, instead of increasing or at least keeping the same quality for the next generation.</w:t>
      </w:r>
      <w:r w:rsidR="009804C5" w:rsidRPr="00C51478">
        <w:t xml:space="preserve"> The </w:t>
      </w:r>
      <w:r w:rsidR="009804C5" w:rsidRPr="00C51478">
        <w:rPr>
          <w:i/>
        </w:rPr>
        <w:t>code fragm. 4.13.</w:t>
      </w:r>
      <w:r w:rsidR="00167360" w:rsidRPr="00C51478">
        <w:rPr>
          <w:i/>
        </w:rPr>
        <w:t xml:space="preserve"> </w:t>
      </w:r>
      <w:r w:rsidR="00167360" w:rsidRPr="00C51478">
        <w:t>considering the mutation part</w:t>
      </w:r>
      <w:r w:rsidR="009804C5" w:rsidRPr="00C51478">
        <w:rPr>
          <w:i/>
        </w:rPr>
        <w:t xml:space="preserve"> </w:t>
      </w:r>
      <w:r w:rsidR="00FC06E3" w:rsidRPr="00C51478">
        <w:t xml:space="preserve">shows </w:t>
      </w:r>
      <w:r w:rsidR="005D2D2D" w:rsidRPr="00C51478">
        <w:t xml:space="preserve">how this </w:t>
      </w:r>
      <w:r w:rsidR="00167360" w:rsidRPr="00C51478">
        <w:t>feature</w:t>
      </w:r>
      <w:r w:rsidR="0059579D" w:rsidRPr="00C51478">
        <w:t xml:space="preserve"> (bolded in the </w:t>
      </w:r>
      <w:r w:rsidR="0059579D" w:rsidRPr="00C51478">
        <w:rPr>
          <w:i/>
        </w:rPr>
        <w:t>code fragm. 4.13</w:t>
      </w:r>
      <w:r w:rsidR="0059579D" w:rsidRPr="00C51478">
        <w:t>)</w:t>
      </w:r>
      <w:r w:rsidR="00167360" w:rsidRPr="00C51478">
        <w:t xml:space="preserve"> was implemented in the code. </w:t>
      </w:r>
      <w:r w:rsidR="007F21ED" w:rsidRPr="00C51478">
        <w:t>Beside</w:t>
      </w:r>
      <w:r w:rsidR="00DE6EF6" w:rsidRPr="00C51478">
        <w:t xml:space="preserve"> this one difference, the codes of both algorithms are equal.</w:t>
      </w:r>
      <w:r w:rsidR="000D38F9">
        <w:t xml:space="preserve"> </w:t>
      </w:r>
      <w:r w:rsidR="00812324">
        <w:t xml:space="preserve">It should also be noted here, that in order to </w:t>
      </w:r>
      <w:r w:rsidR="002F55CF">
        <w:t>decide, which member should be excluded from the mutation process, the evaluation before the mutation part should be done.</w:t>
      </w:r>
    </w:p>
    <w:p w14:paraId="1D33F0DA" w14:textId="675B7AD2" w:rsidR="001D037A" w:rsidRPr="00C51478" w:rsidRDefault="001D037A" w:rsidP="00E860A4">
      <w:pPr>
        <w:pStyle w:val="Akapitzlist"/>
        <w:spacing w:line="276" w:lineRule="auto"/>
        <w:ind w:left="360"/>
        <w:jc w:val="both"/>
      </w:pPr>
      <w:r>
        <w:t xml:space="preserve">The evaluation of the variants will show, how such a simple </w:t>
      </w:r>
      <w:r w:rsidR="00DB2779">
        <w:t>modification in code impacts the operation and therefore the effectiveness and the results obtained by the algorithm.</w:t>
      </w:r>
    </w:p>
    <w:p w14:paraId="18F51E3B" w14:textId="0E9587D7" w:rsidR="008B64CC" w:rsidRPr="00C51478" w:rsidRDefault="008B64CC" w:rsidP="00E860A4">
      <w:pPr>
        <w:pStyle w:val="Akapitzlist"/>
        <w:spacing w:line="276" w:lineRule="auto"/>
        <w:jc w:val="both"/>
      </w:pPr>
    </w:p>
    <w:p w14:paraId="386FBF60" w14:textId="77777777" w:rsidR="00340792" w:rsidRDefault="00340792" w:rsidP="00E860A4">
      <w:pPr>
        <w:spacing w:line="276" w:lineRule="auto"/>
        <w:rPr>
          <w:i/>
        </w:rPr>
      </w:pPr>
      <w:r>
        <w:rPr>
          <w:i/>
        </w:rPr>
        <w:br w:type="page"/>
      </w:r>
    </w:p>
    <w:p w14:paraId="198904BF" w14:textId="28073B04" w:rsidR="008B64CC" w:rsidRPr="00C51478" w:rsidRDefault="008B64CC" w:rsidP="00E860A4">
      <w:pPr>
        <w:pStyle w:val="Akapitzlist"/>
        <w:spacing w:after="0" w:line="276" w:lineRule="auto"/>
        <w:ind w:left="456"/>
        <w:jc w:val="both"/>
        <w:rPr>
          <w:i/>
        </w:rPr>
      </w:pPr>
      <w:r w:rsidRPr="00C51478">
        <w:rPr>
          <w:i/>
        </w:rPr>
        <w:lastRenderedPageBreak/>
        <w:t>Code fragm. 4.13</w:t>
      </w:r>
    </w:p>
    <w:p w14:paraId="5B85227F" w14:textId="6BA200D4" w:rsidR="009E1747" w:rsidRPr="00BC48D8" w:rsidRDefault="009E1747"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ind w:left="450"/>
        <w:rPr>
          <w:color w:val="00B0F0"/>
          <w:sz w:val="22"/>
          <w:szCs w:val="22"/>
        </w:rPr>
      </w:pPr>
      <w:r w:rsidRPr="00BC48D8">
        <w:rPr>
          <w:color w:val="00B0F0"/>
          <w:sz w:val="22"/>
          <w:szCs w:val="22"/>
        </w:rPr>
        <w:t>#</w:t>
      </w:r>
      <w:r w:rsidR="009D2817" w:rsidRPr="00BC48D8">
        <w:rPr>
          <w:color w:val="00B0F0"/>
          <w:sz w:val="22"/>
          <w:szCs w:val="22"/>
        </w:rPr>
        <w:t xml:space="preserve"> 0. Evaluation before mutation:</w:t>
      </w:r>
    </w:p>
    <w:p w14:paraId="2071706D" w14:textId="2A3329A5" w:rsidR="009D2817" w:rsidRPr="00BC48D8" w:rsidRDefault="009E1747"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ind w:left="450"/>
        <w:rPr>
          <w:sz w:val="22"/>
          <w:szCs w:val="22"/>
        </w:rPr>
      </w:pPr>
      <w:r w:rsidRPr="00BC48D8">
        <w:rPr>
          <w:color w:val="C45911" w:themeColor="accent2" w:themeShade="BF"/>
          <w:sz w:val="22"/>
          <w:szCs w:val="22"/>
        </w:rPr>
        <w:t xml:space="preserve">for </w:t>
      </w:r>
      <w:r w:rsidRPr="00BC48D8">
        <w:rPr>
          <w:sz w:val="22"/>
          <w:szCs w:val="22"/>
        </w:rPr>
        <w:t xml:space="preserve">m </w:t>
      </w:r>
      <w:r w:rsidRPr="00BC48D8">
        <w:rPr>
          <w:color w:val="C45911" w:themeColor="accent2" w:themeShade="BF"/>
          <w:sz w:val="22"/>
          <w:szCs w:val="22"/>
        </w:rPr>
        <w:t xml:space="preserve">in </w:t>
      </w:r>
      <w:r w:rsidRPr="00BC48D8">
        <w:rPr>
          <w:sz w:val="22"/>
          <w:szCs w:val="22"/>
        </w:rPr>
        <w:t>members_matrix:</w:t>
      </w:r>
      <w:r w:rsidRPr="00BC48D8">
        <w:rPr>
          <w:sz w:val="22"/>
          <w:szCs w:val="22"/>
        </w:rPr>
        <w:br/>
        <w:t xml:space="preserve">    m[</w:t>
      </w:r>
      <w:r w:rsidRPr="00BC48D8">
        <w:rPr>
          <w:b/>
          <w:bCs/>
          <w:color w:val="00B0F0"/>
          <w:sz w:val="22"/>
          <w:szCs w:val="22"/>
        </w:rPr>
        <w:t>28</w:t>
      </w:r>
      <w:r w:rsidRPr="00BC48D8">
        <w:rPr>
          <w:sz w:val="22"/>
          <w:szCs w:val="22"/>
        </w:rPr>
        <w:t>] = calculate_eff(...)</w:t>
      </w:r>
    </w:p>
    <w:p w14:paraId="07D15678" w14:textId="695019D1" w:rsidR="00553DA8" w:rsidRPr="00BC48D8" w:rsidRDefault="00553DA8"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ind w:left="450"/>
        <w:rPr>
          <w:color w:val="00B0F0"/>
          <w:sz w:val="22"/>
          <w:szCs w:val="22"/>
        </w:rPr>
      </w:pPr>
      <w:r w:rsidRPr="00BC48D8">
        <w:rPr>
          <w:color w:val="00B0F0"/>
          <w:sz w:val="22"/>
          <w:szCs w:val="22"/>
        </w:rPr>
        <w:t># Sorting members:</w:t>
      </w:r>
    </w:p>
    <w:p w14:paraId="3742F901" w14:textId="106FC05B" w:rsidR="009D2817" w:rsidRPr="00BC48D8" w:rsidRDefault="009D2817"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ind w:left="450"/>
        <w:rPr>
          <w:sz w:val="22"/>
          <w:szCs w:val="22"/>
        </w:rPr>
      </w:pPr>
      <w:r w:rsidRPr="00BC48D8">
        <w:rPr>
          <w:sz w:val="22"/>
          <w:szCs w:val="22"/>
        </w:rPr>
        <w:t xml:space="preserve">members_matrix = </w:t>
      </w:r>
      <w:r w:rsidRPr="00BC48D8">
        <w:rPr>
          <w:color w:val="8888C6"/>
          <w:sz w:val="22"/>
          <w:szCs w:val="22"/>
        </w:rPr>
        <w:t>sorted</w:t>
      </w:r>
      <w:r w:rsidRPr="00BC48D8">
        <w:rPr>
          <w:sz w:val="22"/>
          <w:szCs w:val="22"/>
        </w:rPr>
        <w:t>(members_matrix</w:t>
      </w:r>
      <w:r w:rsidRPr="00BC48D8">
        <w:rPr>
          <w:b/>
          <w:bCs/>
          <w:color w:val="ED864A"/>
          <w:sz w:val="22"/>
          <w:szCs w:val="22"/>
        </w:rPr>
        <w:t xml:space="preserve">, </w:t>
      </w:r>
      <w:r w:rsidRPr="00BC48D8">
        <w:rPr>
          <w:color w:val="AA4926"/>
          <w:sz w:val="22"/>
          <w:szCs w:val="22"/>
        </w:rPr>
        <w:t>key</w:t>
      </w:r>
      <w:r w:rsidRPr="00BC48D8">
        <w:rPr>
          <w:color w:val="E2D6EB"/>
          <w:sz w:val="22"/>
          <w:szCs w:val="22"/>
        </w:rPr>
        <w:t>=</w:t>
      </w:r>
      <w:r w:rsidRPr="00BC48D8">
        <w:rPr>
          <w:color w:val="CC7832"/>
          <w:sz w:val="22"/>
          <w:szCs w:val="22"/>
        </w:rPr>
        <w:t xml:space="preserve">lambda </w:t>
      </w:r>
      <w:r w:rsidRPr="00BC48D8">
        <w:rPr>
          <w:sz w:val="22"/>
          <w:szCs w:val="22"/>
        </w:rPr>
        <w:t>member:</w:t>
      </w:r>
      <w:r w:rsidRPr="00BC48D8">
        <w:rPr>
          <w:color w:val="E2D6EB"/>
          <w:sz w:val="22"/>
          <w:szCs w:val="22"/>
        </w:rPr>
        <w:t xml:space="preserve"> </w:t>
      </w:r>
      <w:r w:rsidRPr="00BC48D8">
        <w:rPr>
          <w:color w:val="E2D6EB"/>
          <w:sz w:val="22"/>
          <w:szCs w:val="22"/>
        </w:rPr>
        <w:tab/>
      </w:r>
      <w:r w:rsidRPr="00BC48D8">
        <w:rPr>
          <w:color w:val="E2D6EB"/>
          <w:sz w:val="22"/>
          <w:szCs w:val="22"/>
        </w:rPr>
        <w:tab/>
      </w:r>
      <w:r w:rsidRPr="00BC48D8">
        <w:rPr>
          <w:color w:val="E2D6EB"/>
          <w:sz w:val="22"/>
          <w:szCs w:val="22"/>
        </w:rPr>
        <w:tab/>
      </w:r>
      <w:r w:rsidRPr="00BC48D8">
        <w:rPr>
          <w:color w:val="E2D6EB"/>
          <w:sz w:val="22"/>
          <w:szCs w:val="22"/>
        </w:rPr>
        <w:tab/>
        <w:t xml:space="preserve">   </w:t>
      </w:r>
      <w:r w:rsidR="00553DA8" w:rsidRPr="00BC48D8">
        <w:rPr>
          <w:color w:val="E2D6EB"/>
          <w:sz w:val="22"/>
          <w:szCs w:val="22"/>
        </w:rPr>
        <w:t xml:space="preserve">   </w:t>
      </w:r>
      <w:r w:rsidRPr="00BC48D8">
        <w:rPr>
          <w:sz w:val="22"/>
          <w:szCs w:val="22"/>
        </w:rPr>
        <w:t>member[</w:t>
      </w:r>
      <w:r w:rsidRPr="00BC48D8">
        <w:rPr>
          <w:b/>
          <w:bCs/>
          <w:color w:val="33CCFF"/>
          <w:sz w:val="22"/>
          <w:szCs w:val="22"/>
        </w:rPr>
        <w:t>28</w:t>
      </w:r>
      <w:r w:rsidRPr="00BC48D8">
        <w:rPr>
          <w:sz w:val="22"/>
          <w:szCs w:val="22"/>
        </w:rPr>
        <w:t>])</w:t>
      </w:r>
    </w:p>
    <w:p w14:paraId="627027D2" w14:textId="77777777" w:rsidR="00553DA8" w:rsidRPr="00553DA8" w:rsidRDefault="00553DA8"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ind w:left="450"/>
        <w:rPr>
          <w:sz w:val="22"/>
          <w:szCs w:val="22"/>
        </w:rPr>
      </w:pPr>
      <w:r w:rsidRPr="00553DA8">
        <w:rPr>
          <w:sz w:val="22"/>
          <w:szCs w:val="22"/>
        </w:rPr>
        <w:t>members_matrix.reverse()</w:t>
      </w:r>
    </w:p>
    <w:p w14:paraId="069E63AE" w14:textId="77777777" w:rsidR="00BC48D8" w:rsidRPr="00BC48D8" w:rsidRDefault="00BC48D8"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ind w:left="450"/>
        <w:rPr>
          <w:color w:val="00B0F0"/>
          <w:sz w:val="22"/>
          <w:szCs w:val="22"/>
        </w:rPr>
      </w:pPr>
    </w:p>
    <w:p w14:paraId="0FE6A62A" w14:textId="2EB8E5DD" w:rsidR="009D22D2" w:rsidRPr="00BC48D8" w:rsidRDefault="00467644"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ind w:left="450"/>
        <w:rPr>
          <w:sz w:val="22"/>
          <w:szCs w:val="22"/>
        </w:rPr>
      </w:pPr>
      <w:r w:rsidRPr="00BC48D8">
        <w:rPr>
          <w:color w:val="00B0F0"/>
          <w:sz w:val="22"/>
          <w:szCs w:val="22"/>
        </w:rPr>
        <w:t># 1. Mutation:</w:t>
      </w:r>
      <w:r w:rsidRPr="00BC48D8">
        <w:rPr>
          <w:color w:val="00B0F0"/>
          <w:sz w:val="22"/>
          <w:szCs w:val="22"/>
        </w:rPr>
        <w:br/>
        <w:t># No mutation for the 0 generation.</w:t>
      </w:r>
      <w:r w:rsidRPr="00BC48D8">
        <w:rPr>
          <w:color w:val="7EC3E6"/>
          <w:sz w:val="22"/>
          <w:szCs w:val="22"/>
        </w:rPr>
        <w:br/>
      </w:r>
      <w:r w:rsidRPr="00BC48D8">
        <w:rPr>
          <w:color w:val="CC7832"/>
          <w:sz w:val="22"/>
          <w:szCs w:val="22"/>
        </w:rPr>
        <w:t xml:space="preserve">if </w:t>
      </w:r>
      <w:r w:rsidRPr="00BC48D8">
        <w:rPr>
          <w:sz w:val="22"/>
          <w:szCs w:val="22"/>
        </w:rPr>
        <w:t xml:space="preserve">x != </w:t>
      </w:r>
      <w:r w:rsidRPr="00BC48D8">
        <w:rPr>
          <w:b/>
          <w:bCs/>
          <w:color w:val="33CCFF"/>
          <w:sz w:val="22"/>
          <w:szCs w:val="22"/>
        </w:rPr>
        <w:t>0</w:t>
      </w:r>
      <w:r w:rsidRPr="00BC48D8">
        <w:rPr>
          <w:sz w:val="22"/>
          <w:szCs w:val="22"/>
        </w:rPr>
        <w:t>:</w:t>
      </w:r>
      <w:r w:rsidRPr="00BC48D8">
        <w:rPr>
          <w:color w:val="E2D6EB"/>
          <w:sz w:val="22"/>
          <w:szCs w:val="22"/>
        </w:rPr>
        <w:br/>
        <w:t xml:space="preserve">    </w:t>
      </w:r>
      <w:r w:rsidRPr="00BC48D8">
        <w:rPr>
          <w:sz w:val="22"/>
          <w:szCs w:val="22"/>
        </w:rPr>
        <w:t xml:space="preserve">member_counter = </w:t>
      </w:r>
      <w:r w:rsidRPr="00BC48D8">
        <w:rPr>
          <w:b/>
          <w:bCs/>
          <w:color w:val="33CCFF"/>
          <w:sz w:val="22"/>
          <w:szCs w:val="22"/>
        </w:rPr>
        <w:t>0</w:t>
      </w:r>
      <w:r w:rsidRPr="00BC48D8">
        <w:rPr>
          <w:b/>
          <w:bCs/>
          <w:color w:val="33CCFF"/>
          <w:sz w:val="22"/>
          <w:szCs w:val="22"/>
        </w:rPr>
        <w:br/>
        <w:t xml:space="preserve">    </w:t>
      </w:r>
      <w:r w:rsidRPr="00BC48D8">
        <w:rPr>
          <w:color w:val="CC7832"/>
          <w:sz w:val="22"/>
          <w:szCs w:val="22"/>
        </w:rPr>
        <w:t xml:space="preserve">for </w:t>
      </w:r>
      <w:r w:rsidRPr="00BC48D8">
        <w:rPr>
          <w:sz w:val="22"/>
          <w:szCs w:val="22"/>
        </w:rPr>
        <w:t>m</w:t>
      </w:r>
      <w:r w:rsidRPr="00BC48D8">
        <w:rPr>
          <w:color w:val="E2D6EB"/>
          <w:sz w:val="22"/>
          <w:szCs w:val="22"/>
        </w:rPr>
        <w:t xml:space="preserve"> </w:t>
      </w:r>
      <w:r w:rsidRPr="00BC48D8">
        <w:rPr>
          <w:color w:val="CC7832"/>
          <w:sz w:val="22"/>
          <w:szCs w:val="22"/>
        </w:rPr>
        <w:t xml:space="preserve">in </w:t>
      </w:r>
      <w:r w:rsidRPr="00BC48D8">
        <w:rPr>
          <w:sz w:val="22"/>
          <w:szCs w:val="22"/>
        </w:rPr>
        <w:t>members_matrix:</w:t>
      </w:r>
      <w:r w:rsidRPr="00BC48D8">
        <w:rPr>
          <w:color w:val="E2D6EB"/>
          <w:sz w:val="22"/>
          <w:szCs w:val="22"/>
        </w:rPr>
        <w:br/>
      </w:r>
      <w:r w:rsidRPr="00BC48D8">
        <w:rPr>
          <w:color w:val="E2D6EB"/>
          <w:sz w:val="22"/>
          <w:szCs w:val="22"/>
        </w:rPr>
        <w:br/>
        <w:t xml:space="preserve">        </w:t>
      </w:r>
      <w:r w:rsidRPr="00BC48D8">
        <w:rPr>
          <w:b/>
          <w:bCs/>
          <w:color w:val="00B0F0"/>
          <w:sz w:val="22"/>
          <w:szCs w:val="22"/>
        </w:rPr>
        <w:t># Avoiding mutation of the</w:t>
      </w:r>
      <w:r w:rsidR="00A26838" w:rsidRPr="00BC48D8">
        <w:rPr>
          <w:b/>
          <w:bCs/>
          <w:color w:val="00B0F0"/>
          <w:sz w:val="22"/>
          <w:szCs w:val="22"/>
        </w:rPr>
        <w:t xml:space="preserve"> </w:t>
      </w:r>
      <w:r w:rsidRPr="00BC48D8">
        <w:rPr>
          <w:b/>
          <w:bCs/>
          <w:color w:val="00B0F0"/>
          <w:sz w:val="22"/>
          <w:szCs w:val="22"/>
        </w:rPr>
        <w:t>alpha member:</w:t>
      </w:r>
      <w:r w:rsidRPr="00BC48D8">
        <w:rPr>
          <w:b/>
          <w:bCs/>
          <w:color w:val="7EC3E6"/>
          <w:sz w:val="22"/>
          <w:szCs w:val="22"/>
        </w:rPr>
        <w:br/>
        <w:t xml:space="preserve">        </w:t>
      </w:r>
      <w:r w:rsidRPr="00BC48D8">
        <w:rPr>
          <w:b/>
          <w:bCs/>
          <w:color w:val="CC7832"/>
          <w:sz w:val="22"/>
          <w:szCs w:val="22"/>
        </w:rPr>
        <w:t xml:space="preserve">if </w:t>
      </w:r>
      <w:r w:rsidRPr="00BC48D8">
        <w:rPr>
          <w:b/>
          <w:bCs/>
          <w:sz w:val="22"/>
          <w:szCs w:val="22"/>
        </w:rPr>
        <w:t xml:space="preserve">member_counter == </w:t>
      </w:r>
      <w:r w:rsidRPr="00BC48D8">
        <w:rPr>
          <w:b/>
          <w:bCs/>
          <w:color w:val="33CCFF"/>
          <w:sz w:val="22"/>
          <w:szCs w:val="22"/>
        </w:rPr>
        <w:t>0</w:t>
      </w:r>
      <w:r w:rsidR="00A26838" w:rsidRPr="00BC48D8">
        <w:rPr>
          <w:b/>
          <w:bCs/>
          <w:sz w:val="22"/>
          <w:szCs w:val="22"/>
        </w:rPr>
        <w:t>:</w:t>
      </w:r>
      <w:r w:rsidRPr="00BC48D8">
        <w:rPr>
          <w:b/>
          <w:bCs/>
          <w:color w:val="E2D6EB"/>
          <w:sz w:val="22"/>
          <w:szCs w:val="22"/>
        </w:rPr>
        <w:br/>
        <w:t xml:space="preserve">            </w:t>
      </w:r>
      <w:r w:rsidRPr="00BC48D8">
        <w:rPr>
          <w:b/>
          <w:bCs/>
          <w:sz w:val="22"/>
          <w:szCs w:val="22"/>
        </w:rPr>
        <w:t xml:space="preserve">member_counter += </w:t>
      </w:r>
      <w:r w:rsidRPr="00BC48D8">
        <w:rPr>
          <w:b/>
          <w:bCs/>
          <w:color w:val="33CCFF"/>
          <w:sz w:val="22"/>
          <w:szCs w:val="22"/>
        </w:rPr>
        <w:t>1</w:t>
      </w:r>
      <w:r w:rsidRPr="00BC48D8">
        <w:rPr>
          <w:b/>
          <w:bCs/>
          <w:color w:val="33CCFF"/>
          <w:sz w:val="22"/>
          <w:szCs w:val="22"/>
        </w:rPr>
        <w:br/>
        <w:t xml:space="preserve">            </w:t>
      </w:r>
      <w:r w:rsidRPr="00BC48D8">
        <w:rPr>
          <w:b/>
          <w:bCs/>
          <w:color w:val="CC7832"/>
          <w:sz w:val="22"/>
          <w:szCs w:val="22"/>
        </w:rPr>
        <w:t>continue</w:t>
      </w:r>
      <w:r w:rsidRPr="00BC48D8">
        <w:rPr>
          <w:color w:val="CC7832"/>
          <w:sz w:val="22"/>
          <w:szCs w:val="22"/>
        </w:rPr>
        <w:br/>
      </w:r>
      <w:r w:rsidRPr="00BC48D8">
        <w:rPr>
          <w:color w:val="CC7832"/>
          <w:sz w:val="22"/>
          <w:szCs w:val="22"/>
        </w:rPr>
        <w:br/>
      </w:r>
      <w:r w:rsidRPr="00BC48D8">
        <w:rPr>
          <w:sz w:val="22"/>
          <w:szCs w:val="22"/>
        </w:rPr>
        <w:t xml:space="preserve">        var_count = </w:t>
      </w:r>
      <w:r w:rsidRPr="00BC48D8">
        <w:rPr>
          <w:b/>
          <w:bCs/>
          <w:color w:val="33CCFF"/>
          <w:sz w:val="22"/>
          <w:szCs w:val="22"/>
        </w:rPr>
        <w:t>0</w:t>
      </w:r>
      <w:r w:rsidRPr="00BC48D8">
        <w:rPr>
          <w:b/>
          <w:bCs/>
          <w:color w:val="33CCFF"/>
          <w:sz w:val="22"/>
          <w:szCs w:val="22"/>
        </w:rPr>
        <w:br/>
        <w:t xml:space="preserve">        </w:t>
      </w:r>
      <w:r w:rsidRPr="00BC48D8">
        <w:rPr>
          <w:color w:val="CC7832"/>
          <w:sz w:val="22"/>
          <w:szCs w:val="22"/>
        </w:rPr>
        <w:t xml:space="preserve">for </w:t>
      </w:r>
      <w:r w:rsidRPr="00BC48D8">
        <w:rPr>
          <w:sz w:val="22"/>
          <w:szCs w:val="22"/>
        </w:rPr>
        <w:t>v</w:t>
      </w:r>
      <w:r w:rsidRPr="00BC48D8">
        <w:rPr>
          <w:color w:val="E2D6EB"/>
          <w:sz w:val="22"/>
          <w:szCs w:val="22"/>
        </w:rPr>
        <w:t xml:space="preserve"> </w:t>
      </w:r>
      <w:r w:rsidRPr="00BC48D8">
        <w:rPr>
          <w:color w:val="CC7832"/>
          <w:sz w:val="22"/>
          <w:szCs w:val="22"/>
        </w:rPr>
        <w:t xml:space="preserve">in </w:t>
      </w:r>
      <w:r w:rsidRPr="00BC48D8">
        <w:rPr>
          <w:sz w:val="22"/>
          <w:szCs w:val="22"/>
        </w:rPr>
        <w:t>var:</w:t>
      </w:r>
      <w:r w:rsidRPr="00BC48D8">
        <w:rPr>
          <w:sz w:val="22"/>
          <w:szCs w:val="22"/>
        </w:rPr>
        <w:br/>
      </w:r>
      <w:r w:rsidRPr="00BC48D8">
        <w:rPr>
          <w:color w:val="E2D6EB"/>
          <w:sz w:val="22"/>
          <w:szCs w:val="22"/>
        </w:rPr>
        <w:t xml:space="preserve">            </w:t>
      </w:r>
      <w:r w:rsidRPr="00BC48D8">
        <w:rPr>
          <w:color w:val="CC7832"/>
          <w:sz w:val="22"/>
          <w:szCs w:val="22"/>
        </w:rPr>
        <w:t xml:space="preserve">if </w:t>
      </w:r>
      <w:r w:rsidRPr="00BC48D8">
        <w:rPr>
          <w:color w:val="8888C6"/>
          <w:sz w:val="22"/>
          <w:szCs w:val="22"/>
        </w:rPr>
        <w:t>type</w:t>
      </w:r>
      <w:r w:rsidRPr="00BC48D8">
        <w:rPr>
          <w:sz w:val="22"/>
          <w:szCs w:val="22"/>
        </w:rPr>
        <w:t xml:space="preserve">(v) </w:t>
      </w:r>
      <w:r w:rsidRPr="00BC48D8">
        <w:rPr>
          <w:color w:val="CC7832"/>
          <w:sz w:val="22"/>
          <w:szCs w:val="22"/>
        </w:rPr>
        <w:t xml:space="preserve">is </w:t>
      </w:r>
      <w:r w:rsidRPr="00BC48D8">
        <w:rPr>
          <w:color w:val="8888C6"/>
          <w:sz w:val="22"/>
          <w:szCs w:val="22"/>
        </w:rPr>
        <w:t>list</w:t>
      </w:r>
      <w:r w:rsidRPr="00BC48D8">
        <w:rPr>
          <w:sz w:val="22"/>
          <w:szCs w:val="22"/>
        </w:rPr>
        <w:t>:</w:t>
      </w:r>
    </w:p>
    <w:p w14:paraId="45743D26" w14:textId="01BC453D" w:rsidR="009D22D2" w:rsidRPr="00BC48D8" w:rsidRDefault="009D22D2"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450"/>
        <w:rPr>
          <w:rFonts w:ascii="Courier New" w:eastAsia="Times New Roman" w:hAnsi="Courier New" w:cs="Courier New"/>
          <w:color w:val="00B0F0"/>
        </w:rPr>
      </w:pPr>
      <w:r w:rsidRPr="00BC48D8">
        <w:rPr>
          <w:rFonts w:ascii="Courier New" w:eastAsia="Times New Roman" w:hAnsi="Courier New" w:cs="Courier New"/>
          <w:color w:val="0070C0"/>
        </w:rPr>
        <w:tab/>
      </w:r>
      <w:r w:rsidRPr="00BC48D8">
        <w:rPr>
          <w:rFonts w:ascii="Courier New" w:eastAsia="Times New Roman" w:hAnsi="Courier New" w:cs="Courier New"/>
          <w:color w:val="0070C0"/>
        </w:rPr>
        <w:tab/>
      </w:r>
      <w:r w:rsidRPr="00BC48D8">
        <w:rPr>
          <w:rFonts w:ascii="Courier New" w:eastAsia="Times New Roman" w:hAnsi="Courier New" w:cs="Courier New"/>
          <w:color w:val="0070C0"/>
        </w:rPr>
        <w:tab/>
        <w:t xml:space="preserve"> </w:t>
      </w:r>
      <w:r w:rsidR="00467644" w:rsidRPr="00BC48D8">
        <w:rPr>
          <w:rFonts w:ascii="Courier New" w:eastAsia="Times New Roman" w:hAnsi="Courier New" w:cs="Courier New"/>
          <w:color w:val="00B0F0"/>
        </w:rPr>
        <w:t xml:space="preserve"># With a fixed probability this </w:t>
      </w:r>
      <w:r w:rsidRPr="00BC48D8">
        <w:rPr>
          <w:rFonts w:ascii="Courier New" w:eastAsia="Times New Roman" w:hAnsi="Courier New" w:cs="Courier New"/>
          <w:color w:val="00B0F0"/>
        </w:rPr>
        <w:t xml:space="preserve">instruction </w:t>
      </w:r>
    </w:p>
    <w:p w14:paraId="644DEF30" w14:textId="77777777" w:rsidR="008B64CC" w:rsidRPr="00BC48D8" w:rsidRDefault="009D22D2"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450"/>
        <w:rPr>
          <w:rFonts w:ascii="Courier New" w:eastAsia="Times New Roman" w:hAnsi="Courier New" w:cs="Courier New"/>
          <w:color w:val="E2D6EB"/>
        </w:rPr>
      </w:pPr>
      <w:r w:rsidRPr="00BC48D8">
        <w:rPr>
          <w:rFonts w:ascii="Courier New" w:eastAsia="Times New Roman" w:hAnsi="Courier New" w:cs="Courier New"/>
          <w:color w:val="00B0F0"/>
        </w:rPr>
        <w:tab/>
      </w:r>
      <w:r w:rsidRPr="00BC48D8">
        <w:rPr>
          <w:rFonts w:ascii="Courier New" w:eastAsia="Times New Roman" w:hAnsi="Courier New" w:cs="Courier New"/>
          <w:color w:val="00B0F0"/>
        </w:rPr>
        <w:tab/>
      </w:r>
      <w:r w:rsidRPr="00BC48D8">
        <w:rPr>
          <w:rFonts w:ascii="Courier New" w:eastAsia="Times New Roman" w:hAnsi="Courier New" w:cs="Courier New"/>
          <w:color w:val="00B0F0"/>
        </w:rPr>
        <w:tab/>
        <w:t xml:space="preserve"> # </w:t>
      </w:r>
      <w:r w:rsidR="00467644" w:rsidRPr="00BC48D8">
        <w:rPr>
          <w:rFonts w:ascii="Courier New" w:eastAsia="Times New Roman" w:hAnsi="Courier New" w:cs="Courier New"/>
          <w:color w:val="00B0F0"/>
        </w:rPr>
        <w:t>will</w:t>
      </w:r>
      <w:r w:rsidRPr="00BC48D8">
        <w:rPr>
          <w:rFonts w:ascii="Courier New" w:eastAsia="Times New Roman" w:hAnsi="Courier New" w:cs="Courier New"/>
          <w:color w:val="00B0F0"/>
        </w:rPr>
        <w:t xml:space="preserve"> </w:t>
      </w:r>
      <w:r w:rsidR="00467644" w:rsidRPr="00BC48D8">
        <w:rPr>
          <w:rFonts w:ascii="Courier New" w:eastAsia="Times New Roman" w:hAnsi="Courier New" w:cs="Courier New"/>
          <w:color w:val="00B0F0"/>
        </w:rPr>
        <w:t>be entered:</w:t>
      </w:r>
      <w:r w:rsidR="00467644" w:rsidRPr="00BC48D8">
        <w:rPr>
          <w:rFonts w:ascii="Courier New" w:eastAsia="Times New Roman" w:hAnsi="Courier New" w:cs="Courier New"/>
          <w:color w:val="0070C0"/>
        </w:rPr>
        <w:br/>
      </w:r>
      <w:r w:rsidR="00467644" w:rsidRPr="00BC48D8">
        <w:rPr>
          <w:rFonts w:ascii="Courier New" w:eastAsia="Times New Roman" w:hAnsi="Courier New" w:cs="Courier New"/>
          <w:color w:val="7EC3E6"/>
        </w:rPr>
        <w:t xml:space="preserve">                </w:t>
      </w:r>
      <w:r w:rsidR="00467644" w:rsidRPr="00BC48D8">
        <w:rPr>
          <w:rFonts w:ascii="Courier New" w:eastAsia="Times New Roman" w:hAnsi="Courier New" w:cs="Courier New"/>
          <w:color w:val="CC7832"/>
        </w:rPr>
        <w:t xml:space="preserve">if </w:t>
      </w:r>
      <w:r w:rsidR="00467644" w:rsidRPr="00BC48D8">
        <w:rPr>
          <w:rFonts w:ascii="Courier New" w:eastAsia="Times New Roman" w:hAnsi="Courier New" w:cs="Courier New"/>
        </w:rPr>
        <w:t>random.randint(</w:t>
      </w:r>
      <w:r w:rsidR="00467644" w:rsidRPr="00BC48D8">
        <w:rPr>
          <w:rFonts w:ascii="Courier New" w:eastAsia="Times New Roman" w:hAnsi="Courier New" w:cs="Courier New"/>
          <w:b/>
          <w:bCs/>
          <w:color w:val="33CCFF"/>
        </w:rPr>
        <w:t>1</w:t>
      </w:r>
      <w:r w:rsidR="00467644" w:rsidRPr="00BC48D8">
        <w:rPr>
          <w:rFonts w:ascii="Courier New" w:eastAsia="Times New Roman" w:hAnsi="Courier New" w:cs="Courier New"/>
          <w:b/>
          <w:bCs/>
          <w:color w:val="ED864A"/>
        </w:rPr>
        <w:t xml:space="preserve">, </w:t>
      </w:r>
      <w:r w:rsidR="00467644" w:rsidRPr="00BC48D8">
        <w:rPr>
          <w:rFonts w:ascii="Courier New" w:eastAsia="Times New Roman" w:hAnsi="Courier New" w:cs="Courier New"/>
          <w:b/>
          <w:bCs/>
          <w:color w:val="33CCFF"/>
        </w:rPr>
        <w:t>100</w:t>
      </w:r>
      <w:r w:rsidR="00467644" w:rsidRPr="00BC48D8">
        <w:rPr>
          <w:rFonts w:ascii="Courier New" w:eastAsia="Times New Roman" w:hAnsi="Courier New" w:cs="Courier New"/>
        </w:rPr>
        <w:t xml:space="preserve">) &lt;= probability * </w:t>
      </w:r>
      <w:r w:rsidR="00467644" w:rsidRPr="00BC48D8">
        <w:rPr>
          <w:rFonts w:ascii="Courier New" w:eastAsia="Times New Roman" w:hAnsi="Courier New" w:cs="Courier New"/>
          <w:b/>
          <w:bCs/>
          <w:color w:val="33CCFF"/>
        </w:rPr>
        <w:t>100</w:t>
      </w:r>
      <w:r w:rsidR="00467644" w:rsidRPr="00BC48D8">
        <w:rPr>
          <w:rFonts w:ascii="Courier New" w:eastAsia="Times New Roman" w:hAnsi="Courier New" w:cs="Courier New"/>
        </w:rPr>
        <w:t>:</w:t>
      </w:r>
    </w:p>
    <w:p w14:paraId="549DA660" w14:textId="2904CF00" w:rsidR="008B64CC" w:rsidRPr="00BC48D8" w:rsidRDefault="008B64CC"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450"/>
        <w:rPr>
          <w:rFonts w:ascii="Courier New" w:eastAsia="Times New Roman" w:hAnsi="Courier New" w:cs="Courier New"/>
          <w:color w:val="00B0F0"/>
        </w:rPr>
      </w:pPr>
      <w:r w:rsidRPr="00BC48D8">
        <w:rPr>
          <w:rFonts w:ascii="Courier New" w:eastAsia="Times New Roman" w:hAnsi="Courier New" w:cs="Courier New"/>
          <w:color w:val="E2D6EB"/>
        </w:rPr>
        <w:tab/>
      </w:r>
      <w:r w:rsidRPr="00BC48D8">
        <w:rPr>
          <w:rFonts w:ascii="Courier New" w:eastAsia="Times New Roman" w:hAnsi="Courier New" w:cs="Courier New"/>
          <w:color w:val="E2D6EB"/>
        </w:rPr>
        <w:tab/>
      </w:r>
      <w:r w:rsidRPr="00BC48D8">
        <w:rPr>
          <w:rFonts w:ascii="Courier New" w:eastAsia="Times New Roman" w:hAnsi="Courier New" w:cs="Courier New"/>
          <w:color w:val="E2D6EB"/>
        </w:rPr>
        <w:tab/>
        <w:t xml:space="preserve">    </w:t>
      </w:r>
      <w:r w:rsidR="00467644" w:rsidRPr="00BC48D8">
        <w:rPr>
          <w:rFonts w:ascii="Courier New" w:eastAsia="Times New Roman" w:hAnsi="Courier New" w:cs="Courier New"/>
          <w:color w:val="00B0F0"/>
        </w:rPr>
        <w:t xml:space="preserve"># This is necessary to avoid mutating into </w:t>
      </w:r>
    </w:p>
    <w:p w14:paraId="599DEE49" w14:textId="77777777" w:rsidR="00410B8C" w:rsidRPr="00BC48D8" w:rsidRDefault="008B64CC"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450"/>
        <w:rPr>
          <w:rFonts w:ascii="Courier New" w:eastAsia="Times New Roman" w:hAnsi="Courier New" w:cs="Courier New"/>
          <w:color w:val="E2D6EB"/>
        </w:rPr>
      </w:pPr>
      <w:r w:rsidRPr="00BC48D8">
        <w:rPr>
          <w:rFonts w:ascii="Courier New" w:eastAsia="Times New Roman" w:hAnsi="Courier New" w:cs="Courier New"/>
          <w:color w:val="00B0F0"/>
        </w:rPr>
        <w:tab/>
      </w:r>
      <w:r w:rsidRPr="00BC48D8">
        <w:rPr>
          <w:rFonts w:ascii="Courier New" w:eastAsia="Times New Roman" w:hAnsi="Courier New" w:cs="Courier New"/>
          <w:color w:val="00B0F0"/>
        </w:rPr>
        <w:tab/>
      </w:r>
      <w:r w:rsidRPr="00BC48D8">
        <w:rPr>
          <w:rFonts w:ascii="Courier New" w:eastAsia="Times New Roman" w:hAnsi="Courier New" w:cs="Courier New"/>
          <w:color w:val="00B0F0"/>
        </w:rPr>
        <w:tab/>
        <w:t xml:space="preserve">    #</w:t>
      </w:r>
      <w:r w:rsidR="00467644" w:rsidRPr="00BC48D8">
        <w:rPr>
          <w:rFonts w:ascii="Courier New" w:eastAsia="Times New Roman" w:hAnsi="Courier New" w:cs="Courier New"/>
          <w:color w:val="00B0F0"/>
        </w:rPr>
        <w:t>the same value:</w:t>
      </w:r>
      <w:r w:rsidR="00467644" w:rsidRPr="00BC48D8">
        <w:rPr>
          <w:rFonts w:ascii="Courier New" w:eastAsia="Times New Roman" w:hAnsi="Courier New" w:cs="Courier New"/>
          <w:color w:val="0070C0"/>
        </w:rPr>
        <w:br/>
      </w:r>
      <w:r w:rsidR="00467644" w:rsidRPr="00BC48D8">
        <w:rPr>
          <w:rFonts w:ascii="Courier New" w:eastAsia="Times New Roman" w:hAnsi="Courier New" w:cs="Courier New"/>
          <w:color w:val="7EC3E6"/>
        </w:rPr>
        <w:t xml:space="preserve">                    </w:t>
      </w:r>
      <w:r w:rsidR="00467644" w:rsidRPr="00BC48D8">
        <w:rPr>
          <w:rFonts w:ascii="Courier New" w:eastAsia="Times New Roman" w:hAnsi="Courier New" w:cs="Courier New"/>
        </w:rPr>
        <w:t>mutated = m[var_count]</w:t>
      </w:r>
      <w:r w:rsidR="00467644" w:rsidRPr="00BC48D8">
        <w:rPr>
          <w:rFonts w:ascii="Courier New" w:eastAsia="Times New Roman" w:hAnsi="Courier New" w:cs="Courier New"/>
        </w:rPr>
        <w:br/>
      </w:r>
      <w:r w:rsidR="00467644" w:rsidRPr="00BC48D8">
        <w:rPr>
          <w:rFonts w:ascii="Courier New" w:eastAsia="Times New Roman" w:hAnsi="Courier New" w:cs="Courier New"/>
          <w:color w:val="E2D6EB"/>
        </w:rPr>
        <w:t xml:space="preserve">                    </w:t>
      </w:r>
      <w:r w:rsidR="00467644" w:rsidRPr="00BC48D8">
        <w:rPr>
          <w:rFonts w:ascii="Courier New" w:eastAsia="Times New Roman" w:hAnsi="Courier New" w:cs="Courier New"/>
          <w:color w:val="CC7832"/>
        </w:rPr>
        <w:t xml:space="preserve">while </w:t>
      </w:r>
      <w:r w:rsidR="00467644" w:rsidRPr="00BC48D8">
        <w:rPr>
          <w:rFonts w:ascii="Courier New" w:eastAsia="Times New Roman" w:hAnsi="Courier New" w:cs="Courier New"/>
        </w:rPr>
        <w:t>mutated</w:t>
      </w:r>
      <w:r w:rsidR="00467644" w:rsidRPr="00BC48D8">
        <w:rPr>
          <w:rFonts w:ascii="Courier New" w:eastAsia="Times New Roman" w:hAnsi="Courier New" w:cs="Courier New"/>
          <w:color w:val="E2D6EB"/>
        </w:rPr>
        <w:t xml:space="preserve"> </w:t>
      </w:r>
      <w:r w:rsidR="00467644" w:rsidRPr="00BC48D8">
        <w:rPr>
          <w:rFonts w:ascii="Courier New" w:eastAsia="Times New Roman" w:hAnsi="Courier New" w:cs="Courier New"/>
          <w:color w:val="CC7832"/>
        </w:rPr>
        <w:t xml:space="preserve">is </w:t>
      </w:r>
      <w:r w:rsidR="00467644" w:rsidRPr="00BC48D8">
        <w:rPr>
          <w:rFonts w:ascii="Courier New" w:eastAsia="Times New Roman" w:hAnsi="Courier New" w:cs="Courier New"/>
        </w:rPr>
        <w:t>m[var_count]:</w:t>
      </w:r>
      <w:r w:rsidR="00467644" w:rsidRPr="00BC48D8">
        <w:rPr>
          <w:rFonts w:ascii="Courier New" w:eastAsia="Times New Roman" w:hAnsi="Courier New" w:cs="Courier New"/>
          <w:color w:val="E2D6EB"/>
        </w:rPr>
        <w:br/>
      </w:r>
      <w:r w:rsidR="00467644" w:rsidRPr="00BC48D8">
        <w:rPr>
          <w:rFonts w:ascii="Courier New" w:eastAsia="Times New Roman" w:hAnsi="Courier New" w:cs="Courier New"/>
        </w:rPr>
        <w:t xml:space="preserve">                        m[var_count] = v[random.randint(</w:t>
      </w:r>
      <w:r w:rsidR="00467644" w:rsidRPr="00BC48D8">
        <w:rPr>
          <w:rFonts w:ascii="Courier New" w:eastAsia="Times New Roman" w:hAnsi="Courier New" w:cs="Courier New"/>
          <w:b/>
          <w:bCs/>
          <w:color w:val="33CCFF"/>
        </w:rPr>
        <w:t>0</w:t>
      </w:r>
      <w:r w:rsidR="00467644" w:rsidRPr="00BC48D8">
        <w:rPr>
          <w:rFonts w:ascii="Courier New" w:eastAsia="Times New Roman" w:hAnsi="Courier New" w:cs="Courier New"/>
          <w:b/>
          <w:bCs/>
          <w:color w:val="ED864A"/>
        </w:rPr>
        <w:t xml:space="preserve">, </w:t>
      </w:r>
      <w:r w:rsidR="00A16695" w:rsidRPr="00BC48D8">
        <w:rPr>
          <w:rFonts w:ascii="Courier New" w:eastAsia="Times New Roman" w:hAnsi="Courier New" w:cs="Courier New"/>
          <w:b/>
          <w:bCs/>
          <w:color w:val="ED864A"/>
        </w:rPr>
        <w:tab/>
      </w:r>
      <w:r w:rsidR="00A16695" w:rsidRPr="00BC48D8">
        <w:rPr>
          <w:rFonts w:ascii="Courier New" w:eastAsia="Times New Roman" w:hAnsi="Courier New" w:cs="Courier New"/>
          <w:b/>
          <w:bCs/>
          <w:color w:val="ED864A"/>
        </w:rPr>
        <w:tab/>
      </w:r>
      <w:r w:rsidR="00A16695" w:rsidRPr="00BC48D8">
        <w:rPr>
          <w:rFonts w:ascii="Courier New" w:eastAsia="Times New Roman" w:hAnsi="Courier New" w:cs="Courier New"/>
          <w:b/>
          <w:bCs/>
          <w:color w:val="ED864A"/>
        </w:rPr>
        <w:tab/>
      </w:r>
      <w:r w:rsidR="00A16695" w:rsidRPr="00BC48D8">
        <w:rPr>
          <w:rFonts w:ascii="Courier New" w:eastAsia="Times New Roman" w:hAnsi="Courier New" w:cs="Courier New"/>
          <w:b/>
          <w:bCs/>
          <w:color w:val="ED864A"/>
        </w:rPr>
        <w:tab/>
        <w:t xml:space="preserve">    </w:t>
      </w:r>
      <w:r w:rsidR="00467644" w:rsidRPr="00BC48D8">
        <w:rPr>
          <w:rFonts w:ascii="Courier New" w:eastAsia="Times New Roman" w:hAnsi="Courier New" w:cs="Courier New"/>
        </w:rPr>
        <w:t>v.</w:t>
      </w:r>
      <w:r w:rsidR="00467644" w:rsidRPr="00BC48D8">
        <w:rPr>
          <w:rFonts w:ascii="Courier New" w:eastAsia="Times New Roman" w:hAnsi="Courier New" w:cs="Courier New"/>
          <w:color w:val="B200B2"/>
        </w:rPr>
        <w:t>__len__</w:t>
      </w:r>
      <w:r w:rsidR="00467644" w:rsidRPr="00BC48D8">
        <w:rPr>
          <w:rFonts w:ascii="Courier New" w:eastAsia="Times New Roman" w:hAnsi="Courier New" w:cs="Courier New"/>
        </w:rPr>
        <w:t>()</w:t>
      </w:r>
      <w:r w:rsidR="00467644" w:rsidRPr="00BC48D8">
        <w:rPr>
          <w:rFonts w:ascii="Courier New" w:eastAsia="Times New Roman" w:hAnsi="Courier New" w:cs="Courier New"/>
          <w:color w:val="E2D6EB"/>
        </w:rPr>
        <w:t xml:space="preserve"> </w:t>
      </w:r>
      <w:r w:rsidR="00467644" w:rsidRPr="00BC48D8">
        <w:rPr>
          <w:rFonts w:ascii="Courier New" w:eastAsia="Times New Roman" w:hAnsi="Courier New" w:cs="Courier New"/>
        </w:rPr>
        <w:t>-</w:t>
      </w:r>
      <w:r w:rsidR="00467644" w:rsidRPr="00BC48D8">
        <w:rPr>
          <w:rFonts w:ascii="Courier New" w:eastAsia="Times New Roman" w:hAnsi="Courier New" w:cs="Courier New"/>
          <w:color w:val="E2D6EB"/>
        </w:rPr>
        <w:t xml:space="preserve"> </w:t>
      </w:r>
      <w:r w:rsidR="00467644" w:rsidRPr="00BC48D8">
        <w:rPr>
          <w:rFonts w:ascii="Courier New" w:eastAsia="Times New Roman" w:hAnsi="Courier New" w:cs="Courier New"/>
          <w:b/>
          <w:bCs/>
          <w:color w:val="33CCFF"/>
        </w:rPr>
        <w:t>1</w:t>
      </w:r>
      <w:r w:rsidR="00467644" w:rsidRPr="00BC48D8">
        <w:rPr>
          <w:rFonts w:ascii="Courier New" w:eastAsia="Times New Roman" w:hAnsi="Courier New" w:cs="Courier New"/>
        </w:rPr>
        <w:t>)]</w:t>
      </w:r>
    </w:p>
    <w:p w14:paraId="316F3CA5" w14:textId="65E4A5D2" w:rsidR="00467644" w:rsidRPr="00BC48D8" w:rsidRDefault="00410B8C"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450"/>
        <w:rPr>
          <w:rFonts w:ascii="Courier New" w:eastAsia="Times New Roman" w:hAnsi="Courier New" w:cs="Courier New"/>
          <w:color w:val="0070C0"/>
        </w:rPr>
      </w:pPr>
      <w:r w:rsidRPr="00BC48D8">
        <w:rPr>
          <w:rFonts w:ascii="Courier New" w:eastAsia="Times New Roman" w:hAnsi="Courier New" w:cs="Courier New"/>
          <w:color w:val="E2D6EB"/>
        </w:rPr>
        <w:tab/>
      </w:r>
      <w:r w:rsidRPr="00BC48D8">
        <w:rPr>
          <w:rFonts w:ascii="Courier New" w:eastAsia="Times New Roman" w:hAnsi="Courier New" w:cs="Courier New"/>
          <w:color w:val="E2D6EB"/>
        </w:rPr>
        <w:tab/>
      </w:r>
      <w:r w:rsidRPr="00BC48D8">
        <w:rPr>
          <w:rFonts w:ascii="Courier New" w:eastAsia="Times New Roman" w:hAnsi="Courier New" w:cs="Courier New"/>
          <w:color w:val="E2D6EB"/>
        </w:rPr>
        <w:tab/>
      </w:r>
      <w:r w:rsidR="002A774C" w:rsidRPr="00BC48D8">
        <w:rPr>
          <w:rFonts w:ascii="Courier New" w:eastAsia="Times New Roman" w:hAnsi="Courier New" w:cs="Courier New"/>
          <w:color w:val="E2D6EB"/>
        </w:rPr>
        <w:t xml:space="preserve">    </w:t>
      </w:r>
      <w:r w:rsidR="00467644" w:rsidRPr="00BC48D8">
        <w:rPr>
          <w:rFonts w:ascii="Courier New" w:eastAsia="Times New Roman" w:hAnsi="Courier New" w:cs="Courier New"/>
          <w:color w:val="00B0F0"/>
        </w:rPr>
        <w:t xml:space="preserve"># After the while loop the mutated value is </w:t>
      </w:r>
      <w:r w:rsidRPr="00BC48D8">
        <w:rPr>
          <w:rFonts w:ascii="Courier New" w:eastAsia="Times New Roman" w:hAnsi="Courier New" w:cs="Courier New"/>
          <w:color w:val="00B0F0"/>
        </w:rPr>
        <w:tab/>
      </w:r>
      <w:r w:rsidRPr="00BC48D8">
        <w:rPr>
          <w:rFonts w:ascii="Courier New" w:eastAsia="Times New Roman" w:hAnsi="Courier New" w:cs="Courier New"/>
          <w:color w:val="00B0F0"/>
        </w:rPr>
        <w:tab/>
      </w:r>
      <w:r w:rsidRPr="00BC48D8">
        <w:rPr>
          <w:rFonts w:ascii="Courier New" w:eastAsia="Times New Roman" w:hAnsi="Courier New" w:cs="Courier New"/>
          <w:color w:val="00B0F0"/>
        </w:rPr>
        <w:tab/>
        <w:t xml:space="preserve">    # </w:t>
      </w:r>
      <w:r w:rsidR="00467644" w:rsidRPr="00BC48D8">
        <w:rPr>
          <w:rFonts w:ascii="Courier New" w:eastAsia="Times New Roman" w:hAnsi="Courier New" w:cs="Courier New"/>
          <w:color w:val="00B0F0"/>
        </w:rPr>
        <w:t>for sure different from the previous one</w:t>
      </w:r>
      <w:r w:rsidR="002A774C" w:rsidRPr="00BC48D8">
        <w:rPr>
          <w:rFonts w:ascii="Courier New" w:eastAsia="Times New Roman" w:hAnsi="Courier New" w:cs="Courier New"/>
          <w:color w:val="00B0F0"/>
        </w:rPr>
        <w:t>.</w:t>
      </w:r>
      <w:r w:rsidR="00467644" w:rsidRPr="00BC48D8">
        <w:rPr>
          <w:rFonts w:ascii="Courier New" w:eastAsia="Times New Roman" w:hAnsi="Courier New" w:cs="Courier New"/>
          <w:color w:val="00B0F0"/>
        </w:rPr>
        <w:br/>
      </w:r>
      <w:r w:rsidR="00467644" w:rsidRPr="00BC48D8">
        <w:rPr>
          <w:rFonts w:ascii="Courier New" w:eastAsia="Times New Roman" w:hAnsi="Courier New" w:cs="Courier New"/>
        </w:rPr>
        <w:t xml:space="preserve">            var_count += </w:t>
      </w:r>
      <w:r w:rsidR="00467644" w:rsidRPr="00BC48D8">
        <w:rPr>
          <w:rFonts w:ascii="Courier New" w:eastAsia="Times New Roman" w:hAnsi="Courier New" w:cs="Courier New"/>
          <w:b/>
          <w:bCs/>
          <w:color w:val="33CCFF"/>
        </w:rPr>
        <w:t>1</w:t>
      </w:r>
    </w:p>
    <w:p w14:paraId="5F372E58" w14:textId="77777777" w:rsidR="00467644" w:rsidRPr="00C51478" w:rsidRDefault="00467644" w:rsidP="00E860A4">
      <w:pPr>
        <w:pStyle w:val="Akapitzlist"/>
        <w:spacing w:line="276" w:lineRule="auto"/>
        <w:jc w:val="both"/>
      </w:pPr>
    </w:p>
    <w:p w14:paraId="17BED232" w14:textId="00D55C30" w:rsidR="00CA0DBF" w:rsidRPr="00C51478" w:rsidRDefault="00CA0DBF" w:rsidP="00E860A4">
      <w:pPr>
        <w:pStyle w:val="Akapitzlist"/>
        <w:numPr>
          <w:ilvl w:val="0"/>
          <w:numId w:val="31"/>
        </w:numPr>
        <w:spacing w:line="276" w:lineRule="auto"/>
        <w:jc w:val="both"/>
      </w:pPr>
      <w:r w:rsidRPr="00DA25EB">
        <w:rPr>
          <w:b/>
          <w:bCs/>
        </w:rPr>
        <w:t>Genetic Algorithm, “alpha favor” version, all members mutating</w:t>
      </w:r>
      <w:r w:rsidR="00AA177D" w:rsidRPr="00C51478">
        <w:t xml:space="preserve"> </w:t>
      </w:r>
      <w:r w:rsidR="005F1D18" w:rsidRPr="00C51478">
        <w:t>–</w:t>
      </w:r>
      <w:r w:rsidR="00AA177D" w:rsidRPr="00C51478">
        <w:t xml:space="preserve"> </w:t>
      </w:r>
      <w:r w:rsidR="005F1D18" w:rsidRPr="00C51478">
        <w:t xml:space="preserve">in this variant, just like in the basic one (point 1 from LV) </w:t>
      </w:r>
      <w:r w:rsidR="007F4675" w:rsidRPr="00C51478">
        <w:t>all members are included in the mutation. The major feature differen</w:t>
      </w:r>
      <w:r w:rsidR="00AC6CA0" w:rsidRPr="00C51478">
        <w:t xml:space="preserve">tiating this variant from the basic one, is the mechanism of favoring alpha members during the reproduction process. </w:t>
      </w:r>
      <w:r w:rsidR="006D37FD" w:rsidRPr="00C51478">
        <w:t xml:space="preserve">The inspiration for this variant comes directly from nature </w:t>
      </w:r>
      <w:r w:rsidR="00E91364" w:rsidRPr="00C51478">
        <w:t>–</w:t>
      </w:r>
      <w:r w:rsidR="006D37FD" w:rsidRPr="00C51478">
        <w:t xml:space="preserve"> </w:t>
      </w:r>
      <w:r w:rsidR="00E91364" w:rsidRPr="00C51478">
        <w:t xml:space="preserve">wild </w:t>
      </w:r>
      <w:r w:rsidR="00DD56BA" w:rsidRPr="00C51478">
        <w:t xml:space="preserve">herd </w:t>
      </w:r>
      <w:r w:rsidR="00E91364" w:rsidRPr="00C51478">
        <w:t>mammals</w:t>
      </w:r>
      <w:r w:rsidR="00DD56BA" w:rsidRPr="00C51478">
        <w:t xml:space="preserve"> usually keep a hierarchy </w:t>
      </w:r>
      <w:r w:rsidR="00F0584A" w:rsidRPr="00C51478">
        <w:t xml:space="preserve">during reproduction, meaning, that the best male member of population has a right to reproduce with the best female member. </w:t>
      </w:r>
      <w:r w:rsidR="001C301D" w:rsidRPr="00C51478">
        <w:t xml:space="preserve">Since in the algorithm there’s no division </w:t>
      </w:r>
      <w:r w:rsidR="00025001" w:rsidRPr="00C51478">
        <w:t xml:space="preserve">for males and females, there are simply two best members selected for the reproduction. </w:t>
      </w:r>
      <w:r w:rsidR="008F79AB" w:rsidRPr="00C51478">
        <w:t xml:space="preserve">The application of </w:t>
      </w:r>
      <w:r w:rsidR="00FF3E5B" w:rsidRPr="00C51478">
        <w:t xml:space="preserve">such </w:t>
      </w:r>
      <w:r w:rsidR="00025001" w:rsidRPr="00C51478">
        <w:t>selection</w:t>
      </w:r>
      <w:r w:rsidR="00A2332C" w:rsidRPr="00C51478">
        <w:t xml:space="preserve"> can be observed in the </w:t>
      </w:r>
      <w:r w:rsidR="00A2332C" w:rsidRPr="00C51478">
        <w:rPr>
          <w:i/>
        </w:rPr>
        <w:t>code fragm. 4.14</w:t>
      </w:r>
      <w:r w:rsidR="00BD4FCB" w:rsidRPr="00C51478">
        <w:rPr>
          <w:i/>
        </w:rPr>
        <w:t xml:space="preserve">, </w:t>
      </w:r>
      <w:r w:rsidR="00BD4FCB" w:rsidRPr="00C51478">
        <w:t xml:space="preserve">which </w:t>
      </w:r>
      <w:r w:rsidR="009504E3">
        <w:t>refers to</w:t>
      </w:r>
      <w:r w:rsidR="00BD4FCB" w:rsidRPr="00C51478">
        <w:t xml:space="preserve"> the reproduction part of the algorithm</w:t>
      </w:r>
      <w:r w:rsidR="008D3824" w:rsidRPr="00C51478">
        <w:t xml:space="preserve"> (point 4 on the list </w:t>
      </w:r>
      <w:r w:rsidR="00257EF6">
        <w:t>depicted in</w:t>
      </w:r>
      <w:r w:rsidR="008D3824" w:rsidRPr="00C51478">
        <w:t xml:space="preserve"> the </w:t>
      </w:r>
      <w:r w:rsidR="008D3824" w:rsidRPr="00C51478">
        <w:rPr>
          <w:i/>
        </w:rPr>
        <w:t>code fragm. 4.8</w:t>
      </w:r>
      <w:r w:rsidR="008D3824" w:rsidRPr="00C51478">
        <w:t>)</w:t>
      </w:r>
      <w:r w:rsidR="00A2332C" w:rsidRPr="00C51478">
        <w:rPr>
          <w:i/>
        </w:rPr>
        <w:t xml:space="preserve">. </w:t>
      </w:r>
      <w:r w:rsidR="003F14A5" w:rsidRPr="00C51478">
        <w:t xml:space="preserve">The fragment responsible for selecting two best members of population as parents </w:t>
      </w:r>
      <w:r w:rsidR="00EC4C2A" w:rsidRPr="00C51478">
        <w:t xml:space="preserve">is bolded. It is always done only at the beginning of the </w:t>
      </w:r>
      <w:r w:rsidR="00CD36E4" w:rsidRPr="00EF20DA">
        <w:rPr>
          <w:i/>
          <w:iCs/>
        </w:rPr>
        <w:t>Second</w:t>
      </w:r>
      <w:r w:rsidR="00114893" w:rsidRPr="00EF20DA">
        <w:rPr>
          <w:i/>
          <w:iCs/>
        </w:rPr>
        <w:t xml:space="preserve"> while</w:t>
      </w:r>
      <w:r w:rsidR="00114893" w:rsidRPr="00C51478">
        <w:t xml:space="preserve"> loop</w:t>
      </w:r>
      <w:r w:rsidR="00527C86" w:rsidRPr="00C51478">
        <w:t xml:space="preserve">, only under the condition, that the </w:t>
      </w:r>
      <w:r w:rsidR="00527C86" w:rsidRPr="00C51478">
        <w:lastRenderedPageBreak/>
        <w:t>loop has just began proceeding.</w:t>
      </w:r>
      <w:r w:rsidR="009C20C4" w:rsidRPr="00C51478">
        <w:t xml:space="preserve"> For the rest of population the matching among parents is done randomly</w:t>
      </w:r>
      <w:r w:rsidR="00A23436" w:rsidRPr="00C51478">
        <w:t xml:space="preserve">, like in the basic variant. </w:t>
      </w:r>
      <w:r w:rsidR="002008E6" w:rsidRPr="00C51478">
        <w:t xml:space="preserve">The remaining part of the code is equal to the basic variant, therefore it wasn’t quoted in the </w:t>
      </w:r>
      <w:r w:rsidR="002008E6" w:rsidRPr="00C51478">
        <w:rPr>
          <w:i/>
        </w:rPr>
        <w:t>code fragm. 4.14.</w:t>
      </w:r>
      <w:r w:rsidR="0096675E" w:rsidRPr="00C51478">
        <w:t xml:space="preserve"> Both First and Second loops are described in subchapter 4.3.2.</w:t>
      </w:r>
    </w:p>
    <w:p w14:paraId="4B7A8AE3" w14:textId="625E51D0" w:rsidR="004C0CED" w:rsidRPr="00C51478" w:rsidRDefault="004C0CED" w:rsidP="00E860A4">
      <w:pPr>
        <w:pStyle w:val="Akapitzlist"/>
        <w:spacing w:line="276" w:lineRule="auto"/>
        <w:ind w:left="360"/>
        <w:jc w:val="both"/>
      </w:pPr>
    </w:p>
    <w:p w14:paraId="079DD724" w14:textId="44DB4A4C" w:rsidR="0060045F" w:rsidRPr="00C51478" w:rsidRDefault="00242E9E" w:rsidP="00E860A4">
      <w:pPr>
        <w:pStyle w:val="Akapitzlist"/>
        <w:spacing w:after="0" w:line="276" w:lineRule="auto"/>
        <w:ind w:left="360"/>
        <w:jc w:val="both"/>
        <w:rPr>
          <w:i/>
        </w:rPr>
      </w:pPr>
      <w:r w:rsidRPr="00C51478">
        <w:rPr>
          <w:i/>
        </w:rPr>
        <w:t>Code fragm. 4.14</w:t>
      </w:r>
    </w:p>
    <w:p w14:paraId="47079715" w14:textId="77777777" w:rsidR="00E57FA8" w:rsidRPr="00C51478" w:rsidRDefault="00A85777" w:rsidP="00E860A4">
      <w:pPr>
        <w:pBdr>
          <w:top w:val="single" w:sz="4" w:space="2"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CC7832"/>
        </w:rPr>
      </w:pPr>
      <w:r w:rsidRPr="00E57716">
        <w:rPr>
          <w:rFonts w:ascii="Courier New" w:eastAsia="Times New Roman" w:hAnsi="Courier New" w:cs="Courier New"/>
          <w:color w:val="00B0F0"/>
        </w:rPr>
        <w:t># First while loop</w:t>
      </w:r>
      <w:r w:rsidRPr="00C51478">
        <w:rPr>
          <w:rFonts w:ascii="Courier New" w:eastAsia="Times New Roman" w:hAnsi="Courier New" w:cs="Courier New"/>
          <w:color w:val="7EC3E6"/>
        </w:rPr>
        <w:br/>
      </w:r>
      <w:r w:rsidRPr="00C51478">
        <w:rPr>
          <w:rFonts w:ascii="Courier New" w:eastAsia="Times New Roman" w:hAnsi="Courier New" w:cs="Courier New"/>
          <w:color w:val="CC7832"/>
        </w:rPr>
        <w:t xml:space="preserve">while </w:t>
      </w:r>
      <w:r w:rsidRPr="00C51478">
        <w:rPr>
          <w:rFonts w:ascii="Courier New" w:eastAsia="Times New Roman" w:hAnsi="Courier New" w:cs="Courier New"/>
        </w:rPr>
        <w:t xml:space="preserve">child_count + </w:t>
      </w:r>
      <w:r w:rsidRPr="00C51478">
        <w:rPr>
          <w:rFonts w:ascii="Courier New" w:eastAsia="Times New Roman" w:hAnsi="Courier New" w:cs="Courier New"/>
          <w:b/>
          <w:bCs/>
          <w:color w:val="33CCFF"/>
        </w:rPr>
        <w:t xml:space="preserve">1 </w:t>
      </w:r>
      <w:r w:rsidRPr="00C51478">
        <w:rPr>
          <w:rFonts w:ascii="Courier New" w:eastAsia="Times New Roman" w:hAnsi="Courier New" w:cs="Courier New"/>
        </w:rPr>
        <w:t>&lt;= population:</w:t>
      </w:r>
      <w:r w:rsidRPr="00C51478">
        <w:rPr>
          <w:rFonts w:ascii="Courier New" w:eastAsia="Times New Roman" w:hAnsi="Courier New" w:cs="Courier New"/>
          <w:color w:val="E2D6EB"/>
        </w:rPr>
        <w:br/>
      </w:r>
      <w:r w:rsidRPr="00C51478">
        <w:rPr>
          <w:rFonts w:ascii="Courier New" w:eastAsia="Times New Roman" w:hAnsi="Courier New" w:cs="Courier New"/>
          <w:color w:val="E2D6EB"/>
        </w:rPr>
        <w:br/>
        <w:t xml:space="preserve">    </w:t>
      </w:r>
      <w:r w:rsidR="00494969" w:rsidRPr="00C51478">
        <w:rPr>
          <w:rFonts w:ascii="Courier New" w:eastAsia="Times New Roman" w:hAnsi="Courier New" w:cs="Courier New"/>
        </w:rPr>
        <w:t>(...)</w:t>
      </w:r>
      <w:r w:rsidRPr="00C51478">
        <w:rPr>
          <w:rFonts w:ascii="Courier New" w:eastAsia="Times New Roman" w:hAnsi="Courier New" w:cs="Courier New"/>
        </w:rPr>
        <w:br/>
      </w:r>
      <w:r w:rsidRPr="00C51478">
        <w:rPr>
          <w:rFonts w:ascii="Courier New" w:eastAsia="Times New Roman" w:hAnsi="Courier New" w:cs="Courier New"/>
          <w:color w:val="E2D6EB"/>
        </w:rPr>
        <w:br/>
      </w:r>
      <w:r w:rsidRPr="00C51478">
        <w:rPr>
          <w:rFonts w:ascii="Courier New" w:eastAsia="Times New Roman" w:hAnsi="Courier New" w:cs="Courier New"/>
          <w:color w:val="0070C0"/>
        </w:rPr>
        <w:t xml:space="preserve">    </w:t>
      </w:r>
      <w:r w:rsidRPr="00E57716">
        <w:rPr>
          <w:rFonts w:ascii="Courier New" w:eastAsia="Times New Roman" w:hAnsi="Courier New" w:cs="Courier New"/>
          <w:color w:val="00B0F0"/>
        </w:rPr>
        <w:t># Second while loop:</w:t>
      </w:r>
      <w:r w:rsidRPr="00C51478">
        <w:rPr>
          <w:rFonts w:ascii="Courier New" w:eastAsia="Times New Roman" w:hAnsi="Courier New" w:cs="Courier New"/>
          <w:color w:val="7EC3E6"/>
        </w:rPr>
        <w:br/>
        <w:t xml:space="preserve">    </w:t>
      </w:r>
      <w:r w:rsidRPr="00C51478">
        <w:rPr>
          <w:rFonts w:ascii="Courier New" w:eastAsia="Times New Roman" w:hAnsi="Courier New" w:cs="Courier New"/>
          <w:color w:val="CC7832"/>
        </w:rPr>
        <w:t xml:space="preserve">while </w:t>
      </w:r>
      <w:r w:rsidRPr="00C51478">
        <w:rPr>
          <w:rFonts w:ascii="Courier New" w:eastAsia="Times New Roman" w:hAnsi="Courier New" w:cs="Courier New"/>
        </w:rPr>
        <w:t>initiatory_members_matrix.</w:t>
      </w:r>
      <w:r w:rsidRPr="00C51478">
        <w:rPr>
          <w:rFonts w:ascii="Courier New" w:eastAsia="Times New Roman" w:hAnsi="Courier New" w:cs="Courier New"/>
          <w:color w:val="B200B2"/>
        </w:rPr>
        <w:t>__len__</w:t>
      </w:r>
      <w:r w:rsidRPr="00C51478">
        <w:rPr>
          <w:rFonts w:ascii="Courier New" w:eastAsia="Times New Roman" w:hAnsi="Courier New" w:cs="Courier New"/>
        </w:rPr>
        <w:t>() &gt;</w:t>
      </w:r>
      <w:r w:rsidRPr="00C51478">
        <w:rPr>
          <w:rFonts w:ascii="Courier New" w:eastAsia="Times New Roman" w:hAnsi="Courier New" w:cs="Courier New"/>
          <w:color w:val="E2D6EB"/>
        </w:rPr>
        <w:t xml:space="preserve"> </w:t>
      </w:r>
      <w:r w:rsidRPr="00C51478">
        <w:rPr>
          <w:rFonts w:ascii="Courier New" w:eastAsia="Times New Roman" w:hAnsi="Courier New" w:cs="Courier New"/>
          <w:b/>
          <w:bCs/>
          <w:color w:val="33CCFF"/>
        </w:rPr>
        <w:t xml:space="preserve">0 </w:t>
      </w:r>
      <w:r w:rsidRPr="00C51478">
        <w:rPr>
          <w:rFonts w:ascii="Courier New" w:eastAsia="Times New Roman" w:hAnsi="Courier New" w:cs="Courier New"/>
          <w:color w:val="CC7832"/>
        </w:rPr>
        <w:t xml:space="preserve">and </w:t>
      </w:r>
    </w:p>
    <w:p w14:paraId="763D5A82" w14:textId="2840043E" w:rsidR="00843CBA" w:rsidRPr="00C51478" w:rsidRDefault="00E57FA8" w:rsidP="00E860A4">
      <w:pPr>
        <w:pBdr>
          <w:top w:val="single" w:sz="4" w:space="2"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E2D6EB"/>
        </w:rPr>
      </w:pPr>
      <w:r w:rsidRPr="00C51478">
        <w:rPr>
          <w:rFonts w:ascii="Courier New" w:eastAsia="Times New Roman" w:hAnsi="Courier New" w:cs="Courier New"/>
          <w:color w:val="0070C0"/>
        </w:rPr>
        <w:tab/>
      </w:r>
      <w:r w:rsidR="00E359CE" w:rsidRPr="00C51478">
        <w:rPr>
          <w:rFonts w:ascii="Courier New" w:eastAsia="Times New Roman" w:hAnsi="Courier New" w:cs="Courier New"/>
          <w:color w:val="0070C0"/>
        </w:rPr>
        <w:t xml:space="preserve">      </w:t>
      </w:r>
      <w:r w:rsidR="00A85777" w:rsidRPr="00C51478">
        <w:rPr>
          <w:rFonts w:ascii="Courier New" w:eastAsia="Times New Roman" w:hAnsi="Courier New" w:cs="Courier New"/>
        </w:rPr>
        <w:t xml:space="preserve">child_count </w:t>
      </w:r>
      <w:r w:rsidR="00E359CE" w:rsidRPr="00C51478">
        <w:rPr>
          <w:rFonts w:ascii="Courier New" w:eastAsia="Times New Roman" w:hAnsi="Courier New" w:cs="Courier New"/>
        </w:rPr>
        <w:t xml:space="preserve">+ </w:t>
      </w:r>
      <w:r w:rsidR="00A85777" w:rsidRPr="00C51478">
        <w:rPr>
          <w:rFonts w:ascii="Courier New" w:eastAsia="Times New Roman" w:hAnsi="Courier New" w:cs="Courier New"/>
          <w:b/>
          <w:bCs/>
          <w:color w:val="33CCFF"/>
        </w:rPr>
        <w:t xml:space="preserve">1 </w:t>
      </w:r>
      <w:r w:rsidR="00A85777" w:rsidRPr="00C51478">
        <w:rPr>
          <w:rFonts w:ascii="Courier New" w:eastAsia="Times New Roman" w:hAnsi="Courier New" w:cs="Courier New"/>
        </w:rPr>
        <w:t>&lt;= population:</w:t>
      </w:r>
      <w:r w:rsidR="00A85777" w:rsidRPr="00C51478">
        <w:rPr>
          <w:rFonts w:ascii="Courier New" w:eastAsia="Times New Roman" w:hAnsi="Courier New" w:cs="Courier New"/>
          <w:color w:val="E2D6EB"/>
        </w:rPr>
        <w:br/>
      </w:r>
    </w:p>
    <w:p w14:paraId="4DD2C479" w14:textId="71B8FE79" w:rsidR="00843CBA" w:rsidRPr="00E57716" w:rsidRDefault="00843CBA" w:rsidP="00E860A4">
      <w:pPr>
        <w:pBdr>
          <w:top w:val="single" w:sz="4" w:space="2"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00B0F0"/>
        </w:rPr>
      </w:pPr>
      <w:r w:rsidRPr="00C51478">
        <w:rPr>
          <w:rFonts w:ascii="Courier New" w:eastAsia="Times New Roman" w:hAnsi="Courier New" w:cs="Courier New"/>
          <w:color w:val="E2D6EB"/>
        </w:rPr>
        <w:tab/>
      </w:r>
      <w:r w:rsidRPr="00C51478">
        <w:rPr>
          <w:rFonts w:ascii="Courier New" w:eastAsia="Times New Roman" w:hAnsi="Courier New" w:cs="Courier New"/>
          <w:color w:val="0070C0"/>
        </w:rPr>
        <w:t xml:space="preserve">    </w:t>
      </w:r>
      <w:r w:rsidR="00A85777" w:rsidRPr="00E57716">
        <w:rPr>
          <w:rFonts w:ascii="Courier New" w:eastAsia="Times New Roman" w:hAnsi="Courier New" w:cs="Courier New"/>
          <w:color w:val="00B0F0"/>
        </w:rPr>
        <w:t xml:space="preserve"># In this particular function, which favors alphas, it's </w:t>
      </w:r>
    </w:p>
    <w:p w14:paraId="7EA2CD03" w14:textId="77777777" w:rsidR="00843CBA" w:rsidRPr="00E57716" w:rsidRDefault="00843CBA" w:rsidP="00E860A4">
      <w:pPr>
        <w:pBdr>
          <w:top w:val="single" w:sz="4" w:space="2"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00B0F0"/>
        </w:rPr>
      </w:pPr>
      <w:r w:rsidRPr="00E57716">
        <w:rPr>
          <w:rFonts w:ascii="Courier New" w:eastAsia="Times New Roman" w:hAnsi="Courier New" w:cs="Courier New"/>
          <w:color w:val="00B0F0"/>
        </w:rPr>
        <w:tab/>
        <w:t xml:space="preserve">    # </w:t>
      </w:r>
      <w:r w:rsidR="00A85777" w:rsidRPr="00E57716">
        <w:rPr>
          <w:rFonts w:ascii="Courier New" w:eastAsia="Times New Roman" w:hAnsi="Courier New" w:cs="Courier New"/>
          <w:color w:val="00B0F0"/>
        </w:rPr>
        <w:t>necessary to firstly exchange the gens</w:t>
      </w:r>
    </w:p>
    <w:p w14:paraId="13C12C0A" w14:textId="77777777" w:rsidR="00843CBA" w:rsidRPr="00C51478" w:rsidRDefault="00843CBA" w:rsidP="00E860A4">
      <w:pPr>
        <w:pBdr>
          <w:top w:val="single" w:sz="4" w:space="2"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b/>
          <w:bCs/>
          <w:color w:val="E2D6EB"/>
        </w:rPr>
      </w:pPr>
      <w:r w:rsidRPr="00E57716">
        <w:rPr>
          <w:rFonts w:ascii="Courier New" w:eastAsia="Times New Roman" w:hAnsi="Courier New" w:cs="Courier New"/>
          <w:color w:val="00B0F0"/>
        </w:rPr>
        <w:tab/>
        <w:t xml:space="preserve">    </w:t>
      </w:r>
      <w:r w:rsidR="00A85777" w:rsidRPr="00E57716">
        <w:rPr>
          <w:rFonts w:ascii="Courier New" w:eastAsia="Times New Roman" w:hAnsi="Courier New" w:cs="Courier New"/>
          <w:color w:val="00B0F0"/>
        </w:rPr>
        <w:t># between two best members of population:</w:t>
      </w:r>
      <w:r w:rsidR="00A85777" w:rsidRPr="00C51478">
        <w:rPr>
          <w:rFonts w:ascii="Courier New" w:eastAsia="Times New Roman" w:hAnsi="Courier New" w:cs="Courier New"/>
          <w:color w:val="7EC3E6"/>
        </w:rPr>
        <w:br/>
        <w:t xml:space="preserve">        </w:t>
      </w:r>
      <w:r w:rsidR="00A85777" w:rsidRPr="00C51478">
        <w:rPr>
          <w:rFonts w:ascii="Courier New" w:eastAsia="Times New Roman" w:hAnsi="Courier New" w:cs="Courier New"/>
          <w:b/>
          <w:bCs/>
          <w:color w:val="CC7832"/>
        </w:rPr>
        <w:t xml:space="preserve">if </w:t>
      </w:r>
      <w:r w:rsidR="00A85777" w:rsidRPr="00C51478">
        <w:rPr>
          <w:rFonts w:ascii="Courier New" w:eastAsia="Times New Roman" w:hAnsi="Courier New" w:cs="Courier New"/>
          <w:b/>
          <w:bCs/>
        </w:rPr>
        <w:t>initiatory_members_matrix.</w:t>
      </w:r>
      <w:r w:rsidR="00A85777" w:rsidRPr="00C51478">
        <w:rPr>
          <w:rFonts w:ascii="Courier New" w:eastAsia="Times New Roman" w:hAnsi="Courier New" w:cs="Courier New"/>
          <w:b/>
          <w:bCs/>
          <w:color w:val="B200B2"/>
        </w:rPr>
        <w:t>__len__</w:t>
      </w:r>
      <w:r w:rsidR="00A85777" w:rsidRPr="00C51478">
        <w:rPr>
          <w:rFonts w:ascii="Courier New" w:eastAsia="Times New Roman" w:hAnsi="Courier New" w:cs="Courier New"/>
          <w:b/>
          <w:bCs/>
        </w:rPr>
        <w:t>() ==</w:t>
      </w:r>
      <w:r w:rsidR="00A85777" w:rsidRPr="00C51478">
        <w:rPr>
          <w:rFonts w:ascii="Courier New" w:eastAsia="Times New Roman" w:hAnsi="Courier New" w:cs="Courier New"/>
          <w:b/>
          <w:bCs/>
          <w:color w:val="E2D6EB"/>
        </w:rPr>
        <w:t xml:space="preserve"> </w:t>
      </w:r>
    </w:p>
    <w:p w14:paraId="605BE0BD" w14:textId="53896EEA" w:rsidR="0060045F" w:rsidRPr="00C51478" w:rsidRDefault="00843CBA" w:rsidP="00E860A4">
      <w:pPr>
        <w:pBdr>
          <w:top w:val="single" w:sz="4" w:space="2"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E2D6EB"/>
        </w:rPr>
      </w:pPr>
      <w:r w:rsidRPr="00C51478">
        <w:rPr>
          <w:rFonts w:ascii="Courier New" w:eastAsia="Times New Roman" w:hAnsi="Courier New" w:cs="Courier New"/>
          <w:b/>
          <w:bCs/>
          <w:color w:val="E2D6EB"/>
        </w:rPr>
        <w:tab/>
      </w:r>
      <w:r w:rsidRPr="00C51478">
        <w:rPr>
          <w:rFonts w:ascii="Courier New" w:eastAsia="Times New Roman" w:hAnsi="Courier New" w:cs="Courier New"/>
          <w:b/>
          <w:bCs/>
          <w:color w:val="E2D6EB"/>
        </w:rPr>
        <w:tab/>
      </w:r>
      <w:r w:rsidR="00A85777" w:rsidRPr="00C51478">
        <w:rPr>
          <w:rFonts w:ascii="Courier New" w:eastAsia="Times New Roman" w:hAnsi="Courier New" w:cs="Courier New"/>
          <w:b/>
          <w:bCs/>
        </w:rPr>
        <w:t>members_matrix.</w:t>
      </w:r>
      <w:r w:rsidR="00A85777" w:rsidRPr="00C51478">
        <w:rPr>
          <w:rFonts w:ascii="Courier New" w:eastAsia="Times New Roman" w:hAnsi="Courier New" w:cs="Courier New"/>
          <w:b/>
          <w:bCs/>
          <w:color w:val="B200B2"/>
        </w:rPr>
        <w:t>__len__</w:t>
      </w:r>
      <w:r w:rsidR="00A85777" w:rsidRPr="00C51478">
        <w:rPr>
          <w:rFonts w:ascii="Courier New" w:eastAsia="Times New Roman" w:hAnsi="Courier New" w:cs="Courier New"/>
          <w:b/>
          <w:bCs/>
        </w:rPr>
        <w:t>():</w:t>
      </w:r>
      <w:r w:rsidR="00A85777" w:rsidRPr="00C51478">
        <w:rPr>
          <w:rFonts w:ascii="Courier New" w:eastAsia="Times New Roman" w:hAnsi="Courier New" w:cs="Courier New"/>
          <w:b/>
          <w:bCs/>
          <w:color w:val="E2D6EB"/>
        </w:rPr>
        <w:br/>
      </w:r>
      <w:r w:rsidR="00A85777" w:rsidRPr="00C51478">
        <w:rPr>
          <w:rFonts w:ascii="Courier New" w:eastAsia="Times New Roman" w:hAnsi="Courier New" w:cs="Courier New"/>
          <w:b/>
          <w:bCs/>
          <w:color w:val="E2D6EB"/>
        </w:rPr>
        <w:br/>
        <w:t xml:space="preserve">            </w:t>
      </w:r>
      <w:r w:rsidR="00A85777" w:rsidRPr="00C51478">
        <w:rPr>
          <w:rFonts w:ascii="Courier New" w:eastAsia="Times New Roman" w:hAnsi="Courier New" w:cs="Courier New"/>
          <w:b/>
          <w:bCs/>
        </w:rPr>
        <w:t>parent1 = initiatory_members_matrix[</w:t>
      </w:r>
      <w:r w:rsidR="00A85777" w:rsidRPr="00C51478">
        <w:rPr>
          <w:rFonts w:ascii="Courier New" w:eastAsia="Times New Roman" w:hAnsi="Courier New" w:cs="Courier New"/>
          <w:b/>
          <w:bCs/>
          <w:color w:val="33CCFF"/>
        </w:rPr>
        <w:t>0</w:t>
      </w:r>
      <w:r w:rsidR="00A85777" w:rsidRPr="00C51478">
        <w:rPr>
          <w:rFonts w:ascii="Courier New" w:eastAsia="Times New Roman" w:hAnsi="Courier New" w:cs="Courier New"/>
          <w:b/>
          <w:bCs/>
        </w:rPr>
        <w:t>]</w:t>
      </w:r>
      <w:r w:rsidR="00A85777" w:rsidRPr="00C51478">
        <w:rPr>
          <w:rFonts w:ascii="Courier New" w:eastAsia="Times New Roman" w:hAnsi="Courier New" w:cs="Courier New"/>
          <w:b/>
          <w:bCs/>
          <w:color w:val="E2D6EB"/>
        </w:rPr>
        <w:br/>
        <w:t xml:space="preserve">            </w:t>
      </w:r>
      <w:r w:rsidR="00A85777" w:rsidRPr="00C51478">
        <w:rPr>
          <w:rFonts w:ascii="Courier New" w:eastAsia="Times New Roman" w:hAnsi="Courier New" w:cs="Courier New"/>
          <w:b/>
          <w:bCs/>
        </w:rPr>
        <w:t>parent2 = initiatory_members_matrix[</w:t>
      </w:r>
      <w:r w:rsidR="00A85777" w:rsidRPr="00C51478">
        <w:rPr>
          <w:rFonts w:ascii="Courier New" w:eastAsia="Times New Roman" w:hAnsi="Courier New" w:cs="Courier New"/>
          <w:b/>
          <w:bCs/>
          <w:color w:val="33CCFF"/>
        </w:rPr>
        <w:t>1</w:t>
      </w:r>
      <w:r w:rsidR="00A85777" w:rsidRPr="00C51478">
        <w:rPr>
          <w:rFonts w:ascii="Courier New" w:eastAsia="Times New Roman" w:hAnsi="Courier New" w:cs="Courier New"/>
          <w:b/>
          <w:bCs/>
        </w:rPr>
        <w:t>]</w:t>
      </w:r>
      <w:r w:rsidR="00A85777" w:rsidRPr="00C51478">
        <w:rPr>
          <w:rFonts w:ascii="Courier New" w:eastAsia="Times New Roman" w:hAnsi="Courier New" w:cs="Courier New"/>
          <w:b/>
          <w:bCs/>
          <w:color w:val="E2D6EB"/>
        </w:rPr>
        <w:br/>
        <w:t xml:space="preserve">            </w:t>
      </w:r>
      <w:r w:rsidR="00A85777" w:rsidRPr="00C51478">
        <w:rPr>
          <w:rFonts w:ascii="Courier New" w:eastAsia="Times New Roman" w:hAnsi="Courier New" w:cs="Courier New"/>
          <w:b/>
          <w:bCs/>
        </w:rPr>
        <w:t>initiatory_members_matrix.remove(parent1)</w:t>
      </w:r>
      <w:r w:rsidR="00A85777" w:rsidRPr="00C51478">
        <w:rPr>
          <w:rFonts w:ascii="Courier New" w:eastAsia="Times New Roman" w:hAnsi="Courier New" w:cs="Courier New"/>
          <w:b/>
          <w:bCs/>
        </w:rPr>
        <w:br/>
        <w:t xml:space="preserve">            initiatory_members_matrix.remove(parent2)</w:t>
      </w:r>
      <w:r w:rsidR="00A85777" w:rsidRPr="00C51478">
        <w:rPr>
          <w:rFonts w:ascii="Courier New" w:eastAsia="Times New Roman" w:hAnsi="Courier New" w:cs="Courier New"/>
          <w:b/>
          <w:bCs/>
          <w:color w:val="E2D6EB"/>
        </w:rPr>
        <w:br/>
      </w:r>
    </w:p>
    <w:p w14:paraId="0EF89D37" w14:textId="7C2EB266" w:rsidR="0060045F" w:rsidRPr="00E57716" w:rsidRDefault="0060045F" w:rsidP="00E860A4">
      <w:pPr>
        <w:pBdr>
          <w:top w:val="single" w:sz="4" w:space="2"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00B0F0"/>
        </w:rPr>
      </w:pPr>
      <w:r w:rsidRPr="00C51478">
        <w:rPr>
          <w:rFonts w:ascii="Courier New" w:eastAsia="Times New Roman" w:hAnsi="Courier New" w:cs="Courier New"/>
          <w:color w:val="E2D6EB"/>
        </w:rPr>
        <w:tab/>
        <w:t xml:space="preserve">    </w:t>
      </w:r>
      <w:r w:rsidR="00A85777" w:rsidRPr="00E57716">
        <w:rPr>
          <w:rFonts w:ascii="Courier New" w:eastAsia="Times New Roman" w:hAnsi="Courier New" w:cs="Courier New"/>
          <w:color w:val="00B0F0"/>
        </w:rPr>
        <w:t xml:space="preserve"># For the rest of population, the algorithm applies </w:t>
      </w:r>
    </w:p>
    <w:p w14:paraId="36943969" w14:textId="378B7536" w:rsidR="00A85777" w:rsidRPr="00C51478" w:rsidRDefault="0060045F" w:rsidP="00E860A4">
      <w:pPr>
        <w:pBdr>
          <w:top w:val="single" w:sz="4" w:space="2"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rPr>
      </w:pPr>
      <w:r w:rsidRPr="00E57716">
        <w:rPr>
          <w:rFonts w:ascii="Courier New" w:eastAsia="Times New Roman" w:hAnsi="Courier New" w:cs="Courier New"/>
          <w:color w:val="00B0F0"/>
        </w:rPr>
        <w:tab/>
        <w:t xml:space="preserve">    # </w:t>
      </w:r>
      <w:r w:rsidR="00A85777" w:rsidRPr="00E57716">
        <w:rPr>
          <w:rFonts w:ascii="Courier New" w:eastAsia="Times New Roman" w:hAnsi="Courier New" w:cs="Courier New"/>
          <w:color w:val="00B0F0"/>
        </w:rPr>
        <w:t>solution of random matching:</w:t>
      </w:r>
      <w:r w:rsidR="00A85777" w:rsidRPr="00C51478">
        <w:rPr>
          <w:rFonts w:ascii="Courier New" w:eastAsia="Times New Roman" w:hAnsi="Courier New" w:cs="Courier New"/>
          <w:color w:val="7EC3E6"/>
        </w:rPr>
        <w:br/>
        <w:t xml:space="preserve">        </w:t>
      </w:r>
      <w:r w:rsidR="00A85777" w:rsidRPr="00C51478">
        <w:rPr>
          <w:rFonts w:ascii="Courier New" w:eastAsia="Times New Roman" w:hAnsi="Courier New" w:cs="Courier New"/>
          <w:color w:val="CC7832"/>
        </w:rPr>
        <w:t>else</w:t>
      </w:r>
      <w:r w:rsidR="00A85777" w:rsidRPr="00C51478">
        <w:rPr>
          <w:rFonts w:ascii="Courier New" w:eastAsia="Times New Roman" w:hAnsi="Courier New" w:cs="Courier New"/>
        </w:rPr>
        <w:t>:</w:t>
      </w:r>
      <w:r w:rsidR="000D231D" w:rsidRPr="00C51478">
        <w:rPr>
          <w:rFonts w:ascii="Courier New" w:eastAsia="Times New Roman" w:hAnsi="Courier New" w:cs="Courier New"/>
          <w:color w:val="E2D6EB"/>
        </w:rPr>
        <w:t xml:space="preserve"> </w:t>
      </w:r>
      <w:r w:rsidR="00A85777" w:rsidRPr="00C51478">
        <w:rPr>
          <w:rFonts w:ascii="Courier New" w:eastAsia="Times New Roman" w:hAnsi="Courier New" w:cs="Courier New"/>
          <w:color w:val="E2D6EB"/>
        </w:rPr>
        <w:br/>
      </w:r>
      <w:r w:rsidR="00A85777" w:rsidRPr="00C51478">
        <w:rPr>
          <w:rFonts w:ascii="Courier New" w:eastAsia="Times New Roman" w:hAnsi="Courier New" w:cs="Courier New"/>
          <w:color w:val="E2D6EB"/>
        </w:rPr>
        <w:br/>
        <w:t xml:space="preserve">            </w:t>
      </w:r>
      <w:r w:rsidR="00A85777" w:rsidRPr="00E57716">
        <w:rPr>
          <w:rFonts w:ascii="Courier New" w:eastAsia="Times New Roman" w:hAnsi="Courier New" w:cs="Courier New"/>
          <w:color w:val="00B0F0"/>
        </w:rPr>
        <w:t># Random chose of the first parent:</w:t>
      </w:r>
      <w:r w:rsidR="00A85777" w:rsidRPr="00C51478">
        <w:rPr>
          <w:rFonts w:ascii="Courier New" w:eastAsia="Times New Roman" w:hAnsi="Courier New" w:cs="Courier New"/>
          <w:color w:val="0070C0"/>
        </w:rPr>
        <w:br/>
      </w:r>
      <w:r w:rsidR="00A85777" w:rsidRPr="00C51478">
        <w:rPr>
          <w:rFonts w:ascii="Courier New" w:eastAsia="Times New Roman" w:hAnsi="Courier New" w:cs="Courier New"/>
          <w:color w:val="7EC3E6"/>
        </w:rPr>
        <w:t xml:space="preserve">            </w:t>
      </w:r>
      <w:r w:rsidR="00A85777" w:rsidRPr="00C51478">
        <w:rPr>
          <w:rFonts w:ascii="Courier New" w:eastAsia="Times New Roman" w:hAnsi="Courier New" w:cs="Courier New"/>
        </w:rPr>
        <w:t>parent1 = initiatory_members_matrix[random.randint(</w:t>
      </w:r>
      <w:r w:rsidR="00A85777" w:rsidRPr="00C51478">
        <w:rPr>
          <w:rFonts w:ascii="Courier New" w:eastAsia="Times New Roman" w:hAnsi="Courier New" w:cs="Courier New"/>
          <w:b/>
          <w:bCs/>
          <w:color w:val="33CCFF"/>
        </w:rPr>
        <w:t>0</w:t>
      </w:r>
      <w:r w:rsidR="00A85777" w:rsidRPr="00C51478">
        <w:rPr>
          <w:rFonts w:ascii="Courier New" w:eastAsia="Times New Roman" w:hAnsi="Courier New" w:cs="Courier New"/>
          <w:b/>
          <w:bCs/>
          <w:color w:val="ED864A"/>
        </w:rPr>
        <w:t xml:space="preserve">, </w:t>
      </w:r>
      <w:r w:rsidRPr="00C51478">
        <w:rPr>
          <w:rFonts w:ascii="Courier New" w:eastAsia="Times New Roman" w:hAnsi="Courier New" w:cs="Courier New"/>
          <w:b/>
          <w:bCs/>
          <w:color w:val="ED864A"/>
        </w:rPr>
        <w:tab/>
      </w:r>
      <w:r w:rsidRPr="00C51478">
        <w:rPr>
          <w:rFonts w:ascii="Courier New" w:eastAsia="Times New Roman" w:hAnsi="Courier New" w:cs="Courier New"/>
          <w:b/>
          <w:bCs/>
          <w:color w:val="ED864A"/>
        </w:rPr>
        <w:tab/>
      </w:r>
      <w:r w:rsidRPr="00C51478">
        <w:rPr>
          <w:rFonts w:ascii="Courier New" w:eastAsia="Times New Roman" w:hAnsi="Courier New" w:cs="Courier New"/>
          <w:b/>
          <w:bCs/>
          <w:color w:val="ED864A"/>
        </w:rPr>
        <w:tab/>
        <w:t xml:space="preserve">    </w:t>
      </w:r>
      <w:r w:rsidR="00A85777" w:rsidRPr="00C51478">
        <w:rPr>
          <w:rFonts w:ascii="Courier New" w:eastAsia="Times New Roman" w:hAnsi="Courier New" w:cs="Courier New"/>
        </w:rPr>
        <w:t>initiatory_members_matrix.</w:t>
      </w:r>
      <w:r w:rsidR="00A85777" w:rsidRPr="00C51478">
        <w:rPr>
          <w:rFonts w:ascii="Courier New" w:eastAsia="Times New Roman" w:hAnsi="Courier New" w:cs="Courier New"/>
          <w:color w:val="B200B2"/>
        </w:rPr>
        <w:t>__len__</w:t>
      </w:r>
      <w:r w:rsidR="00A85777" w:rsidRPr="00C51478">
        <w:rPr>
          <w:rFonts w:ascii="Courier New" w:eastAsia="Times New Roman" w:hAnsi="Courier New" w:cs="Courier New"/>
        </w:rPr>
        <w:t>() -</w:t>
      </w:r>
      <w:r w:rsidR="00A85777" w:rsidRPr="00C51478">
        <w:rPr>
          <w:rFonts w:ascii="Courier New" w:eastAsia="Times New Roman" w:hAnsi="Courier New" w:cs="Courier New"/>
          <w:color w:val="E2D6EB"/>
        </w:rPr>
        <w:t xml:space="preserve"> </w:t>
      </w:r>
      <w:r w:rsidR="00A85777" w:rsidRPr="00C51478">
        <w:rPr>
          <w:rFonts w:ascii="Courier New" w:eastAsia="Times New Roman" w:hAnsi="Courier New" w:cs="Courier New"/>
          <w:b/>
          <w:bCs/>
          <w:color w:val="33CCFF"/>
        </w:rPr>
        <w:t>1</w:t>
      </w:r>
      <w:r w:rsidR="00A85777" w:rsidRPr="00C51478">
        <w:rPr>
          <w:rFonts w:ascii="Courier New" w:eastAsia="Times New Roman" w:hAnsi="Courier New" w:cs="Courier New"/>
        </w:rPr>
        <w:t>)]</w:t>
      </w:r>
    </w:p>
    <w:p w14:paraId="69E149DD" w14:textId="77777777" w:rsidR="000D231D" w:rsidRPr="00C51478" w:rsidRDefault="003C208A" w:rsidP="00E860A4">
      <w:pPr>
        <w:pBdr>
          <w:top w:val="single" w:sz="4" w:space="2"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rPr>
      </w:pPr>
      <w:r w:rsidRPr="00C51478">
        <w:rPr>
          <w:rFonts w:ascii="Courier New" w:eastAsia="Times New Roman" w:hAnsi="Courier New" w:cs="Courier New"/>
        </w:rPr>
        <w:tab/>
      </w:r>
      <w:r w:rsidRPr="00C51478">
        <w:rPr>
          <w:rFonts w:ascii="Courier New" w:eastAsia="Times New Roman" w:hAnsi="Courier New" w:cs="Courier New"/>
        </w:rPr>
        <w:tab/>
        <w:t xml:space="preserve"> </w:t>
      </w:r>
    </w:p>
    <w:p w14:paraId="2277AB45" w14:textId="3D4B0ED9" w:rsidR="003C208A" w:rsidRPr="00C51478" w:rsidRDefault="000D231D" w:rsidP="00E860A4">
      <w:pPr>
        <w:pBdr>
          <w:top w:val="single" w:sz="4" w:space="2"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E2D6EB"/>
        </w:rPr>
      </w:pPr>
      <w:r w:rsidRPr="00C51478">
        <w:rPr>
          <w:rFonts w:ascii="Courier New" w:eastAsia="Times New Roman" w:hAnsi="Courier New" w:cs="Courier New"/>
        </w:rPr>
        <w:tab/>
      </w:r>
      <w:r w:rsidRPr="00C51478">
        <w:rPr>
          <w:rFonts w:ascii="Courier New" w:eastAsia="Times New Roman" w:hAnsi="Courier New" w:cs="Courier New"/>
        </w:rPr>
        <w:tab/>
      </w:r>
      <w:r w:rsidR="003C208A" w:rsidRPr="00C51478">
        <w:rPr>
          <w:rFonts w:ascii="Courier New" w:eastAsia="Times New Roman" w:hAnsi="Courier New" w:cs="Courier New"/>
        </w:rPr>
        <w:t>(...)</w:t>
      </w:r>
    </w:p>
    <w:p w14:paraId="3544040D" w14:textId="77777777" w:rsidR="008F79AB" w:rsidRPr="00C51478" w:rsidRDefault="008F79AB" w:rsidP="00E860A4">
      <w:pPr>
        <w:pStyle w:val="Akapitzlist"/>
        <w:spacing w:line="276" w:lineRule="auto"/>
        <w:ind w:left="360"/>
        <w:jc w:val="both"/>
      </w:pPr>
    </w:p>
    <w:p w14:paraId="206B8260" w14:textId="7ED44729" w:rsidR="005A04C8" w:rsidRPr="00C51478" w:rsidRDefault="00CA0DBF" w:rsidP="00E860A4">
      <w:pPr>
        <w:pStyle w:val="Akapitzlist"/>
        <w:numPr>
          <w:ilvl w:val="0"/>
          <w:numId w:val="31"/>
        </w:numPr>
        <w:spacing w:line="276" w:lineRule="auto"/>
        <w:jc w:val="both"/>
      </w:pPr>
      <w:r w:rsidRPr="00DA25EB">
        <w:rPr>
          <w:b/>
          <w:bCs/>
        </w:rPr>
        <w:t>Genetic Algorithm, “alpha favor” version, alpha not mutating</w:t>
      </w:r>
      <w:r w:rsidR="00A75DCE" w:rsidRPr="00C51478">
        <w:t xml:space="preserve"> </w:t>
      </w:r>
      <w:r w:rsidR="00CC7BD7" w:rsidRPr="00C51478">
        <w:t>–</w:t>
      </w:r>
      <w:r w:rsidR="00A75DCE" w:rsidRPr="00C51478">
        <w:t xml:space="preserve"> </w:t>
      </w:r>
      <w:r w:rsidR="00CC7BD7" w:rsidRPr="00C51478">
        <w:t xml:space="preserve">this variant is basically a </w:t>
      </w:r>
      <w:r w:rsidR="00D47835" w:rsidRPr="00C51478">
        <w:t>combined version of 2</w:t>
      </w:r>
      <w:r w:rsidR="00D47835" w:rsidRPr="00C51478">
        <w:rPr>
          <w:vertAlign w:val="superscript"/>
        </w:rPr>
        <w:t>nd</w:t>
      </w:r>
      <w:r w:rsidR="00D47835" w:rsidRPr="00C51478">
        <w:t xml:space="preserve"> and 3</w:t>
      </w:r>
      <w:r w:rsidR="00D47835" w:rsidRPr="00C51478">
        <w:rPr>
          <w:vertAlign w:val="superscript"/>
        </w:rPr>
        <w:t>rd</w:t>
      </w:r>
      <w:r w:rsidR="00D47835" w:rsidRPr="00C51478">
        <w:t xml:space="preserve"> variant. It uses both the mechanism of avoiding the mutation of the best member of the population and </w:t>
      </w:r>
      <w:r w:rsidR="005A04C8" w:rsidRPr="00C51478">
        <w:t>favoring alpha members during the reproduction process. Both of these are described in points 2 and 3.</w:t>
      </w:r>
    </w:p>
    <w:p w14:paraId="30BAF352" w14:textId="77777777" w:rsidR="005A04C8" w:rsidRPr="00C51478" w:rsidRDefault="005A04C8" w:rsidP="00E860A4">
      <w:pPr>
        <w:pStyle w:val="Akapitzlist"/>
        <w:spacing w:line="276" w:lineRule="auto"/>
        <w:ind w:left="360"/>
        <w:jc w:val="both"/>
      </w:pPr>
    </w:p>
    <w:p w14:paraId="274FF537" w14:textId="1D9FDFA0" w:rsidR="00CA0DBF" w:rsidRPr="00C51478" w:rsidRDefault="00CA0DBF" w:rsidP="00E860A4">
      <w:pPr>
        <w:pStyle w:val="Akapitzlist"/>
        <w:numPr>
          <w:ilvl w:val="0"/>
          <w:numId w:val="31"/>
        </w:numPr>
        <w:spacing w:line="276" w:lineRule="auto"/>
        <w:jc w:val="both"/>
      </w:pPr>
      <w:r w:rsidRPr="00DA25EB">
        <w:rPr>
          <w:b/>
          <w:bCs/>
        </w:rPr>
        <w:t>Genetic Algorithm, “alpha with each” version, all members mutating</w:t>
      </w:r>
      <w:r w:rsidR="0032792A" w:rsidRPr="00DA25EB">
        <w:rPr>
          <w:b/>
          <w:bCs/>
        </w:rPr>
        <w:t xml:space="preserve"> </w:t>
      </w:r>
      <w:r w:rsidR="008935E5" w:rsidRPr="00C51478">
        <w:t>–</w:t>
      </w:r>
      <w:r w:rsidR="0032792A" w:rsidRPr="00C51478">
        <w:t xml:space="preserve"> </w:t>
      </w:r>
      <w:r w:rsidR="008935E5" w:rsidRPr="00C51478">
        <w:t xml:space="preserve">the major feature of this variant is that it lets </w:t>
      </w:r>
      <w:r w:rsidR="0092773B" w:rsidRPr="00C51478">
        <w:t xml:space="preserve">spread the best gens from the best member of population among all other members of the population. </w:t>
      </w:r>
      <w:r w:rsidR="00A61241" w:rsidRPr="00C51478">
        <w:t xml:space="preserve">Basically, in this variant in the reproduction part (point 4 on the list </w:t>
      </w:r>
      <w:r w:rsidR="00257EF6">
        <w:t>depicted in</w:t>
      </w:r>
      <w:r w:rsidR="00A61241" w:rsidRPr="00C51478">
        <w:t xml:space="preserve"> the </w:t>
      </w:r>
      <w:r w:rsidR="00A61241" w:rsidRPr="00C51478">
        <w:rPr>
          <w:i/>
        </w:rPr>
        <w:t>code fragm. 4.8</w:t>
      </w:r>
      <w:r w:rsidR="00A61241" w:rsidRPr="00C51478">
        <w:t xml:space="preserve">) </w:t>
      </w:r>
      <w:r w:rsidR="00882B2B" w:rsidRPr="00C51478">
        <w:t xml:space="preserve">the alpha member firstly reproduces with all </w:t>
      </w:r>
      <w:r w:rsidR="009B288A" w:rsidRPr="00C51478">
        <w:t xml:space="preserve">following members of the population. Afterwards the algorithm applies the random matching like in the basic variant </w:t>
      </w:r>
      <w:r w:rsidR="009B288A" w:rsidRPr="00C51478">
        <w:lastRenderedPageBreak/>
        <w:t xml:space="preserve">of the algorithm. </w:t>
      </w:r>
      <w:r w:rsidR="00190CEB" w:rsidRPr="00C51478">
        <w:t>The division of matching mechanisms in this variant</w:t>
      </w:r>
      <w:r w:rsidR="00882B2B" w:rsidRPr="00C51478">
        <w:t xml:space="preserve"> </w:t>
      </w:r>
      <w:r w:rsidR="00190CEB" w:rsidRPr="00C51478">
        <w:t xml:space="preserve">is shown </w:t>
      </w:r>
      <w:r w:rsidR="0097313E">
        <w:t>i</w:t>
      </w:r>
      <w:r w:rsidR="00190CEB" w:rsidRPr="00C51478">
        <w:t xml:space="preserve">n </w:t>
      </w:r>
      <w:r w:rsidR="00435529" w:rsidRPr="00C51478">
        <w:t xml:space="preserve">the </w:t>
      </w:r>
      <w:r w:rsidR="0097313E">
        <w:br/>
      </w:r>
      <w:r w:rsidR="00435529" w:rsidRPr="00C51478">
        <w:rPr>
          <w:i/>
        </w:rPr>
        <w:t>code fragm. 4.15</w:t>
      </w:r>
      <w:r w:rsidR="00435529" w:rsidRPr="00C51478">
        <w:t>.</w:t>
      </w:r>
    </w:p>
    <w:p w14:paraId="425025DE" w14:textId="77777777" w:rsidR="008A4DF8" w:rsidRDefault="008A4DF8" w:rsidP="00E860A4">
      <w:pPr>
        <w:pStyle w:val="Akapitzlist"/>
        <w:spacing w:after="0" w:line="276" w:lineRule="auto"/>
        <w:ind w:left="360"/>
        <w:rPr>
          <w:i/>
        </w:rPr>
      </w:pPr>
    </w:p>
    <w:p w14:paraId="06218506" w14:textId="76FC2624" w:rsidR="000D56CB" w:rsidRPr="00C51478" w:rsidRDefault="000D56CB" w:rsidP="00E860A4">
      <w:pPr>
        <w:pStyle w:val="Akapitzlist"/>
        <w:spacing w:after="0" w:line="276" w:lineRule="auto"/>
        <w:ind w:left="360"/>
        <w:rPr>
          <w:i/>
        </w:rPr>
      </w:pPr>
      <w:r w:rsidRPr="00C51478">
        <w:rPr>
          <w:i/>
        </w:rPr>
        <w:t>Code fragm. 4.15</w:t>
      </w:r>
    </w:p>
    <w:p w14:paraId="281B3069" w14:textId="77777777" w:rsidR="00710355" w:rsidRPr="00C51478" w:rsidRDefault="00BD360E"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CC7832"/>
        </w:rPr>
      </w:pPr>
      <w:r w:rsidRPr="00C51478">
        <w:rPr>
          <w:rFonts w:ascii="Courier New" w:eastAsia="Times New Roman" w:hAnsi="Courier New" w:cs="Courier New"/>
        </w:rPr>
        <w:t xml:space="preserve">alpha_reproduction_done = </w:t>
      </w:r>
      <w:r w:rsidRPr="00C51478">
        <w:rPr>
          <w:rFonts w:ascii="Courier New" w:eastAsia="Times New Roman" w:hAnsi="Courier New" w:cs="Courier New"/>
          <w:color w:val="CC7832"/>
        </w:rPr>
        <w:t>False</w:t>
      </w:r>
    </w:p>
    <w:p w14:paraId="053A3234" w14:textId="3C818971" w:rsidR="00F6475C" w:rsidRPr="00C51478" w:rsidRDefault="00480FAB"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rPr>
      </w:pPr>
      <w:r w:rsidRPr="00C51478">
        <w:rPr>
          <w:rFonts w:ascii="Courier New" w:eastAsia="Times New Roman" w:hAnsi="Courier New" w:cs="Courier New"/>
        </w:rPr>
        <w:t>(...)</w:t>
      </w:r>
      <w:r w:rsidR="00BD360E" w:rsidRPr="00C51478">
        <w:rPr>
          <w:rFonts w:ascii="Courier New" w:eastAsia="Times New Roman" w:hAnsi="Courier New" w:cs="Courier New"/>
          <w:b/>
          <w:bCs/>
          <w:color w:val="33CCFF"/>
        </w:rPr>
        <w:br/>
      </w:r>
      <w:r w:rsidR="00BD360E" w:rsidRPr="000C0F31">
        <w:rPr>
          <w:rFonts w:ascii="Courier New" w:eastAsia="Times New Roman" w:hAnsi="Courier New" w:cs="Courier New"/>
          <w:color w:val="00B0F0"/>
        </w:rPr>
        <w:t># First while loop</w:t>
      </w:r>
      <w:r w:rsidR="00F6475C" w:rsidRPr="000C0F31">
        <w:rPr>
          <w:rFonts w:ascii="Courier New" w:eastAsia="Times New Roman" w:hAnsi="Courier New" w:cs="Courier New"/>
          <w:color w:val="00B0F0"/>
        </w:rPr>
        <w:t xml:space="preserve"> </w:t>
      </w:r>
      <w:r w:rsidR="00BD360E" w:rsidRPr="00C51478">
        <w:rPr>
          <w:rFonts w:ascii="Courier New" w:eastAsia="Times New Roman" w:hAnsi="Courier New" w:cs="Courier New"/>
          <w:color w:val="7EC3E6"/>
        </w:rPr>
        <w:br/>
      </w:r>
      <w:r w:rsidR="00BD360E" w:rsidRPr="00C51478">
        <w:rPr>
          <w:rFonts w:ascii="Courier New" w:eastAsia="Times New Roman" w:hAnsi="Courier New" w:cs="Courier New"/>
          <w:color w:val="CC7832"/>
        </w:rPr>
        <w:t xml:space="preserve">while </w:t>
      </w:r>
      <w:r w:rsidR="00BD360E" w:rsidRPr="00C51478">
        <w:rPr>
          <w:rFonts w:ascii="Courier New" w:eastAsia="Times New Roman" w:hAnsi="Courier New" w:cs="Courier New"/>
        </w:rPr>
        <w:t xml:space="preserve">child_count + </w:t>
      </w:r>
      <w:r w:rsidR="00BD360E" w:rsidRPr="00C51478">
        <w:rPr>
          <w:rFonts w:ascii="Courier New" w:eastAsia="Times New Roman" w:hAnsi="Courier New" w:cs="Courier New"/>
          <w:b/>
          <w:bCs/>
          <w:color w:val="33CCFF"/>
        </w:rPr>
        <w:t xml:space="preserve">1 </w:t>
      </w:r>
      <w:r w:rsidR="00BD360E" w:rsidRPr="00C51478">
        <w:rPr>
          <w:rFonts w:ascii="Courier New" w:eastAsia="Times New Roman" w:hAnsi="Courier New" w:cs="Courier New"/>
        </w:rPr>
        <w:t>&lt;= population:</w:t>
      </w:r>
      <w:r w:rsidR="00BD360E" w:rsidRPr="00C51478">
        <w:rPr>
          <w:rFonts w:ascii="Courier New" w:eastAsia="Times New Roman" w:hAnsi="Courier New" w:cs="Courier New"/>
        </w:rPr>
        <w:br/>
      </w:r>
      <w:r w:rsidR="00BD360E" w:rsidRPr="00C51478">
        <w:rPr>
          <w:rFonts w:ascii="Courier New" w:eastAsia="Times New Roman" w:hAnsi="Courier New" w:cs="Courier New"/>
          <w:color w:val="E2D6EB"/>
        </w:rPr>
        <w:br/>
      </w:r>
      <w:r w:rsidR="00F6475C" w:rsidRPr="00C51478">
        <w:rPr>
          <w:rFonts w:ascii="Courier New" w:eastAsia="Times New Roman" w:hAnsi="Courier New" w:cs="Courier New"/>
          <w:color w:val="7EC3E6"/>
        </w:rPr>
        <w:tab/>
      </w:r>
      <w:r w:rsidR="00F6475C" w:rsidRPr="00C51478">
        <w:rPr>
          <w:rFonts w:ascii="Courier New" w:eastAsia="Times New Roman" w:hAnsi="Courier New" w:cs="Courier New"/>
        </w:rPr>
        <w:t>(...)</w:t>
      </w:r>
    </w:p>
    <w:p w14:paraId="68FE19CC" w14:textId="77777777" w:rsidR="00AD1409" w:rsidRPr="00C51478" w:rsidRDefault="00BD360E"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CC7832"/>
        </w:rPr>
      </w:pPr>
      <w:r w:rsidRPr="00C51478">
        <w:rPr>
          <w:rFonts w:ascii="Courier New" w:eastAsia="Times New Roman" w:hAnsi="Courier New" w:cs="Courier New"/>
          <w:color w:val="E2D6EB"/>
        </w:rPr>
        <w:br/>
      </w:r>
      <w:r w:rsidRPr="00C51478">
        <w:rPr>
          <w:rFonts w:ascii="Courier New" w:eastAsia="Times New Roman" w:hAnsi="Courier New" w:cs="Courier New"/>
          <w:color w:val="0070C0"/>
        </w:rPr>
        <w:t xml:space="preserve">    </w:t>
      </w:r>
      <w:r w:rsidRPr="000C0F31">
        <w:rPr>
          <w:rFonts w:ascii="Courier New" w:eastAsia="Times New Roman" w:hAnsi="Courier New" w:cs="Courier New"/>
          <w:color w:val="00B0F0"/>
        </w:rPr>
        <w:t># Second while loop</w:t>
      </w:r>
      <w:r w:rsidRPr="00C51478">
        <w:rPr>
          <w:rFonts w:ascii="Courier New" w:eastAsia="Times New Roman" w:hAnsi="Courier New" w:cs="Courier New"/>
          <w:color w:val="7EC3E6"/>
        </w:rPr>
        <w:br/>
        <w:t xml:space="preserve">    </w:t>
      </w:r>
      <w:r w:rsidRPr="00C51478">
        <w:rPr>
          <w:rFonts w:ascii="Courier New" w:eastAsia="Times New Roman" w:hAnsi="Courier New" w:cs="Courier New"/>
          <w:color w:val="CC7832"/>
        </w:rPr>
        <w:t xml:space="preserve">while </w:t>
      </w:r>
      <w:r w:rsidRPr="00C51478">
        <w:rPr>
          <w:rFonts w:ascii="Courier New" w:eastAsia="Times New Roman" w:hAnsi="Courier New" w:cs="Courier New"/>
        </w:rPr>
        <w:t>initiatory_members_matrix.</w:t>
      </w:r>
      <w:r w:rsidRPr="00C51478">
        <w:rPr>
          <w:rFonts w:ascii="Courier New" w:eastAsia="Times New Roman" w:hAnsi="Courier New" w:cs="Courier New"/>
          <w:color w:val="B200B2"/>
        </w:rPr>
        <w:t>__len__</w:t>
      </w:r>
      <w:r w:rsidRPr="00C51478">
        <w:rPr>
          <w:rFonts w:ascii="Courier New" w:eastAsia="Times New Roman" w:hAnsi="Courier New" w:cs="Courier New"/>
        </w:rPr>
        <w:t>() &gt;</w:t>
      </w:r>
      <w:r w:rsidRPr="00C51478">
        <w:rPr>
          <w:rFonts w:ascii="Courier New" w:eastAsia="Times New Roman" w:hAnsi="Courier New" w:cs="Courier New"/>
          <w:color w:val="E2D6EB"/>
        </w:rPr>
        <w:t xml:space="preserve"> </w:t>
      </w:r>
      <w:r w:rsidRPr="00C51478">
        <w:rPr>
          <w:rFonts w:ascii="Courier New" w:eastAsia="Times New Roman" w:hAnsi="Courier New" w:cs="Courier New"/>
          <w:b/>
          <w:bCs/>
          <w:color w:val="33CCFF"/>
        </w:rPr>
        <w:t xml:space="preserve">0 </w:t>
      </w:r>
      <w:r w:rsidRPr="00C51478">
        <w:rPr>
          <w:rFonts w:ascii="Courier New" w:eastAsia="Times New Roman" w:hAnsi="Courier New" w:cs="Courier New"/>
          <w:color w:val="CC7832"/>
        </w:rPr>
        <w:t xml:space="preserve">and </w:t>
      </w:r>
    </w:p>
    <w:p w14:paraId="5EA7212B" w14:textId="77777777" w:rsidR="00AD1409" w:rsidRPr="00C51478" w:rsidRDefault="00AD1409"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0070C0"/>
        </w:rPr>
      </w:pPr>
      <w:r w:rsidRPr="00C51478">
        <w:rPr>
          <w:rFonts w:ascii="Courier New" w:eastAsia="Times New Roman" w:hAnsi="Courier New" w:cs="Courier New"/>
          <w:color w:val="7EC3E6"/>
        </w:rPr>
        <w:tab/>
        <w:t xml:space="preserve">      </w:t>
      </w:r>
      <w:r w:rsidR="00BD360E" w:rsidRPr="00C51478">
        <w:rPr>
          <w:rFonts w:ascii="Courier New" w:eastAsia="Times New Roman" w:hAnsi="Courier New" w:cs="Courier New"/>
        </w:rPr>
        <w:t>child_count +</w:t>
      </w:r>
      <w:r w:rsidR="00BD360E" w:rsidRPr="00C51478">
        <w:rPr>
          <w:rFonts w:ascii="Courier New" w:eastAsia="Times New Roman" w:hAnsi="Courier New" w:cs="Courier New"/>
          <w:color w:val="E2D6EB"/>
        </w:rPr>
        <w:t xml:space="preserve"> </w:t>
      </w:r>
      <w:r w:rsidR="00BD360E" w:rsidRPr="00C51478">
        <w:rPr>
          <w:rFonts w:ascii="Courier New" w:eastAsia="Times New Roman" w:hAnsi="Courier New" w:cs="Courier New"/>
          <w:b/>
          <w:bCs/>
          <w:color w:val="33CCFF"/>
        </w:rPr>
        <w:t xml:space="preserve">1 </w:t>
      </w:r>
      <w:r w:rsidR="00BD360E" w:rsidRPr="00C51478">
        <w:rPr>
          <w:rFonts w:ascii="Courier New" w:eastAsia="Times New Roman" w:hAnsi="Courier New" w:cs="Courier New"/>
        </w:rPr>
        <w:t>&lt;= population:</w:t>
      </w:r>
      <w:r w:rsidR="00BD360E" w:rsidRPr="00C51478">
        <w:rPr>
          <w:rFonts w:ascii="Courier New" w:eastAsia="Times New Roman" w:hAnsi="Courier New" w:cs="Courier New"/>
          <w:color w:val="E2D6EB"/>
        </w:rPr>
        <w:br/>
      </w:r>
    </w:p>
    <w:p w14:paraId="14AFBBF1" w14:textId="77777777" w:rsidR="00FA4BDD" w:rsidRPr="00C51478" w:rsidRDefault="00AD1409"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E2D6EB"/>
        </w:rPr>
      </w:pPr>
      <w:r w:rsidRPr="00C51478">
        <w:rPr>
          <w:rFonts w:ascii="Courier New" w:eastAsia="Times New Roman" w:hAnsi="Courier New" w:cs="Courier New"/>
          <w:color w:val="0070C0"/>
        </w:rPr>
        <w:tab/>
        <w:t xml:space="preserve">    </w:t>
      </w:r>
      <w:r w:rsidR="00BD360E" w:rsidRPr="000C0F31">
        <w:rPr>
          <w:rFonts w:ascii="Courier New" w:eastAsia="Times New Roman" w:hAnsi="Courier New" w:cs="Courier New"/>
          <w:color w:val="00B0F0"/>
        </w:rPr>
        <w:t xml:space="preserve"># In this particular function, firstly the alpha member </w:t>
      </w:r>
      <w:r w:rsidRPr="000C0F31">
        <w:rPr>
          <w:rFonts w:ascii="Courier New" w:eastAsia="Times New Roman" w:hAnsi="Courier New" w:cs="Courier New"/>
          <w:color w:val="00B0F0"/>
        </w:rPr>
        <w:tab/>
        <w:t xml:space="preserve">    # </w:t>
      </w:r>
      <w:r w:rsidR="00BD360E" w:rsidRPr="000C0F31">
        <w:rPr>
          <w:rFonts w:ascii="Courier New" w:eastAsia="Times New Roman" w:hAnsi="Courier New" w:cs="Courier New"/>
          <w:color w:val="00B0F0"/>
        </w:rPr>
        <w:t>is reproducing with all other members:</w:t>
      </w:r>
      <w:r w:rsidR="00BD360E" w:rsidRPr="00C51478">
        <w:rPr>
          <w:rFonts w:ascii="Courier New" w:eastAsia="Times New Roman" w:hAnsi="Courier New" w:cs="Courier New"/>
          <w:color w:val="0070C0"/>
        </w:rPr>
        <w:br/>
      </w:r>
      <w:r w:rsidR="00BD360E" w:rsidRPr="00C51478">
        <w:rPr>
          <w:rFonts w:ascii="Courier New" w:eastAsia="Times New Roman" w:hAnsi="Courier New" w:cs="Courier New"/>
          <w:color w:val="7EC3E6"/>
        </w:rPr>
        <w:br/>
        <w:t xml:space="preserve">        </w:t>
      </w:r>
      <w:r w:rsidR="00BD360E" w:rsidRPr="00C51478">
        <w:rPr>
          <w:rFonts w:ascii="Courier New" w:eastAsia="Times New Roman" w:hAnsi="Courier New" w:cs="Courier New"/>
          <w:b/>
          <w:bCs/>
          <w:color w:val="CC7832"/>
        </w:rPr>
        <w:t xml:space="preserve">if not </w:t>
      </w:r>
      <w:r w:rsidR="00BD360E" w:rsidRPr="00C51478">
        <w:rPr>
          <w:rFonts w:ascii="Courier New" w:eastAsia="Times New Roman" w:hAnsi="Courier New" w:cs="Courier New"/>
          <w:b/>
          <w:bCs/>
        </w:rPr>
        <w:t>alpha_reproduction_done:</w:t>
      </w:r>
      <w:r w:rsidR="00BD360E" w:rsidRPr="00C51478">
        <w:rPr>
          <w:rFonts w:ascii="Courier New" w:eastAsia="Times New Roman" w:hAnsi="Courier New" w:cs="Courier New"/>
          <w:b/>
          <w:bCs/>
          <w:color w:val="E2D6EB"/>
        </w:rPr>
        <w:br/>
      </w:r>
      <w:r w:rsidR="00BD360E" w:rsidRPr="00C51478">
        <w:rPr>
          <w:rFonts w:ascii="Courier New" w:eastAsia="Times New Roman" w:hAnsi="Courier New" w:cs="Courier New"/>
          <w:b/>
          <w:bCs/>
          <w:color w:val="E2D6EB"/>
        </w:rPr>
        <w:br/>
        <w:t xml:space="preserve">            </w:t>
      </w:r>
      <w:r w:rsidR="00BD360E" w:rsidRPr="00C51478">
        <w:rPr>
          <w:rFonts w:ascii="Courier New" w:eastAsia="Times New Roman" w:hAnsi="Courier New" w:cs="Courier New"/>
          <w:b/>
          <w:bCs/>
        </w:rPr>
        <w:t>parent1 = initiatory_members_matrix[</w:t>
      </w:r>
      <w:r w:rsidR="00BD360E" w:rsidRPr="00C51478">
        <w:rPr>
          <w:rFonts w:ascii="Courier New" w:eastAsia="Times New Roman" w:hAnsi="Courier New" w:cs="Courier New"/>
          <w:b/>
          <w:bCs/>
          <w:color w:val="33CCFF"/>
        </w:rPr>
        <w:t>0</w:t>
      </w:r>
      <w:r w:rsidR="00BD360E" w:rsidRPr="00C51478">
        <w:rPr>
          <w:rFonts w:ascii="Courier New" w:eastAsia="Times New Roman" w:hAnsi="Courier New" w:cs="Courier New"/>
          <w:b/>
          <w:bCs/>
        </w:rPr>
        <w:t>]</w:t>
      </w:r>
      <w:r w:rsidR="00BD360E" w:rsidRPr="00C51478">
        <w:rPr>
          <w:rFonts w:ascii="Courier New" w:eastAsia="Times New Roman" w:hAnsi="Courier New" w:cs="Courier New"/>
          <w:b/>
          <w:bCs/>
          <w:color w:val="E2D6EB"/>
        </w:rPr>
        <w:br/>
        <w:t xml:space="preserve">            </w:t>
      </w:r>
      <w:r w:rsidR="00BD360E" w:rsidRPr="00C51478">
        <w:rPr>
          <w:rFonts w:ascii="Courier New" w:eastAsia="Times New Roman" w:hAnsi="Courier New" w:cs="Courier New"/>
          <w:b/>
          <w:bCs/>
        </w:rPr>
        <w:t>parent2 = initiatory_members_matrix[</w:t>
      </w:r>
      <w:r w:rsidR="00BD360E" w:rsidRPr="00C51478">
        <w:rPr>
          <w:rFonts w:ascii="Courier New" w:eastAsia="Times New Roman" w:hAnsi="Courier New" w:cs="Courier New"/>
          <w:b/>
          <w:bCs/>
          <w:color w:val="33CCFF"/>
        </w:rPr>
        <w:t>1</w:t>
      </w:r>
      <w:r w:rsidR="00BD360E" w:rsidRPr="00C51478">
        <w:rPr>
          <w:rFonts w:ascii="Courier New" w:eastAsia="Times New Roman" w:hAnsi="Courier New" w:cs="Courier New"/>
          <w:b/>
          <w:bCs/>
        </w:rPr>
        <w:t>]</w:t>
      </w:r>
      <w:r w:rsidR="00BD360E" w:rsidRPr="00C51478">
        <w:rPr>
          <w:rFonts w:ascii="Courier New" w:eastAsia="Times New Roman" w:hAnsi="Courier New" w:cs="Courier New"/>
          <w:b/>
          <w:bCs/>
          <w:color w:val="E2D6EB"/>
        </w:rPr>
        <w:br/>
        <w:t xml:space="preserve">            </w:t>
      </w:r>
      <w:r w:rsidR="00BD360E" w:rsidRPr="00C51478">
        <w:rPr>
          <w:rFonts w:ascii="Courier New" w:eastAsia="Times New Roman" w:hAnsi="Courier New" w:cs="Courier New"/>
          <w:b/>
          <w:bCs/>
        </w:rPr>
        <w:t>initiatory_members_matrix.remove(parent2)</w:t>
      </w:r>
      <w:r w:rsidR="00BD360E" w:rsidRPr="00C51478">
        <w:rPr>
          <w:rFonts w:ascii="Courier New" w:eastAsia="Times New Roman" w:hAnsi="Courier New" w:cs="Courier New"/>
          <w:b/>
          <w:bCs/>
          <w:color w:val="E2D6EB"/>
        </w:rPr>
        <w:br/>
        <w:t xml:space="preserve">            </w:t>
      </w:r>
      <w:r w:rsidR="00BD360E" w:rsidRPr="00C51478">
        <w:rPr>
          <w:rFonts w:ascii="Courier New" w:eastAsia="Times New Roman" w:hAnsi="Courier New" w:cs="Courier New"/>
          <w:b/>
          <w:bCs/>
          <w:color w:val="CC7832"/>
        </w:rPr>
        <w:t xml:space="preserve">if </w:t>
      </w:r>
      <w:r w:rsidR="00BD360E" w:rsidRPr="00C51478">
        <w:rPr>
          <w:rFonts w:ascii="Courier New" w:eastAsia="Times New Roman" w:hAnsi="Courier New" w:cs="Courier New"/>
          <w:b/>
          <w:bCs/>
        </w:rPr>
        <w:t>initiatory_members_matrix.</w:t>
      </w:r>
      <w:r w:rsidR="00BD360E" w:rsidRPr="00C51478">
        <w:rPr>
          <w:rFonts w:ascii="Courier New" w:eastAsia="Times New Roman" w:hAnsi="Courier New" w:cs="Courier New"/>
          <w:b/>
          <w:bCs/>
          <w:color w:val="B200B2"/>
        </w:rPr>
        <w:t>__len__</w:t>
      </w:r>
      <w:r w:rsidR="00BD360E" w:rsidRPr="00C51478">
        <w:rPr>
          <w:rFonts w:ascii="Courier New" w:eastAsia="Times New Roman" w:hAnsi="Courier New" w:cs="Courier New"/>
          <w:b/>
          <w:bCs/>
        </w:rPr>
        <w:t>() ==</w:t>
      </w:r>
      <w:r w:rsidR="00BD360E" w:rsidRPr="00C51478">
        <w:rPr>
          <w:rFonts w:ascii="Courier New" w:eastAsia="Times New Roman" w:hAnsi="Courier New" w:cs="Courier New"/>
          <w:b/>
          <w:bCs/>
          <w:color w:val="E2D6EB"/>
        </w:rPr>
        <w:t xml:space="preserve"> </w:t>
      </w:r>
      <w:r w:rsidR="00BD360E" w:rsidRPr="00C51478">
        <w:rPr>
          <w:rFonts w:ascii="Courier New" w:eastAsia="Times New Roman" w:hAnsi="Courier New" w:cs="Courier New"/>
          <w:b/>
          <w:bCs/>
          <w:color w:val="33CCFF"/>
        </w:rPr>
        <w:t>1</w:t>
      </w:r>
      <w:r w:rsidR="00BD360E" w:rsidRPr="00C51478">
        <w:rPr>
          <w:rFonts w:ascii="Courier New" w:eastAsia="Times New Roman" w:hAnsi="Courier New" w:cs="Courier New"/>
          <w:b/>
          <w:bCs/>
        </w:rPr>
        <w:t>:</w:t>
      </w:r>
      <w:r w:rsidR="00BD360E" w:rsidRPr="00C51478">
        <w:rPr>
          <w:rFonts w:ascii="Courier New" w:eastAsia="Times New Roman" w:hAnsi="Courier New" w:cs="Courier New"/>
          <w:b/>
          <w:bCs/>
          <w:color w:val="E2D6EB"/>
        </w:rPr>
        <w:br/>
        <w:t xml:space="preserve">                </w:t>
      </w:r>
      <w:r w:rsidR="00BD360E" w:rsidRPr="00C51478">
        <w:rPr>
          <w:rFonts w:ascii="Courier New" w:eastAsia="Times New Roman" w:hAnsi="Courier New" w:cs="Courier New"/>
          <w:b/>
          <w:bCs/>
        </w:rPr>
        <w:t>initiatory_members_matrix.remove(parent1)</w:t>
      </w:r>
      <w:r w:rsidR="00BD360E" w:rsidRPr="00C51478">
        <w:rPr>
          <w:rFonts w:ascii="Courier New" w:eastAsia="Times New Roman" w:hAnsi="Courier New" w:cs="Courier New"/>
          <w:b/>
          <w:bCs/>
          <w:color w:val="E2D6EB"/>
        </w:rPr>
        <w:br/>
      </w:r>
    </w:p>
    <w:p w14:paraId="11C05BEC" w14:textId="77777777" w:rsidR="00FA4BDD" w:rsidRPr="00C51478" w:rsidRDefault="00FA4BDD"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b/>
          <w:bCs/>
          <w:color w:val="ED864A"/>
        </w:rPr>
      </w:pPr>
      <w:r w:rsidRPr="00C51478">
        <w:rPr>
          <w:rFonts w:ascii="Courier New" w:eastAsia="Times New Roman" w:hAnsi="Courier New" w:cs="Courier New"/>
          <w:color w:val="E2D6EB"/>
        </w:rPr>
        <w:tab/>
        <w:t xml:space="preserve">    </w:t>
      </w:r>
      <w:r w:rsidR="00BD360E" w:rsidRPr="000C0F31">
        <w:rPr>
          <w:rFonts w:ascii="Courier New" w:eastAsia="Times New Roman" w:hAnsi="Courier New" w:cs="Courier New"/>
          <w:color w:val="00B0F0"/>
        </w:rPr>
        <w:t xml:space="preserve"># For the rest of population, the algorithm applies </w:t>
      </w:r>
      <w:r w:rsidRPr="000C0F31">
        <w:rPr>
          <w:rFonts w:ascii="Courier New" w:eastAsia="Times New Roman" w:hAnsi="Courier New" w:cs="Courier New"/>
          <w:color w:val="00B0F0"/>
        </w:rPr>
        <w:tab/>
        <w:t xml:space="preserve">    # </w:t>
      </w:r>
      <w:r w:rsidR="00BD360E" w:rsidRPr="000C0F31">
        <w:rPr>
          <w:rFonts w:ascii="Courier New" w:eastAsia="Times New Roman" w:hAnsi="Courier New" w:cs="Courier New"/>
          <w:color w:val="00B0F0"/>
        </w:rPr>
        <w:t>solution of random matching:</w:t>
      </w:r>
      <w:r w:rsidR="00BD360E" w:rsidRPr="00C51478">
        <w:rPr>
          <w:rFonts w:ascii="Courier New" w:eastAsia="Times New Roman" w:hAnsi="Courier New" w:cs="Courier New"/>
          <w:color w:val="7EC3E6"/>
        </w:rPr>
        <w:br/>
        <w:t xml:space="preserve">        </w:t>
      </w:r>
      <w:r w:rsidR="00BD360E" w:rsidRPr="00C51478">
        <w:rPr>
          <w:rFonts w:ascii="Courier New" w:eastAsia="Times New Roman" w:hAnsi="Courier New" w:cs="Courier New"/>
          <w:color w:val="CC7832"/>
        </w:rPr>
        <w:t>else</w:t>
      </w:r>
      <w:r w:rsidR="00BD360E" w:rsidRPr="00C51478">
        <w:rPr>
          <w:rFonts w:ascii="Courier New" w:eastAsia="Times New Roman" w:hAnsi="Courier New" w:cs="Courier New"/>
        </w:rPr>
        <w:t>:</w:t>
      </w:r>
      <w:r w:rsidR="00BD360E" w:rsidRPr="00C51478">
        <w:rPr>
          <w:rFonts w:ascii="Courier New" w:eastAsia="Times New Roman" w:hAnsi="Courier New" w:cs="Courier New"/>
          <w:color w:val="E2D6EB"/>
        </w:rPr>
        <w:br/>
      </w:r>
      <w:r w:rsidR="00BD360E" w:rsidRPr="00C51478">
        <w:rPr>
          <w:rFonts w:ascii="Courier New" w:eastAsia="Times New Roman" w:hAnsi="Courier New" w:cs="Courier New"/>
          <w:color w:val="E2D6EB"/>
        </w:rPr>
        <w:br/>
        <w:t xml:space="preserve">           </w:t>
      </w:r>
      <w:r w:rsidR="00BD360E" w:rsidRPr="00C51478">
        <w:rPr>
          <w:rFonts w:ascii="Courier New" w:eastAsia="Times New Roman" w:hAnsi="Courier New" w:cs="Courier New"/>
          <w:color w:val="0070C0"/>
        </w:rPr>
        <w:t xml:space="preserve"> </w:t>
      </w:r>
      <w:r w:rsidR="00BD360E" w:rsidRPr="000C0F31">
        <w:rPr>
          <w:rFonts w:ascii="Courier New" w:eastAsia="Times New Roman" w:hAnsi="Courier New" w:cs="Courier New"/>
          <w:color w:val="00B0F0"/>
        </w:rPr>
        <w:t># Random chose of the first parent:</w:t>
      </w:r>
      <w:r w:rsidR="00BD360E" w:rsidRPr="00C51478">
        <w:rPr>
          <w:rFonts w:ascii="Courier New" w:eastAsia="Times New Roman" w:hAnsi="Courier New" w:cs="Courier New"/>
          <w:color w:val="7EC3E6"/>
        </w:rPr>
        <w:br/>
        <w:t xml:space="preserve">            </w:t>
      </w:r>
      <w:r w:rsidR="00BD360E" w:rsidRPr="00C51478">
        <w:rPr>
          <w:rFonts w:ascii="Courier New" w:eastAsia="Times New Roman" w:hAnsi="Courier New" w:cs="Courier New"/>
        </w:rPr>
        <w:t>parent1 = initiatory_members_matrix[random.randint(</w:t>
      </w:r>
      <w:r w:rsidR="00BD360E" w:rsidRPr="00C51478">
        <w:rPr>
          <w:rFonts w:ascii="Courier New" w:eastAsia="Times New Roman" w:hAnsi="Courier New" w:cs="Courier New"/>
          <w:b/>
          <w:bCs/>
          <w:color w:val="33CCFF"/>
        </w:rPr>
        <w:t>0</w:t>
      </w:r>
      <w:r w:rsidR="00BD360E" w:rsidRPr="00C51478">
        <w:rPr>
          <w:rFonts w:ascii="Courier New" w:eastAsia="Times New Roman" w:hAnsi="Courier New" w:cs="Courier New"/>
          <w:b/>
          <w:bCs/>
          <w:color w:val="ED864A"/>
        </w:rPr>
        <w:t>,</w:t>
      </w:r>
    </w:p>
    <w:p w14:paraId="43A55C98" w14:textId="77777777" w:rsidR="00086A42" w:rsidRPr="00C51478" w:rsidRDefault="00FA4BDD"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E2D6EB"/>
        </w:rPr>
      </w:pPr>
      <w:r w:rsidRPr="00C51478">
        <w:rPr>
          <w:rFonts w:ascii="Courier New" w:eastAsia="Times New Roman" w:hAnsi="Courier New" w:cs="Courier New"/>
          <w:b/>
          <w:bCs/>
          <w:color w:val="ED864A"/>
        </w:rPr>
        <w:tab/>
        <w:t xml:space="preserve">                  </w:t>
      </w:r>
      <w:r w:rsidR="00BD360E" w:rsidRPr="00C51478">
        <w:rPr>
          <w:rFonts w:ascii="Courier New" w:eastAsia="Times New Roman" w:hAnsi="Courier New" w:cs="Courier New"/>
        </w:rPr>
        <w:t>initiatory_members_matrix.</w:t>
      </w:r>
      <w:r w:rsidR="00BD360E" w:rsidRPr="00C51478">
        <w:rPr>
          <w:rFonts w:ascii="Courier New" w:eastAsia="Times New Roman" w:hAnsi="Courier New" w:cs="Courier New"/>
          <w:color w:val="B200B2"/>
        </w:rPr>
        <w:t>__len__</w:t>
      </w:r>
      <w:r w:rsidR="00BD360E" w:rsidRPr="00C51478">
        <w:rPr>
          <w:rFonts w:ascii="Courier New" w:eastAsia="Times New Roman" w:hAnsi="Courier New" w:cs="Courier New"/>
        </w:rPr>
        <w:t>()</w:t>
      </w:r>
      <w:r w:rsidR="00BD360E" w:rsidRPr="00C51478">
        <w:rPr>
          <w:rFonts w:ascii="Courier New" w:eastAsia="Times New Roman" w:hAnsi="Courier New" w:cs="Courier New"/>
          <w:color w:val="E2D6EB"/>
        </w:rPr>
        <w:t xml:space="preserve"> </w:t>
      </w:r>
      <w:r w:rsidR="00BD360E" w:rsidRPr="00C51478">
        <w:rPr>
          <w:rFonts w:ascii="Courier New" w:eastAsia="Times New Roman" w:hAnsi="Courier New" w:cs="Courier New"/>
        </w:rPr>
        <w:t>-</w:t>
      </w:r>
      <w:r w:rsidR="00BD360E" w:rsidRPr="00C51478">
        <w:rPr>
          <w:rFonts w:ascii="Courier New" w:eastAsia="Times New Roman" w:hAnsi="Courier New" w:cs="Courier New"/>
          <w:color w:val="E2D6EB"/>
        </w:rPr>
        <w:t xml:space="preserve"> </w:t>
      </w:r>
      <w:r w:rsidR="00BD360E" w:rsidRPr="00C51478">
        <w:rPr>
          <w:rFonts w:ascii="Courier New" w:eastAsia="Times New Roman" w:hAnsi="Courier New" w:cs="Courier New"/>
          <w:b/>
          <w:bCs/>
          <w:color w:val="33CCFF"/>
        </w:rPr>
        <w:t>1</w:t>
      </w:r>
      <w:r w:rsidR="00BD360E" w:rsidRPr="00C51478">
        <w:rPr>
          <w:rFonts w:ascii="Courier New" w:eastAsia="Times New Roman" w:hAnsi="Courier New" w:cs="Courier New"/>
        </w:rPr>
        <w:t>)]</w:t>
      </w:r>
      <w:r w:rsidR="00BD360E" w:rsidRPr="00C51478">
        <w:rPr>
          <w:rFonts w:ascii="Courier New" w:eastAsia="Times New Roman" w:hAnsi="Courier New" w:cs="Courier New"/>
          <w:color w:val="E2D6EB"/>
        </w:rPr>
        <w:br/>
      </w:r>
    </w:p>
    <w:p w14:paraId="421AD5CC" w14:textId="5E5DDDE4" w:rsidR="00F724EE" w:rsidRPr="000C0F31" w:rsidRDefault="00086A42"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00B0F0"/>
        </w:rPr>
      </w:pPr>
      <w:r w:rsidRPr="00C51478">
        <w:rPr>
          <w:rFonts w:ascii="Courier New" w:eastAsia="Times New Roman" w:hAnsi="Courier New" w:cs="Courier New"/>
          <w:color w:val="E2D6EB"/>
        </w:rPr>
        <w:tab/>
      </w:r>
      <w:r w:rsidRPr="00C51478">
        <w:rPr>
          <w:rFonts w:ascii="Courier New" w:eastAsia="Times New Roman" w:hAnsi="Courier New" w:cs="Courier New"/>
        </w:rPr>
        <w:t>(...)</w:t>
      </w:r>
      <w:r w:rsidR="00BD360E" w:rsidRPr="00C51478">
        <w:rPr>
          <w:rFonts w:ascii="Courier New" w:eastAsia="Times New Roman" w:hAnsi="Courier New" w:cs="Courier New"/>
          <w:color w:val="E2D6EB"/>
        </w:rPr>
        <w:br/>
        <w:t xml:space="preserve">            </w:t>
      </w:r>
      <w:r w:rsidR="00BD360E" w:rsidRPr="00C51478">
        <w:rPr>
          <w:rFonts w:ascii="Courier New" w:eastAsia="Times New Roman" w:hAnsi="Courier New" w:cs="Courier New"/>
          <w:b/>
          <w:bCs/>
          <w:color w:val="33CCFF"/>
        </w:rPr>
        <w:br/>
      </w:r>
      <w:r w:rsidR="00BD360E" w:rsidRPr="00C51478">
        <w:rPr>
          <w:rFonts w:ascii="Courier New" w:eastAsia="Times New Roman" w:hAnsi="Courier New" w:cs="Courier New"/>
          <w:b/>
          <w:bCs/>
          <w:color w:val="0070C0"/>
        </w:rPr>
        <w:t xml:space="preserve">    </w:t>
      </w:r>
      <w:r w:rsidR="00BD360E" w:rsidRPr="000C0F31">
        <w:rPr>
          <w:rFonts w:ascii="Courier New" w:eastAsia="Times New Roman" w:hAnsi="Courier New" w:cs="Courier New"/>
          <w:color w:val="00B0F0"/>
        </w:rPr>
        <w:t xml:space="preserve"># After finishing the </w:t>
      </w:r>
      <w:r w:rsidR="0093619C" w:rsidRPr="000C0F31">
        <w:rPr>
          <w:rFonts w:ascii="Courier New" w:eastAsia="Times New Roman" w:hAnsi="Courier New" w:cs="Courier New"/>
          <w:color w:val="00B0F0"/>
        </w:rPr>
        <w:t xml:space="preserve">Second </w:t>
      </w:r>
      <w:r w:rsidR="00BD360E" w:rsidRPr="000C0F31">
        <w:rPr>
          <w:rFonts w:ascii="Courier New" w:eastAsia="Times New Roman" w:hAnsi="Courier New" w:cs="Courier New"/>
          <w:color w:val="00B0F0"/>
        </w:rPr>
        <w:t xml:space="preserve">while loop, the program is </w:t>
      </w:r>
    </w:p>
    <w:p w14:paraId="55056050" w14:textId="52165D8D" w:rsidR="00F724EE" w:rsidRPr="000C0F31" w:rsidRDefault="00F724EE"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00B0F0"/>
        </w:rPr>
      </w:pPr>
      <w:r w:rsidRPr="000C0F31">
        <w:rPr>
          <w:rFonts w:ascii="Courier New" w:eastAsia="Times New Roman" w:hAnsi="Courier New" w:cs="Courier New"/>
          <w:color w:val="00B0F0"/>
        </w:rPr>
        <w:t xml:space="preserve">    #</w:t>
      </w:r>
      <w:r w:rsidR="0093619C" w:rsidRPr="000C0F31">
        <w:rPr>
          <w:rFonts w:ascii="Courier New" w:eastAsia="Times New Roman" w:hAnsi="Courier New" w:cs="Courier New"/>
          <w:color w:val="00B0F0"/>
        </w:rPr>
        <w:t xml:space="preserve"> </w:t>
      </w:r>
      <w:r w:rsidR="00BD360E" w:rsidRPr="000C0F31">
        <w:rPr>
          <w:rFonts w:ascii="Courier New" w:eastAsia="Times New Roman" w:hAnsi="Courier New" w:cs="Courier New"/>
          <w:color w:val="00B0F0"/>
        </w:rPr>
        <w:t>supposed to make the second part of reproduction,</w:t>
      </w:r>
      <w:r w:rsidR="00BD360E" w:rsidRPr="000C0F31">
        <w:rPr>
          <w:rFonts w:ascii="Courier New" w:eastAsia="Times New Roman" w:hAnsi="Courier New" w:cs="Courier New"/>
          <w:color w:val="00B0F0"/>
        </w:rPr>
        <w:br/>
        <w:t xml:space="preserve">    # which is matching parents randomly. In order to do this the </w:t>
      </w:r>
    </w:p>
    <w:p w14:paraId="3CAD5EE4" w14:textId="3F0FCF60" w:rsidR="00BD360E" w:rsidRPr="00C51478" w:rsidRDefault="00F724EE" w:rsidP="00E860A4">
      <w:pPr>
        <w:pBdr>
          <w:top w:val="single" w:sz="4" w:space="1" w:color="auto" w:shadow="1"/>
          <w:left w:val="single" w:sz="4" w:space="4" w:color="auto" w:shadow="1"/>
          <w:bottom w:val="single" w:sz="4" w:space="1" w:color="auto" w:shadow="1"/>
          <w:right w:val="single" w:sz="4" w:space="4" w:color="auto" w:shadow="1"/>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360"/>
        <w:rPr>
          <w:rFonts w:ascii="Courier New" w:eastAsia="Times New Roman" w:hAnsi="Courier New" w:cs="Courier New"/>
          <w:color w:val="E2D6EB"/>
        </w:rPr>
      </w:pPr>
      <w:r w:rsidRPr="000C0F31">
        <w:rPr>
          <w:rFonts w:ascii="Courier New" w:eastAsia="Times New Roman" w:hAnsi="Courier New" w:cs="Courier New"/>
          <w:color w:val="00B0F0"/>
        </w:rPr>
        <w:t xml:space="preserve">    #</w:t>
      </w:r>
      <w:r w:rsidR="0093619C" w:rsidRPr="000C0F31">
        <w:rPr>
          <w:rFonts w:ascii="Courier New" w:eastAsia="Times New Roman" w:hAnsi="Courier New" w:cs="Courier New"/>
          <w:color w:val="00B0F0"/>
        </w:rPr>
        <w:t xml:space="preserve"> </w:t>
      </w:r>
      <w:r w:rsidR="00BD360E" w:rsidRPr="000C0F31">
        <w:rPr>
          <w:rFonts w:ascii="Courier New" w:eastAsia="Times New Roman" w:hAnsi="Courier New" w:cs="Courier New"/>
          <w:color w:val="00B0F0"/>
        </w:rPr>
        <w:t>program needs an information, that the first</w:t>
      </w:r>
      <w:r w:rsidR="00BD360E" w:rsidRPr="000C0F31">
        <w:rPr>
          <w:rFonts w:ascii="Courier New" w:eastAsia="Times New Roman" w:hAnsi="Courier New" w:cs="Courier New"/>
          <w:color w:val="00B0F0"/>
        </w:rPr>
        <w:br/>
        <w:t xml:space="preserve">    # part was done:</w:t>
      </w:r>
      <w:r w:rsidR="00BD360E" w:rsidRPr="000C0F31">
        <w:rPr>
          <w:rFonts w:ascii="Courier New" w:eastAsia="Times New Roman" w:hAnsi="Courier New" w:cs="Courier New"/>
          <w:color w:val="00B0F0"/>
        </w:rPr>
        <w:br/>
      </w:r>
      <w:r w:rsidR="00BD360E" w:rsidRPr="00C51478">
        <w:rPr>
          <w:rFonts w:ascii="Courier New" w:eastAsia="Times New Roman" w:hAnsi="Courier New" w:cs="Courier New"/>
          <w:color w:val="7EC3E6"/>
        </w:rPr>
        <w:t xml:space="preserve">    </w:t>
      </w:r>
      <w:r w:rsidR="00BD360E" w:rsidRPr="00C51478">
        <w:rPr>
          <w:rFonts w:ascii="Courier New" w:eastAsia="Times New Roman" w:hAnsi="Courier New" w:cs="Courier New"/>
        </w:rPr>
        <w:t xml:space="preserve">alpha_reproduction_done = </w:t>
      </w:r>
      <w:r w:rsidR="00BD360E" w:rsidRPr="00C51478">
        <w:rPr>
          <w:rFonts w:ascii="Courier New" w:eastAsia="Times New Roman" w:hAnsi="Courier New" w:cs="Courier New"/>
          <w:color w:val="CC7832"/>
        </w:rPr>
        <w:t>True</w:t>
      </w:r>
    </w:p>
    <w:p w14:paraId="535810A9" w14:textId="77777777" w:rsidR="00BD360E" w:rsidRPr="00C51478" w:rsidRDefault="00BD360E" w:rsidP="00E860A4">
      <w:pPr>
        <w:pStyle w:val="Akapitzlist"/>
        <w:spacing w:line="276" w:lineRule="auto"/>
        <w:ind w:left="360"/>
        <w:jc w:val="both"/>
      </w:pPr>
    </w:p>
    <w:p w14:paraId="595272E6" w14:textId="496D2647" w:rsidR="009B2BBA" w:rsidRPr="00C51478" w:rsidRDefault="00CA0DBF" w:rsidP="00E860A4">
      <w:pPr>
        <w:pStyle w:val="Akapitzlist"/>
        <w:numPr>
          <w:ilvl w:val="0"/>
          <w:numId w:val="31"/>
        </w:numPr>
        <w:spacing w:line="276" w:lineRule="auto"/>
        <w:jc w:val="both"/>
      </w:pPr>
      <w:r w:rsidRPr="00FA43C8">
        <w:rPr>
          <w:b/>
          <w:bCs/>
        </w:rPr>
        <w:t>Genetic Algorithm, “alpha with each” version, alpha not mutating</w:t>
      </w:r>
      <w:r w:rsidR="003C3B5C" w:rsidRPr="00C51478">
        <w:t xml:space="preserve"> – analogically like in the point 4</w:t>
      </w:r>
      <w:r w:rsidR="003C3B5C" w:rsidRPr="00C51478">
        <w:rPr>
          <w:vertAlign w:val="superscript"/>
        </w:rPr>
        <w:t>th</w:t>
      </w:r>
      <w:r w:rsidR="003C3B5C" w:rsidRPr="00C51478">
        <w:t xml:space="preserve"> </w:t>
      </w:r>
      <w:r w:rsidR="006A691B" w:rsidRPr="00C51478">
        <w:t>–</w:t>
      </w:r>
      <w:r w:rsidR="003C3B5C" w:rsidRPr="00C51478">
        <w:t xml:space="preserve"> </w:t>
      </w:r>
      <w:r w:rsidR="006A691B" w:rsidRPr="00C51478">
        <w:t xml:space="preserve">this variant is basically a combined version of variants </w:t>
      </w:r>
      <w:r w:rsidR="005547DC" w:rsidRPr="00C51478">
        <w:t>2</w:t>
      </w:r>
      <w:r w:rsidR="005547DC" w:rsidRPr="00C51478">
        <w:rPr>
          <w:vertAlign w:val="superscript"/>
        </w:rPr>
        <w:t>nd</w:t>
      </w:r>
      <w:r w:rsidR="005547DC" w:rsidRPr="00C51478">
        <w:t xml:space="preserve"> and 5</w:t>
      </w:r>
      <w:r w:rsidR="005547DC" w:rsidRPr="00C51478">
        <w:rPr>
          <w:vertAlign w:val="superscript"/>
        </w:rPr>
        <w:t>th</w:t>
      </w:r>
      <w:r w:rsidR="00436C2E" w:rsidRPr="00C51478">
        <w:t>. It uses both the mechanism of avoiding the mutation of the best member of the population and reproducing the best member with all other members in the reproduction process. Both of these are described in points 2 and 5.</w:t>
      </w:r>
    </w:p>
    <w:p w14:paraId="46E04B6A" w14:textId="77777777" w:rsidR="00D958C4" w:rsidRDefault="00D958C4" w:rsidP="00E860A4">
      <w:pPr>
        <w:spacing w:line="276" w:lineRule="auto"/>
        <w:rPr>
          <w:rFonts w:asciiTheme="majorHAnsi" w:eastAsiaTheme="majorEastAsia" w:hAnsiTheme="majorHAnsi" w:cstheme="majorBidi"/>
          <w:color w:val="262626" w:themeColor="text1" w:themeTint="D9"/>
          <w:sz w:val="28"/>
          <w:szCs w:val="28"/>
        </w:rPr>
      </w:pPr>
      <w:r>
        <w:lastRenderedPageBreak/>
        <w:br w:type="page"/>
      </w:r>
    </w:p>
    <w:p w14:paraId="599F6F34" w14:textId="2AC0F0BD" w:rsidR="00F56BDF" w:rsidRPr="00C51478" w:rsidRDefault="00F56BDF" w:rsidP="00E860A4">
      <w:pPr>
        <w:pStyle w:val="Nagwek2"/>
        <w:numPr>
          <w:ilvl w:val="1"/>
          <w:numId w:val="25"/>
        </w:numPr>
        <w:spacing w:line="276" w:lineRule="auto"/>
        <w:ind w:left="540"/>
      </w:pPr>
      <w:bookmarkStart w:id="191" w:name="_Toc14045897"/>
      <w:bookmarkStart w:id="192" w:name="_Toc14080447"/>
      <w:r w:rsidRPr="00C51478">
        <w:lastRenderedPageBreak/>
        <w:t>Evaluation of the Genetic Algorithm</w:t>
      </w:r>
      <w:bookmarkEnd w:id="191"/>
      <w:bookmarkEnd w:id="192"/>
    </w:p>
    <w:p w14:paraId="46735BD3" w14:textId="4ED60BB4" w:rsidR="002261E1" w:rsidRPr="00C51478" w:rsidRDefault="00C07AE7" w:rsidP="00E860A4">
      <w:pPr>
        <w:spacing w:line="276" w:lineRule="auto"/>
        <w:jc w:val="both"/>
      </w:pPr>
      <w:r w:rsidRPr="00C51478">
        <w:t xml:space="preserve">Regardless the variant of Genetic Algorithm, each of </w:t>
      </w:r>
      <w:r w:rsidR="00D958C4">
        <w:t>the variants</w:t>
      </w:r>
      <w:r w:rsidRPr="00C51478">
        <w:t xml:space="preserve"> has </w:t>
      </w:r>
      <w:r w:rsidR="0089139D" w:rsidRPr="00C51478">
        <w:t>the operators</w:t>
      </w:r>
      <w:r w:rsidR="008C08A8" w:rsidRPr="00C51478">
        <w:t xml:space="preserve">, on which </w:t>
      </w:r>
      <w:r w:rsidR="00C11950" w:rsidRPr="00C51478">
        <w:t>its</w:t>
      </w:r>
      <w:r w:rsidR="008C08A8" w:rsidRPr="00C51478">
        <w:t xml:space="preserve"> effectiveness, </w:t>
      </w:r>
      <w:r w:rsidR="002554F1" w:rsidRPr="00C51478">
        <w:t xml:space="preserve">time of convergence and other features of operation depend. </w:t>
      </w:r>
      <w:r w:rsidR="00595B78" w:rsidRPr="00C51478">
        <w:t xml:space="preserve">In order to make a reliable evaluation </w:t>
      </w:r>
      <w:r w:rsidR="005309DF" w:rsidRPr="00C51478">
        <w:t>and comparison of the applied variants of the algorithm</w:t>
      </w:r>
      <w:r w:rsidR="00FE5F61" w:rsidRPr="00C51478">
        <w:t>, it is necessary to establish</w:t>
      </w:r>
      <w:r w:rsidR="00C11950" w:rsidRPr="00C51478">
        <w:t>,</w:t>
      </w:r>
      <w:r w:rsidR="00FE5F61" w:rsidRPr="00C51478">
        <w:t xml:space="preserve"> </w:t>
      </w:r>
      <w:r w:rsidR="006B3B21" w:rsidRPr="00C51478">
        <w:t xml:space="preserve">which parameters are </w:t>
      </w:r>
      <w:r w:rsidR="0073084E" w:rsidRPr="00C51478">
        <w:t xml:space="preserve">considered in the evaluation and </w:t>
      </w:r>
      <w:r w:rsidR="009D0174" w:rsidRPr="00C51478">
        <w:t>under which conditions should the algorithms be compared.</w:t>
      </w:r>
      <w:r w:rsidR="004B6EBA" w:rsidRPr="00C51478">
        <w:t xml:space="preserve"> </w:t>
      </w:r>
    </w:p>
    <w:p w14:paraId="0B18B76D" w14:textId="1E4F46DE" w:rsidR="00E10E61" w:rsidRPr="00C51478" w:rsidRDefault="004B6EBA" w:rsidP="00E860A4">
      <w:pPr>
        <w:spacing w:line="276" w:lineRule="auto"/>
        <w:jc w:val="both"/>
      </w:pPr>
      <w:r w:rsidRPr="00C51478">
        <w:t>In subchapter 4.</w:t>
      </w:r>
      <w:r w:rsidR="00710B34" w:rsidRPr="00C51478">
        <w:t>4</w:t>
      </w:r>
      <w:r w:rsidRPr="00C51478">
        <w:t xml:space="preserve">.1. </w:t>
      </w:r>
      <w:r w:rsidR="00C24379" w:rsidRPr="00C51478">
        <w:t xml:space="preserve">the basic version of Genetic Algorithm is </w:t>
      </w:r>
      <w:r w:rsidR="00563AE7" w:rsidRPr="00C51478">
        <w:t xml:space="preserve">investigated in order to </w:t>
      </w:r>
      <w:r w:rsidR="005B1156" w:rsidRPr="00C51478">
        <w:t>define the influence o</w:t>
      </w:r>
      <w:r w:rsidR="00BE0686" w:rsidRPr="00C51478">
        <w:t xml:space="preserve">f </w:t>
      </w:r>
      <w:r w:rsidR="00EA3F2A" w:rsidRPr="00C51478">
        <w:t xml:space="preserve">population size, mutation </w:t>
      </w:r>
      <w:r w:rsidR="00BE0686" w:rsidRPr="00C51478">
        <w:t>probability</w:t>
      </w:r>
      <w:r w:rsidR="00EA3F2A" w:rsidRPr="00C51478">
        <w:t xml:space="preserve"> and</w:t>
      </w:r>
      <w:r w:rsidR="00BE0686" w:rsidRPr="00C51478">
        <w:t xml:space="preserve"> number of generation</w:t>
      </w:r>
      <w:r w:rsidR="00EA3F2A" w:rsidRPr="00C51478">
        <w:t>s</w:t>
      </w:r>
      <w:r w:rsidR="00810953" w:rsidRPr="00C51478">
        <w:t xml:space="preserve"> on the effectiveness of algorithm and quality of results. After </w:t>
      </w:r>
      <w:r w:rsidR="00B921A5" w:rsidRPr="00C51478">
        <w:t xml:space="preserve">this investigation the concrete values of the parameters mentioned above </w:t>
      </w:r>
      <w:r w:rsidR="00634AE7" w:rsidRPr="00C51478">
        <w:t>are established</w:t>
      </w:r>
      <w:r w:rsidR="002261E1" w:rsidRPr="00C51478">
        <w:t>.</w:t>
      </w:r>
      <w:r w:rsidR="00634AE7" w:rsidRPr="00C51478">
        <w:t xml:space="preserve"> </w:t>
      </w:r>
      <w:r w:rsidR="002261E1" w:rsidRPr="00C51478">
        <w:t>I</w:t>
      </w:r>
      <w:r w:rsidR="00634AE7" w:rsidRPr="00C51478">
        <w:t>n subchapter 4.</w:t>
      </w:r>
      <w:r w:rsidR="00710B34" w:rsidRPr="00C51478">
        <w:t>4</w:t>
      </w:r>
      <w:r w:rsidR="00634AE7" w:rsidRPr="00C51478">
        <w:t>.2</w:t>
      </w:r>
      <w:r w:rsidR="00B5788A" w:rsidRPr="00C51478">
        <w:t xml:space="preserve">. several variants of </w:t>
      </w:r>
      <w:r w:rsidR="00036EDF" w:rsidRPr="00C51478">
        <w:t>Genetic Algorithm</w:t>
      </w:r>
      <w:r w:rsidR="00B5788A" w:rsidRPr="00C51478">
        <w:t xml:space="preserve"> are tested on a proper probe</w:t>
      </w:r>
      <w:r w:rsidR="00036EDF" w:rsidRPr="00C51478">
        <w:t xml:space="preserve"> and compared with each other</w:t>
      </w:r>
      <w:r w:rsidR="0089778A" w:rsidRPr="00C51478">
        <w:t>. Finally in subchapter 4.</w:t>
      </w:r>
      <w:r w:rsidR="00710B34" w:rsidRPr="00C51478">
        <w:t>4</w:t>
      </w:r>
      <w:r w:rsidR="0089778A" w:rsidRPr="00C51478">
        <w:t xml:space="preserve">.3. the conclusions from evaluation are </w:t>
      </w:r>
      <w:r w:rsidR="00196FAD" w:rsidRPr="00C51478">
        <w:t>formulated.</w:t>
      </w:r>
    </w:p>
    <w:p w14:paraId="08EFC5A7" w14:textId="0433C899" w:rsidR="007B7907" w:rsidRDefault="007B7907" w:rsidP="00E860A4">
      <w:pPr>
        <w:spacing w:line="276" w:lineRule="auto"/>
        <w:jc w:val="both"/>
      </w:pPr>
      <w:r w:rsidRPr="00C51478">
        <w:t xml:space="preserve">Before </w:t>
      </w:r>
      <w:r w:rsidR="005D124B" w:rsidRPr="00C51478">
        <w:t xml:space="preserve">deciding about the parameters of algorithm, it is necessary to establish the parameters of </w:t>
      </w:r>
      <w:r w:rsidR="00C03DBA">
        <w:br/>
      </w:r>
      <w:r w:rsidR="005D124B" w:rsidRPr="00C51478">
        <w:t xml:space="preserve">the </w:t>
      </w:r>
      <w:r w:rsidR="00917E3F" w:rsidRPr="00C51478">
        <w:t xml:space="preserve">considered model, which is the Heat Driven Refrigeration Machine. </w:t>
      </w:r>
      <w:r w:rsidR="008A3287">
        <w:t xml:space="preserve">The values of these parameters </w:t>
      </w:r>
      <w:r w:rsidR="00CD72DC">
        <w:t>are listed in the</w:t>
      </w:r>
      <w:r w:rsidR="00A51CBD" w:rsidRPr="00C51478">
        <w:t xml:space="preserve"> </w:t>
      </w:r>
      <w:r w:rsidR="00A51CBD" w:rsidRPr="00C51478">
        <w:rPr>
          <w:i/>
        </w:rPr>
        <w:t xml:space="preserve">code fragm. </w:t>
      </w:r>
      <w:r w:rsidR="00C92F36" w:rsidRPr="00C51478">
        <w:rPr>
          <w:i/>
        </w:rPr>
        <w:t>4.16</w:t>
      </w:r>
      <w:r w:rsidR="00C92F36" w:rsidRPr="00C51478">
        <w:t>.</w:t>
      </w:r>
      <w:r w:rsidR="00DD7C1F" w:rsidRPr="00C51478">
        <w:t xml:space="preserve"> Their </w:t>
      </w:r>
      <w:r w:rsidR="006A1C9D" w:rsidRPr="00C51478">
        <w:t>meaning and importance is described in subchapter 3.3.3.</w:t>
      </w:r>
      <w:r w:rsidR="00531B0A" w:rsidRPr="00C51478">
        <w:t xml:space="preserve"> </w:t>
      </w:r>
      <w:r w:rsidR="00C03DBA">
        <w:br/>
      </w:r>
      <w:r w:rsidR="00531B0A" w:rsidRPr="00C51478">
        <w:t xml:space="preserve">The last two </w:t>
      </w:r>
      <w:r w:rsidR="00A361CB" w:rsidRPr="00C51478">
        <w:t xml:space="preserve">parameters visible in the </w:t>
      </w:r>
      <w:r w:rsidR="00A361CB" w:rsidRPr="00C51478">
        <w:rPr>
          <w:i/>
        </w:rPr>
        <w:t xml:space="preserve">code fragm. 4.16 </w:t>
      </w:r>
      <w:r w:rsidR="006F750D" w:rsidRPr="00C51478">
        <w:t>(</w:t>
      </w:r>
      <w:r w:rsidR="006F750D" w:rsidRPr="00C51478">
        <w:rPr>
          <w:i/>
        </w:rPr>
        <w:t xml:space="preserve">t_cond </w:t>
      </w:r>
      <w:r w:rsidR="006F750D" w:rsidRPr="00C51478">
        <w:t xml:space="preserve">and </w:t>
      </w:r>
      <w:r w:rsidR="006F750D" w:rsidRPr="00C51478">
        <w:rPr>
          <w:i/>
        </w:rPr>
        <w:t>isent_eff_turb</w:t>
      </w:r>
      <w:r w:rsidR="006F750D" w:rsidRPr="00C51478">
        <w:t>)</w:t>
      </w:r>
      <w:r w:rsidR="000606F9" w:rsidRPr="00C51478">
        <w:t xml:space="preserve"> are received by </w:t>
      </w:r>
      <w:r w:rsidR="00C03DBA">
        <w:br/>
      </w:r>
      <w:r w:rsidR="000606F9" w:rsidRPr="00C51478">
        <w:t xml:space="preserve">the algorithm method as lists. </w:t>
      </w:r>
      <w:r w:rsidR="00745B65" w:rsidRPr="00C51478">
        <w:t xml:space="preserve">The method </w:t>
      </w:r>
      <w:r w:rsidR="00D41542" w:rsidRPr="00C51478">
        <w:t>is doing an optimization of these parameters for the HDRM model</w:t>
      </w:r>
      <w:r w:rsidR="00FD4A31" w:rsidRPr="00C51478">
        <w:t xml:space="preserve"> in order to find values </w:t>
      </w:r>
      <w:r w:rsidR="007250B1" w:rsidRPr="00C51478">
        <w:t>which provide with possibly highest value of efficiency calculated by the “</w:t>
      </w:r>
      <w:r w:rsidR="007250B1" w:rsidRPr="00C51478">
        <w:rPr>
          <w:i/>
        </w:rPr>
        <w:t xml:space="preserve">calculate_eff()” </w:t>
      </w:r>
      <w:r w:rsidR="007250B1" w:rsidRPr="00C51478">
        <w:t>me</w:t>
      </w:r>
      <w:r w:rsidR="00A7664A" w:rsidRPr="00C51478">
        <w:t>t</w:t>
      </w:r>
      <w:r w:rsidR="007250B1" w:rsidRPr="00C51478">
        <w:t>hod.</w:t>
      </w:r>
      <w:r w:rsidR="007D4A39">
        <w:t xml:space="preserve"> </w:t>
      </w:r>
      <w:r w:rsidR="00E03EC5">
        <w:t>As mentioned before, t</w:t>
      </w:r>
      <w:r w:rsidR="007D4A39">
        <w:t xml:space="preserve">hese parameters, according to algorithmic nomenclature, are called </w:t>
      </w:r>
      <w:r w:rsidR="00080AD9">
        <w:t>decision variables.</w:t>
      </w:r>
      <w:r w:rsidR="007F4D22">
        <w:t xml:space="preserve"> The algorithm is supposed to </w:t>
      </w:r>
      <w:r w:rsidR="0046564E">
        <w:t xml:space="preserve">tend to </w:t>
      </w:r>
      <w:r w:rsidR="005E4B83">
        <w:t xml:space="preserve">minimize the value of </w:t>
      </w:r>
      <w:r w:rsidR="005E4B83">
        <w:rPr>
          <w:i/>
        </w:rPr>
        <w:t>t_cond</w:t>
      </w:r>
      <w:r w:rsidR="005E4B83">
        <w:t xml:space="preserve"> </w:t>
      </w:r>
      <w:r w:rsidR="00EE1280">
        <w:t xml:space="preserve">(up to 35 </w:t>
      </w:r>
      <w:r w:rsidR="00EE1280" w:rsidRPr="00C51478">
        <w:t>°C</w:t>
      </w:r>
      <w:r w:rsidR="00EE1280">
        <w:t xml:space="preserve">) </w:t>
      </w:r>
      <w:r w:rsidR="005E4B83">
        <w:t xml:space="preserve">and maximize the value of </w:t>
      </w:r>
      <w:r w:rsidR="005E4B83" w:rsidRPr="005E4B83">
        <w:rPr>
          <w:i/>
        </w:rPr>
        <w:t>isent_eff_turb</w:t>
      </w:r>
      <w:r w:rsidR="00EE1280">
        <w:rPr>
          <w:i/>
        </w:rPr>
        <w:t xml:space="preserve"> </w:t>
      </w:r>
      <w:r w:rsidR="00EE1280">
        <w:t>(0.9</w:t>
      </w:r>
      <w:r w:rsidR="004074E0">
        <w:t>)</w:t>
      </w:r>
      <w:r w:rsidR="005E4B83">
        <w:t>.</w:t>
      </w:r>
      <w:r w:rsidR="00EE1280">
        <w:t xml:space="preserve"> </w:t>
      </w:r>
      <w:r w:rsidR="004074E0">
        <w:t xml:space="preserve">The value of </w:t>
      </w:r>
      <w:r w:rsidR="0056002B">
        <w:t xml:space="preserve">HDRM </w:t>
      </w:r>
      <w:r w:rsidR="004074E0">
        <w:t>efficiency achieved for such values equals:</w:t>
      </w:r>
    </w:p>
    <w:p w14:paraId="015489CF" w14:textId="61043FDA" w:rsidR="004074E0" w:rsidRPr="001F5A7A" w:rsidRDefault="00A77708" w:rsidP="00E860A4">
      <w:pPr>
        <w:spacing w:line="276" w:lineRule="auto"/>
        <w:jc w:val="both"/>
        <w:rPr>
          <w:vertAlign w:val="subscript"/>
        </w:rPr>
      </w:pPr>
      <m:oMathPara>
        <m:oMath>
          <m:sSub>
            <m:sSubPr>
              <m:ctrlPr>
                <w:rPr>
                  <w:rFonts w:ascii="Cambria Math" w:hAnsi="Cambria Math"/>
                  <w:i/>
                  <w:vertAlign w:val="subscript"/>
                </w:rPr>
              </m:ctrlPr>
            </m:sSubPr>
            <m:e>
              <m:r>
                <w:rPr>
                  <w:rFonts w:ascii="Cambria Math" w:hAnsi="Cambria Math"/>
                  <w:vertAlign w:val="subscript"/>
                </w:rPr>
                <m:t>η</m:t>
              </m:r>
            </m:e>
            <m:sub>
              <m:r>
                <w:rPr>
                  <w:rFonts w:ascii="Cambria Math" w:hAnsi="Cambria Math"/>
                  <w:vertAlign w:val="subscript"/>
                </w:rPr>
                <m:t>HDRM</m:t>
              </m:r>
            </m:sub>
          </m:sSub>
          <m:r>
            <w:rPr>
              <w:rFonts w:ascii="Cambria Math" w:hAnsi="Cambria Math"/>
              <w:vertAlign w:val="subscript"/>
            </w:rPr>
            <m:t>=0.432145</m:t>
          </m:r>
        </m:oMath>
      </m:oMathPara>
    </w:p>
    <w:p w14:paraId="7B126841" w14:textId="7659A404" w:rsidR="001F5A7A" w:rsidRPr="002D7D4C" w:rsidRDefault="001F5A7A" w:rsidP="00E860A4">
      <w:pPr>
        <w:spacing w:line="276" w:lineRule="auto"/>
        <w:jc w:val="both"/>
      </w:pPr>
      <w:r>
        <w:t xml:space="preserve">According to this value the effectiveness of algorithm </w:t>
      </w:r>
      <w:r w:rsidR="003132E1">
        <w:t xml:space="preserve">is going to be measured. It was assumed, that in general </w:t>
      </w:r>
      <w:r w:rsidR="002D7D4C">
        <w:t>obtaining</w:t>
      </w:r>
      <w:r w:rsidR="003132E1">
        <w:t xml:space="preserve"> </w:t>
      </w:r>
      <w:r w:rsidR="003132E1" w:rsidRPr="002D7D4C">
        <w:rPr>
          <w:u w:val="single"/>
        </w:rPr>
        <w:t>the value of</w:t>
      </w:r>
      <w:r w:rsidR="00346756">
        <w:rPr>
          <w:u w:val="single"/>
        </w:rPr>
        <w:t xml:space="preserve"> efficiency </w:t>
      </w:r>
      <w:r w:rsidR="003132E1" w:rsidRPr="002D7D4C">
        <w:rPr>
          <w:u w:val="single"/>
        </w:rPr>
        <w:t xml:space="preserve"> </w:t>
      </w:r>
      <w:r w:rsidR="002D7D4C" w:rsidRPr="002D7D4C">
        <w:rPr>
          <w:rFonts w:cstheme="minorHAnsi"/>
          <w:u w:val="single"/>
        </w:rPr>
        <w:t>η</w:t>
      </w:r>
      <w:r w:rsidR="002D7D4C" w:rsidRPr="002D7D4C">
        <w:rPr>
          <w:u w:val="single"/>
          <w:vertAlign w:val="subscript"/>
        </w:rPr>
        <w:t>HDRM</w:t>
      </w:r>
      <w:r w:rsidR="002D7D4C" w:rsidRPr="002D7D4C">
        <w:rPr>
          <w:u w:val="single"/>
        </w:rPr>
        <w:t xml:space="preserve"> = 0.43 is satisfactory</w:t>
      </w:r>
      <w:r w:rsidR="002D7D4C">
        <w:t>.</w:t>
      </w:r>
    </w:p>
    <w:p w14:paraId="238209AC" w14:textId="77777777" w:rsidR="008378AB" w:rsidRDefault="008378AB">
      <w:pPr>
        <w:rPr>
          <w:i/>
        </w:rPr>
      </w:pPr>
      <w:r>
        <w:rPr>
          <w:i/>
        </w:rPr>
        <w:br w:type="page"/>
      </w:r>
    </w:p>
    <w:p w14:paraId="309E4F02" w14:textId="643D6CC1" w:rsidR="00C92F36" w:rsidRPr="00C51478" w:rsidRDefault="00C92F36" w:rsidP="00E860A4">
      <w:pPr>
        <w:spacing w:after="0" w:line="276" w:lineRule="auto"/>
        <w:jc w:val="both"/>
        <w:rPr>
          <w:i/>
        </w:rPr>
      </w:pPr>
      <w:r w:rsidRPr="00C51478">
        <w:rPr>
          <w:i/>
        </w:rPr>
        <w:lastRenderedPageBreak/>
        <w:t>Code fragm. 4.16</w:t>
      </w:r>
      <w:r w:rsidR="0038512F">
        <w:rPr>
          <w:i/>
        </w:rPr>
        <w:t>, part 1 - fixed parameters</w:t>
      </w:r>
    </w:p>
    <w:p w14:paraId="21710455" w14:textId="77777777" w:rsidR="00A47CC7" w:rsidRPr="003315F8" w:rsidRDefault="00C92F36" w:rsidP="00E860A4">
      <w:pPr>
        <w:pBdr>
          <w:top w:val="single" w:sz="4" w:space="1" w:color="auto"/>
          <w:left w:val="single" w:sz="4" w:space="4" w:color="auto"/>
          <w:bottom w:val="single" w:sz="4" w:space="1" w:color="auto"/>
          <w:right w:val="single" w:sz="4" w:space="4" w:color="auto"/>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070C0"/>
          <w:sz w:val="20"/>
          <w:szCs w:val="20"/>
        </w:rPr>
      </w:pPr>
      <w:r w:rsidRPr="003315F8">
        <w:rPr>
          <w:rFonts w:ascii="Courier New" w:eastAsia="Times New Roman" w:hAnsi="Courier New" w:cs="Courier New"/>
          <w:color w:val="00B0F0"/>
          <w:sz w:val="20"/>
          <w:szCs w:val="20"/>
        </w:rPr>
        <w:t># Input data:</w:t>
      </w:r>
      <w:r w:rsidRPr="003315F8">
        <w:rPr>
          <w:rFonts w:ascii="Courier New" w:eastAsia="Times New Roman" w:hAnsi="Courier New" w:cs="Courier New"/>
          <w:color w:val="7EC3E6"/>
          <w:sz w:val="20"/>
          <w:szCs w:val="20"/>
        </w:rPr>
        <w:br/>
      </w:r>
      <w:r w:rsidRPr="003315F8">
        <w:rPr>
          <w:rFonts w:ascii="Courier New" w:eastAsia="Times New Roman" w:hAnsi="Courier New" w:cs="Courier New"/>
          <w:sz w:val="20"/>
          <w:szCs w:val="20"/>
        </w:rPr>
        <w:t xml:space="preserve">q_cap = </w:t>
      </w:r>
      <w:r w:rsidRPr="003315F8">
        <w:rPr>
          <w:rFonts w:ascii="Courier New" w:eastAsia="Times New Roman" w:hAnsi="Courier New" w:cs="Courier New"/>
          <w:b/>
          <w:bCs/>
          <w:color w:val="33CCFF"/>
          <w:sz w:val="20"/>
          <w:szCs w:val="20"/>
        </w:rPr>
        <w:t>1e5</w:t>
      </w:r>
      <w:r w:rsidRPr="003315F8">
        <w:rPr>
          <w:rFonts w:ascii="Courier New" w:eastAsia="Times New Roman" w:hAnsi="Courier New" w:cs="Courier New"/>
          <w:b/>
          <w:bCs/>
          <w:color w:val="33CCFF"/>
          <w:sz w:val="20"/>
          <w:szCs w:val="20"/>
        </w:rPr>
        <w:br/>
      </w:r>
      <w:r w:rsidRPr="003315F8">
        <w:rPr>
          <w:rFonts w:ascii="Courier New" w:eastAsia="Times New Roman" w:hAnsi="Courier New" w:cs="Courier New"/>
          <w:sz w:val="20"/>
          <w:szCs w:val="20"/>
        </w:rPr>
        <w:t xml:space="preserve">work_fl = </w:t>
      </w:r>
      <w:r w:rsidRPr="003315F8">
        <w:rPr>
          <w:rFonts w:ascii="Courier New" w:eastAsia="Times New Roman" w:hAnsi="Courier New" w:cs="Courier New"/>
          <w:color w:val="54B33E"/>
          <w:sz w:val="20"/>
          <w:szCs w:val="20"/>
        </w:rPr>
        <w:t>'ammonia'</w:t>
      </w:r>
      <w:r w:rsidRPr="003315F8">
        <w:rPr>
          <w:rFonts w:ascii="Courier New" w:eastAsia="Times New Roman" w:hAnsi="Courier New" w:cs="Courier New"/>
          <w:color w:val="54B33E"/>
          <w:sz w:val="20"/>
          <w:szCs w:val="20"/>
        </w:rPr>
        <w:br/>
      </w:r>
      <w:r w:rsidRPr="003315F8">
        <w:rPr>
          <w:rFonts w:ascii="Courier New" w:eastAsia="Times New Roman" w:hAnsi="Courier New" w:cs="Courier New"/>
          <w:sz w:val="20"/>
          <w:szCs w:val="20"/>
        </w:rPr>
        <w:t xml:space="preserve">amb_work_fl_cond = </w:t>
      </w:r>
      <w:r w:rsidRPr="003315F8">
        <w:rPr>
          <w:rFonts w:ascii="Courier New" w:eastAsia="Times New Roman" w:hAnsi="Courier New" w:cs="Courier New"/>
          <w:color w:val="54B33E"/>
          <w:sz w:val="20"/>
          <w:szCs w:val="20"/>
        </w:rPr>
        <w:t>'air'</w:t>
      </w:r>
      <w:r w:rsidRPr="003315F8">
        <w:rPr>
          <w:rFonts w:ascii="Courier New" w:eastAsia="Times New Roman" w:hAnsi="Courier New" w:cs="Courier New"/>
          <w:color w:val="54B33E"/>
          <w:sz w:val="20"/>
          <w:szCs w:val="20"/>
        </w:rPr>
        <w:br/>
      </w:r>
      <w:r w:rsidRPr="003315F8">
        <w:rPr>
          <w:rFonts w:ascii="Courier New" w:eastAsia="Times New Roman" w:hAnsi="Courier New" w:cs="Courier New"/>
          <w:sz w:val="20"/>
          <w:szCs w:val="20"/>
        </w:rPr>
        <w:t xml:space="preserve">amb_work_fl_evap = </w:t>
      </w:r>
      <w:r w:rsidRPr="003315F8">
        <w:rPr>
          <w:rFonts w:ascii="Courier New" w:eastAsia="Times New Roman" w:hAnsi="Courier New" w:cs="Courier New"/>
          <w:color w:val="54B33E"/>
          <w:sz w:val="20"/>
          <w:szCs w:val="20"/>
        </w:rPr>
        <w:t>'air'</w:t>
      </w:r>
      <w:r w:rsidR="00A47CC7" w:rsidRPr="003315F8">
        <w:rPr>
          <w:rFonts w:ascii="Courier New" w:eastAsia="Times New Roman" w:hAnsi="Courier New" w:cs="Courier New"/>
          <w:color w:val="E2D6EB"/>
          <w:sz w:val="20"/>
          <w:szCs w:val="20"/>
        </w:rPr>
        <w:t xml:space="preserve"> </w:t>
      </w:r>
      <w:r w:rsidRPr="003315F8">
        <w:rPr>
          <w:rFonts w:ascii="Courier New" w:eastAsia="Times New Roman" w:hAnsi="Courier New" w:cs="Courier New"/>
          <w:color w:val="E2D6EB"/>
          <w:sz w:val="20"/>
          <w:szCs w:val="20"/>
        </w:rPr>
        <w:br/>
      </w:r>
      <w:r w:rsidRPr="003315F8">
        <w:rPr>
          <w:rFonts w:ascii="Courier New" w:eastAsia="Times New Roman" w:hAnsi="Courier New" w:cs="Courier New"/>
          <w:sz w:val="20"/>
          <w:szCs w:val="20"/>
        </w:rPr>
        <w:t xml:space="preserve">overc_cond = </w:t>
      </w:r>
      <w:r w:rsidRPr="003315F8">
        <w:rPr>
          <w:rFonts w:ascii="Courier New" w:eastAsia="Times New Roman" w:hAnsi="Courier New" w:cs="Courier New"/>
          <w:b/>
          <w:bCs/>
          <w:color w:val="33CCFF"/>
          <w:sz w:val="20"/>
          <w:szCs w:val="20"/>
        </w:rPr>
        <w:t xml:space="preserve">2                  </w:t>
      </w:r>
      <w:r w:rsidRPr="00EF0FB9">
        <w:rPr>
          <w:rFonts w:ascii="Courier New" w:eastAsia="Times New Roman" w:hAnsi="Courier New" w:cs="Courier New"/>
          <w:color w:val="00B0F0"/>
          <w:sz w:val="20"/>
          <w:szCs w:val="20"/>
        </w:rPr>
        <w:t># K</w:t>
      </w:r>
      <w:r w:rsidRPr="003315F8">
        <w:rPr>
          <w:rFonts w:ascii="Courier New" w:eastAsia="Times New Roman" w:hAnsi="Courier New" w:cs="Courier New"/>
          <w:color w:val="7EC3E6"/>
          <w:sz w:val="20"/>
          <w:szCs w:val="20"/>
        </w:rPr>
        <w:br/>
      </w:r>
      <w:r w:rsidRPr="003315F8">
        <w:rPr>
          <w:rFonts w:ascii="Courier New" w:eastAsia="Times New Roman" w:hAnsi="Courier New" w:cs="Courier New"/>
          <w:sz w:val="20"/>
          <w:szCs w:val="20"/>
        </w:rPr>
        <w:t>t_evap = -</w:t>
      </w:r>
      <w:r w:rsidRPr="003315F8">
        <w:rPr>
          <w:rFonts w:ascii="Courier New" w:eastAsia="Times New Roman" w:hAnsi="Courier New" w:cs="Courier New"/>
          <w:b/>
          <w:bCs/>
          <w:color w:val="33CCFF"/>
          <w:sz w:val="20"/>
          <w:szCs w:val="20"/>
        </w:rPr>
        <w:t xml:space="preserve">12 </w:t>
      </w:r>
      <w:r w:rsidRPr="003315F8">
        <w:rPr>
          <w:rFonts w:ascii="Courier New" w:eastAsia="Times New Roman" w:hAnsi="Courier New" w:cs="Courier New"/>
          <w:sz w:val="20"/>
          <w:szCs w:val="20"/>
        </w:rPr>
        <w:t>+</w:t>
      </w:r>
      <w:r w:rsidRPr="003315F8">
        <w:rPr>
          <w:rFonts w:ascii="Courier New" w:eastAsia="Times New Roman" w:hAnsi="Courier New" w:cs="Courier New"/>
          <w:color w:val="E2D6EB"/>
          <w:sz w:val="20"/>
          <w:szCs w:val="20"/>
        </w:rPr>
        <w:t xml:space="preserve"> </w:t>
      </w:r>
      <w:r w:rsidRPr="003315F8">
        <w:rPr>
          <w:rFonts w:ascii="Courier New" w:eastAsia="Times New Roman" w:hAnsi="Courier New" w:cs="Courier New"/>
          <w:b/>
          <w:bCs/>
          <w:color w:val="33CCFF"/>
          <w:sz w:val="20"/>
          <w:szCs w:val="20"/>
        </w:rPr>
        <w:t xml:space="preserve">273.15           </w:t>
      </w:r>
      <w:r w:rsidRPr="00EF0FB9">
        <w:rPr>
          <w:rFonts w:ascii="Courier New" w:eastAsia="Times New Roman" w:hAnsi="Courier New" w:cs="Courier New"/>
          <w:color w:val="00B0F0"/>
          <w:sz w:val="20"/>
          <w:szCs w:val="20"/>
        </w:rPr>
        <w:t># K</w:t>
      </w:r>
      <w:r w:rsidRPr="003315F8">
        <w:rPr>
          <w:rFonts w:ascii="Courier New" w:eastAsia="Times New Roman" w:hAnsi="Courier New" w:cs="Courier New"/>
          <w:color w:val="0070C0"/>
          <w:sz w:val="20"/>
          <w:szCs w:val="20"/>
        </w:rPr>
        <w:br/>
      </w:r>
      <w:r w:rsidRPr="003315F8">
        <w:rPr>
          <w:rFonts w:ascii="Courier New" w:eastAsia="Times New Roman" w:hAnsi="Courier New" w:cs="Courier New"/>
          <w:sz w:val="20"/>
          <w:szCs w:val="20"/>
        </w:rPr>
        <w:t xml:space="preserve">overh_evap = </w:t>
      </w:r>
      <w:r w:rsidRPr="003315F8">
        <w:rPr>
          <w:rFonts w:ascii="Courier New" w:eastAsia="Times New Roman" w:hAnsi="Courier New" w:cs="Courier New"/>
          <w:b/>
          <w:bCs/>
          <w:color w:val="33CCFF"/>
          <w:sz w:val="20"/>
          <w:szCs w:val="20"/>
        </w:rPr>
        <w:t xml:space="preserve">2                  </w:t>
      </w:r>
      <w:r w:rsidRPr="00EF0FB9">
        <w:rPr>
          <w:rFonts w:ascii="Courier New" w:eastAsia="Times New Roman" w:hAnsi="Courier New" w:cs="Courier New"/>
          <w:color w:val="00B0F0"/>
          <w:sz w:val="20"/>
          <w:szCs w:val="20"/>
        </w:rPr>
        <w:t># K</w:t>
      </w:r>
      <w:r w:rsidRPr="003315F8">
        <w:rPr>
          <w:rFonts w:ascii="Courier New" w:eastAsia="Times New Roman" w:hAnsi="Courier New" w:cs="Courier New"/>
          <w:color w:val="7EC3E6"/>
          <w:sz w:val="20"/>
          <w:szCs w:val="20"/>
        </w:rPr>
        <w:br/>
      </w:r>
      <w:r w:rsidRPr="003315F8">
        <w:rPr>
          <w:rFonts w:ascii="Courier New" w:eastAsia="Times New Roman" w:hAnsi="Courier New" w:cs="Courier New"/>
          <w:sz w:val="20"/>
          <w:szCs w:val="20"/>
        </w:rPr>
        <w:t xml:space="preserve">press_bef_turb = </w:t>
      </w:r>
      <w:r w:rsidRPr="003315F8">
        <w:rPr>
          <w:rFonts w:ascii="Courier New" w:eastAsia="Times New Roman" w:hAnsi="Courier New" w:cs="Courier New"/>
          <w:b/>
          <w:bCs/>
          <w:color w:val="33CCFF"/>
          <w:sz w:val="20"/>
          <w:szCs w:val="20"/>
        </w:rPr>
        <w:t xml:space="preserve">60e5           </w:t>
      </w:r>
      <w:r w:rsidRPr="00EF0FB9">
        <w:rPr>
          <w:rFonts w:ascii="Courier New" w:eastAsia="Times New Roman" w:hAnsi="Courier New" w:cs="Courier New"/>
          <w:color w:val="00B0F0"/>
          <w:sz w:val="20"/>
          <w:szCs w:val="20"/>
        </w:rPr>
        <w:t># Pa</w:t>
      </w:r>
      <w:r w:rsidRPr="003315F8">
        <w:rPr>
          <w:rFonts w:ascii="Courier New" w:eastAsia="Times New Roman" w:hAnsi="Courier New" w:cs="Courier New"/>
          <w:color w:val="0070C0"/>
          <w:sz w:val="20"/>
          <w:szCs w:val="20"/>
        </w:rPr>
        <w:br/>
      </w:r>
      <w:r w:rsidRPr="003315F8">
        <w:rPr>
          <w:rFonts w:ascii="Courier New" w:eastAsia="Times New Roman" w:hAnsi="Courier New" w:cs="Courier New"/>
          <w:sz w:val="20"/>
          <w:szCs w:val="20"/>
        </w:rPr>
        <w:t xml:space="preserve">temp_bef_turb = </w:t>
      </w:r>
      <w:r w:rsidRPr="003315F8">
        <w:rPr>
          <w:rFonts w:ascii="Courier New" w:eastAsia="Times New Roman" w:hAnsi="Courier New" w:cs="Courier New"/>
          <w:b/>
          <w:bCs/>
          <w:color w:val="33CCFF"/>
          <w:sz w:val="20"/>
          <w:szCs w:val="20"/>
        </w:rPr>
        <w:t xml:space="preserve">180 </w:t>
      </w:r>
      <w:r w:rsidRPr="003315F8">
        <w:rPr>
          <w:rFonts w:ascii="Courier New" w:eastAsia="Times New Roman" w:hAnsi="Courier New" w:cs="Courier New"/>
          <w:sz w:val="20"/>
          <w:szCs w:val="20"/>
        </w:rPr>
        <w:t>+</w:t>
      </w:r>
      <w:r w:rsidRPr="003315F8">
        <w:rPr>
          <w:rFonts w:ascii="Courier New" w:eastAsia="Times New Roman" w:hAnsi="Courier New" w:cs="Courier New"/>
          <w:color w:val="E2D6EB"/>
          <w:sz w:val="20"/>
          <w:szCs w:val="20"/>
        </w:rPr>
        <w:t xml:space="preserve"> </w:t>
      </w:r>
      <w:r w:rsidRPr="003315F8">
        <w:rPr>
          <w:rFonts w:ascii="Courier New" w:eastAsia="Times New Roman" w:hAnsi="Courier New" w:cs="Courier New"/>
          <w:b/>
          <w:bCs/>
          <w:color w:val="33CCFF"/>
          <w:sz w:val="20"/>
          <w:szCs w:val="20"/>
        </w:rPr>
        <w:t xml:space="preserve">273.15    </w:t>
      </w:r>
      <w:r w:rsidRPr="00EF0FB9">
        <w:rPr>
          <w:rFonts w:ascii="Courier New" w:eastAsia="Times New Roman" w:hAnsi="Courier New" w:cs="Courier New"/>
          <w:color w:val="00B0F0"/>
          <w:sz w:val="20"/>
          <w:szCs w:val="20"/>
        </w:rPr>
        <w:t># K</w:t>
      </w:r>
    </w:p>
    <w:p w14:paraId="7993458A" w14:textId="21DFCABA" w:rsidR="00A47CC7" w:rsidRPr="003315F8" w:rsidRDefault="00C92F36" w:rsidP="00E860A4">
      <w:pPr>
        <w:pBdr>
          <w:top w:val="single" w:sz="4" w:space="1" w:color="auto"/>
          <w:left w:val="single" w:sz="4" w:space="4" w:color="auto"/>
          <w:bottom w:val="single" w:sz="4" w:space="1" w:color="auto"/>
          <w:right w:val="single" w:sz="4" w:space="4" w:color="auto"/>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b/>
          <w:bCs/>
          <w:color w:val="33CCFF"/>
          <w:sz w:val="20"/>
          <w:szCs w:val="20"/>
        </w:rPr>
      </w:pPr>
      <w:r w:rsidRPr="003315F8">
        <w:rPr>
          <w:rFonts w:ascii="Courier New" w:eastAsia="Times New Roman" w:hAnsi="Courier New" w:cs="Courier New"/>
          <w:color w:val="7EC3E6"/>
          <w:sz w:val="20"/>
          <w:szCs w:val="20"/>
        </w:rPr>
        <w:br/>
      </w:r>
      <w:r w:rsidRPr="003315F8">
        <w:rPr>
          <w:rFonts w:ascii="Courier New" w:eastAsia="Times New Roman" w:hAnsi="Courier New" w:cs="Courier New"/>
          <w:sz w:val="20"/>
          <w:szCs w:val="20"/>
        </w:rPr>
        <w:t xml:space="preserve">pr_evap = </w:t>
      </w:r>
      <w:r w:rsidRPr="003315F8">
        <w:rPr>
          <w:rFonts w:ascii="Courier New" w:eastAsia="Times New Roman" w:hAnsi="Courier New" w:cs="Courier New"/>
          <w:b/>
          <w:bCs/>
          <w:color w:val="33CCFF"/>
          <w:sz w:val="20"/>
          <w:szCs w:val="20"/>
        </w:rPr>
        <w:t>0.99</w:t>
      </w:r>
      <w:r w:rsidRPr="003315F8">
        <w:rPr>
          <w:rFonts w:ascii="Courier New" w:eastAsia="Times New Roman" w:hAnsi="Courier New" w:cs="Courier New"/>
          <w:b/>
          <w:bCs/>
          <w:color w:val="33CCFF"/>
          <w:sz w:val="20"/>
          <w:szCs w:val="20"/>
        </w:rPr>
        <w:br/>
      </w:r>
      <w:r w:rsidRPr="003315F8">
        <w:rPr>
          <w:rFonts w:ascii="Courier New" w:eastAsia="Times New Roman" w:hAnsi="Courier New" w:cs="Courier New"/>
          <w:sz w:val="20"/>
          <w:szCs w:val="20"/>
        </w:rPr>
        <w:t xml:space="preserve">amb_pr_evap = </w:t>
      </w:r>
      <w:r w:rsidRPr="003315F8">
        <w:rPr>
          <w:rFonts w:ascii="Courier New" w:eastAsia="Times New Roman" w:hAnsi="Courier New" w:cs="Courier New"/>
          <w:b/>
          <w:bCs/>
          <w:color w:val="33CCFF"/>
          <w:sz w:val="20"/>
          <w:szCs w:val="20"/>
        </w:rPr>
        <w:t>0.99</w:t>
      </w:r>
      <w:r w:rsidRPr="003315F8">
        <w:rPr>
          <w:rFonts w:ascii="Courier New" w:eastAsia="Times New Roman" w:hAnsi="Courier New" w:cs="Courier New"/>
          <w:b/>
          <w:bCs/>
          <w:color w:val="33CCFF"/>
          <w:sz w:val="20"/>
          <w:szCs w:val="20"/>
        </w:rPr>
        <w:br/>
      </w:r>
      <w:r w:rsidRPr="003315F8">
        <w:rPr>
          <w:rFonts w:ascii="Courier New" w:eastAsia="Times New Roman" w:hAnsi="Courier New" w:cs="Courier New"/>
          <w:sz w:val="20"/>
          <w:szCs w:val="20"/>
        </w:rPr>
        <w:t xml:space="preserve">pr_cond = </w:t>
      </w:r>
      <w:r w:rsidRPr="003315F8">
        <w:rPr>
          <w:rFonts w:ascii="Courier New" w:eastAsia="Times New Roman" w:hAnsi="Courier New" w:cs="Courier New"/>
          <w:b/>
          <w:bCs/>
          <w:color w:val="33CCFF"/>
          <w:sz w:val="20"/>
          <w:szCs w:val="20"/>
        </w:rPr>
        <w:t>0.99</w:t>
      </w:r>
      <w:r w:rsidRPr="003315F8">
        <w:rPr>
          <w:rFonts w:ascii="Courier New" w:eastAsia="Times New Roman" w:hAnsi="Courier New" w:cs="Courier New"/>
          <w:b/>
          <w:bCs/>
          <w:color w:val="33CCFF"/>
          <w:sz w:val="20"/>
          <w:szCs w:val="20"/>
        </w:rPr>
        <w:br/>
      </w:r>
      <w:r w:rsidRPr="003315F8">
        <w:rPr>
          <w:rFonts w:ascii="Courier New" w:eastAsia="Times New Roman" w:hAnsi="Courier New" w:cs="Courier New"/>
          <w:sz w:val="20"/>
          <w:szCs w:val="20"/>
        </w:rPr>
        <w:t xml:space="preserve">amb_pr_cond = </w:t>
      </w:r>
      <w:r w:rsidRPr="003315F8">
        <w:rPr>
          <w:rFonts w:ascii="Courier New" w:eastAsia="Times New Roman" w:hAnsi="Courier New" w:cs="Courier New"/>
          <w:b/>
          <w:bCs/>
          <w:color w:val="33CCFF"/>
          <w:sz w:val="20"/>
          <w:szCs w:val="20"/>
        </w:rPr>
        <w:t>0.99</w:t>
      </w:r>
      <w:r w:rsidRPr="003315F8">
        <w:rPr>
          <w:rFonts w:ascii="Courier New" w:eastAsia="Times New Roman" w:hAnsi="Courier New" w:cs="Courier New"/>
          <w:b/>
          <w:bCs/>
          <w:color w:val="33CCFF"/>
          <w:sz w:val="20"/>
          <w:szCs w:val="20"/>
        </w:rPr>
        <w:br/>
      </w:r>
      <w:r w:rsidRPr="003315F8">
        <w:rPr>
          <w:rFonts w:ascii="Courier New" w:eastAsia="Times New Roman" w:hAnsi="Courier New" w:cs="Courier New"/>
          <w:sz w:val="20"/>
          <w:szCs w:val="20"/>
        </w:rPr>
        <w:t xml:space="preserve">pr_boil = </w:t>
      </w:r>
      <w:r w:rsidRPr="003315F8">
        <w:rPr>
          <w:rFonts w:ascii="Courier New" w:eastAsia="Times New Roman" w:hAnsi="Courier New" w:cs="Courier New"/>
          <w:b/>
          <w:bCs/>
          <w:color w:val="33CCFF"/>
          <w:sz w:val="20"/>
          <w:szCs w:val="20"/>
        </w:rPr>
        <w:t>0.99</w:t>
      </w:r>
    </w:p>
    <w:p w14:paraId="2523919E" w14:textId="60961AE9" w:rsidR="00A47CC7" w:rsidRPr="003315F8" w:rsidRDefault="00C92F36" w:rsidP="00E860A4">
      <w:pPr>
        <w:pBdr>
          <w:top w:val="single" w:sz="4" w:space="1" w:color="auto"/>
          <w:left w:val="single" w:sz="4" w:space="4" w:color="auto"/>
          <w:bottom w:val="single" w:sz="4" w:space="1" w:color="auto"/>
          <w:right w:val="single" w:sz="4" w:space="4" w:color="auto"/>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0070C0"/>
          <w:sz w:val="20"/>
          <w:szCs w:val="20"/>
        </w:rPr>
      </w:pPr>
      <w:r w:rsidRPr="003315F8">
        <w:rPr>
          <w:rFonts w:ascii="Courier New" w:eastAsia="Times New Roman" w:hAnsi="Courier New" w:cs="Courier New"/>
          <w:b/>
          <w:bCs/>
          <w:color w:val="33CCFF"/>
          <w:sz w:val="20"/>
          <w:szCs w:val="20"/>
        </w:rPr>
        <w:br/>
      </w:r>
      <w:r w:rsidRPr="003315F8">
        <w:rPr>
          <w:rFonts w:ascii="Courier New" w:eastAsia="Times New Roman" w:hAnsi="Courier New" w:cs="Courier New"/>
          <w:sz w:val="20"/>
          <w:szCs w:val="20"/>
        </w:rPr>
        <w:t>amb_t_evap_in = -</w:t>
      </w:r>
      <w:r w:rsidRPr="003315F8">
        <w:rPr>
          <w:rFonts w:ascii="Courier New" w:eastAsia="Times New Roman" w:hAnsi="Courier New" w:cs="Courier New"/>
          <w:b/>
          <w:bCs/>
          <w:color w:val="33CCFF"/>
          <w:sz w:val="20"/>
          <w:szCs w:val="20"/>
        </w:rPr>
        <w:t xml:space="preserve">4 </w:t>
      </w:r>
      <w:r w:rsidRPr="003315F8">
        <w:rPr>
          <w:rFonts w:ascii="Courier New" w:eastAsia="Times New Roman" w:hAnsi="Courier New" w:cs="Courier New"/>
          <w:sz w:val="20"/>
          <w:szCs w:val="20"/>
        </w:rPr>
        <w:t>+</w:t>
      </w:r>
      <w:r w:rsidRPr="003315F8">
        <w:rPr>
          <w:rFonts w:ascii="Courier New" w:eastAsia="Times New Roman" w:hAnsi="Courier New" w:cs="Courier New"/>
          <w:color w:val="E2D6EB"/>
          <w:sz w:val="20"/>
          <w:szCs w:val="20"/>
        </w:rPr>
        <w:t xml:space="preserve"> </w:t>
      </w:r>
      <w:r w:rsidRPr="003315F8">
        <w:rPr>
          <w:rFonts w:ascii="Courier New" w:eastAsia="Times New Roman" w:hAnsi="Courier New" w:cs="Courier New"/>
          <w:b/>
          <w:bCs/>
          <w:color w:val="33CCFF"/>
          <w:sz w:val="20"/>
          <w:szCs w:val="20"/>
        </w:rPr>
        <w:t xml:space="preserve">273.15     </w:t>
      </w:r>
      <w:r w:rsidRPr="00EF0FB9">
        <w:rPr>
          <w:rFonts w:ascii="Courier New" w:eastAsia="Times New Roman" w:hAnsi="Courier New" w:cs="Courier New"/>
          <w:color w:val="00B0F0"/>
          <w:sz w:val="20"/>
          <w:szCs w:val="20"/>
        </w:rPr>
        <w:t># K</w:t>
      </w:r>
      <w:r w:rsidRPr="00EF0FB9">
        <w:rPr>
          <w:rFonts w:ascii="Courier New" w:eastAsia="Times New Roman" w:hAnsi="Courier New" w:cs="Courier New"/>
          <w:color w:val="00B0F0"/>
          <w:sz w:val="20"/>
          <w:szCs w:val="20"/>
        </w:rPr>
        <w:br/>
      </w:r>
      <w:r w:rsidRPr="003315F8">
        <w:rPr>
          <w:rFonts w:ascii="Courier New" w:eastAsia="Times New Roman" w:hAnsi="Courier New" w:cs="Courier New"/>
          <w:sz w:val="20"/>
          <w:szCs w:val="20"/>
        </w:rPr>
        <w:t>amb_t_evap_out = -</w:t>
      </w:r>
      <w:r w:rsidRPr="003315F8">
        <w:rPr>
          <w:rFonts w:ascii="Courier New" w:eastAsia="Times New Roman" w:hAnsi="Courier New" w:cs="Courier New"/>
          <w:b/>
          <w:bCs/>
          <w:color w:val="33CCFF"/>
          <w:sz w:val="20"/>
          <w:szCs w:val="20"/>
        </w:rPr>
        <w:t xml:space="preserve">8 </w:t>
      </w:r>
      <w:r w:rsidRPr="003315F8">
        <w:rPr>
          <w:rFonts w:ascii="Courier New" w:eastAsia="Times New Roman" w:hAnsi="Courier New" w:cs="Courier New"/>
          <w:sz w:val="20"/>
          <w:szCs w:val="20"/>
        </w:rPr>
        <w:t xml:space="preserve">+ </w:t>
      </w:r>
      <w:r w:rsidRPr="003315F8">
        <w:rPr>
          <w:rFonts w:ascii="Courier New" w:eastAsia="Times New Roman" w:hAnsi="Courier New" w:cs="Courier New"/>
          <w:b/>
          <w:bCs/>
          <w:color w:val="33CCFF"/>
          <w:sz w:val="20"/>
          <w:szCs w:val="20"/>
        </w:rPr>
        <w:t xml:space="preserve">273.15    </w:t>
      </w:r>
      <w:r w:rsidRPr="00EF0FB9">
        <w:rPr>
          <w:rFonts w:ascii="Courier New" w:eastAsia="Times New Roman" w:hAnsi="Courier New" w:cs="Courier New"/>
          <w:color w:val="00B0F0"/>
          <w:sz w:val="20"/>
          <w:szCs w:val="20"/>
        </w:rPr>
        <w:t># K</w:t>
      </w:r>
      <w:r w:rsidRPr="00EF0FB9">
        <w:rPr>
          <w:rFonts w:ascii="Courier New" w:eastAsia="Times New Roman" w:hAnsi="Courier New" w:cs="Courier New"/>
          <w:color w:val="00B0F0"/>
          <w:sz w:val="20"/>
          <w:szCs w:val="20"/>
        </w:rPr>
        <w:br/>
      </w:r>
      <w:r w:rsidRPr="003315F8">
        <w:rPr>
          <w:rFonts w:ascii="Courier New" w:eastAsia="Times New Roman" w:hAnsi="Courier New" w:cs="Courier New"/>
          <w:sz w:val="20"/>
          <w:szCs w:val="20"/>
        </w:rPr>
        <w:t xml:space="preserve">amb_t_cond_in = </w:t>
      </w:r>
      <w:r w:rsidRPr="003315F8">
        <w:rPr>
          <w:rFonts w:ascii="Courier New" w:eastAsia="Times New Roman" w:hAnsi="Courier New" w:cs="Courier New"/>
          <w:b/>
          <w:bCs/>
          <w:color w:val="33CCFF"/>
          <w:sz w:val="20"/>
          <w:szCs w:val="20"/>
        </w:rPr>
        <w:t xml:space="preserve">20 </w:t>
      </w:r>
      <w:r w:rsidRPr="003315F8">
        <w:rPr>
          <w:rFonts w:ascii="Courier New" w:eastAsia="Times New Roman" w:hAnsi="Courier New" w:cs="Courier New"/>
          <w:sz w:val="20"/>
          <w:szCs w:val="20"/>
        </w:rPr>
        <w:t>+</w:t>
      </w:r>
      <w:r w:rsidRPr="003315F8">
        <w:rPr>
          <w:rFonts w:ascii="Courier New" w:eastAsia="Times New Roman" w:hAnsi="Courier New" w:cs="Courier New"/>
          <w:color w:val="E2D6EB"/>
          <w:sz w:val="20"/>
          <w:szCs w:val="20"/>
        </w:rPr>
        <w:t xml:space="preserve"> </w:t>
      </w:r>
      <w:r w:rsidRPr="003315F8">
        <w:rPr>
          <w:rFonts w:ascii="Courier New" w:eastAsia="Times New Roman" w:hAnsi="Courier New" w:cs="Courier New"/>
          <w:b/>
          <w:bCs/>
          <w:color w:val="33CCFF"/>
          <w:sz w:val="20"/>
          <w:szCs w:val="20"/>
        </w:rPr>
        <w:t xml:space="preserve">273.15     </w:t>
      </w:r>
      <w:r w:rsidRPr="00EF0FB9">
        <w:rPr>
          <w:rFonts w:ascii="Courier New" w:eastAsia="Times New Roman" w:hAnsi="Courier New" w:cs="Courier New"/>
          <w:color w:val="00B0F0"/>
          <w:sz w:val="20"/>
          <w:szCs w:val="20"/>
        </w:rPr>
        <w:t># K</w:t>
      </w:r>
      <w:r w:rsidRPr="003315F8">
        <w:rPr>
          <w:rFonts w:ascii="Courier New" w:eastAsia="Times New Roman" w:hAnsi="Courier New" w:cs="Courier New"/>
          <w:color w:val="0070C0"/>
          <w:sz w:val="20"/>
          <w:szCs w:val="20"/>
        </w:rPr>
        <w:br/>
      </w:r>
      <w:r w:rsidRPr="003315F8">
        <w:rPr>
          <w:rFonts w:ascii="Courier New" w:eastAsia="Times New Roman" w:hAnsi="Courier New" w:cs="Courier New"/>
          <w:sz w:val="20"/>
          <w:szCs w:val="20"/>
        </w:rPr>
        <w:t xml:space="preserve">amb_t_cond_out = </w:t>
      </w:r>
      <w:r w:rsidRPr="003315F8">
        <w:rPr>
          <w:rFonts w:ascii="Courier New" w:eastAsia="Times New Roman" w:hAnsi="Courier New" w:cs="Courier New"/>
          <w:b/>
          <w:bCs/>
          <w:color w:val="33CCFF"/>
          <w:sz w:val="20"/>
          <w:szCs w:val="20"/>
        </w:rPr>
        <w:t xml:space="preserve">30 </w:t>
      </w:r>
      <w:r w:rsidRPr="003315F8">
        <w:rPr>
          <w:rFonts w:ascii="Courier New" w:eastAsia="Times New Roman" w:hAnsi="Courier New" w:cs="Courier New"/>
          <w:sz w:val="20"/>
          <w:szCs w:val="20"/>
        </w:rPr>
        <w:t>+</w:t>
      </w:r>
      <w:r w:rsidRPr="003315F8">
        <w:rPr>
          <w:rFonts w:ascii="Courier New" w:eastAsia="Times New Roman" w:hAnsi="Courier New" w:cs="Courier New"/>
          <w:color w:val="E2D6EB"/>
          <w:sz w:val="20"/>
          <w:szCs w:val="20"/>
        </w:rPr>
        <w:t xml:space="preserve"> </w:t>
      </w:r>
      <w:r w:rsidRPr="003315F8">
        <w:rPr>
          <w:rFonts w:ascii="Courier New" w:eastAsia="Times New Roman" w:hAnsi="Courier New" w:cs="Courier New"/>
          <w:b/>
          <w:bCs/>
          <w:color w:val="33CCFF"/>
          <w:sz w:val="20"/>
          <w:szCs w:val="20"/>
        </w:rPr>
        <w:t xml:space="preserve">273.15    </w:t>
      </w:r>
      <w:r w:rsidRPr="00EF0FB9">
        <w:rPr>
          <w:rFonts w:ascii="Courier New" w:eastAsia="Times New Roman" w:hAnsi="Courier New" w:cs="Courier New"/>
          <w:color w:val="00B0F0"/>
          <w:sz w:val="20"/>
          <w:szCs w:val="20"/>
        </w:rPr>
        <w:t># K</w:t>
      </w:r>
      <w:r w:rsidRPr="003315F8">
        <w:rPr>
          <w:rFonts w:ascii="Courier New" w:eastAsia="Times New Roman" w:hAnsi="Courier New" w:cs="Courier New"/>
          <w:color w:val="0070C0"/>
          <w:sz w:val="20"/>
          <w:szCs w:val="20"/>
        </w:rPr>
        <w:br/>
      </w:r>
      <w:r w:rsidRPr="003315F8">
        <w:rPr>
          <w:rFonts w:ascii="Courier New" w:eastAsia="Times New Roman" w:hAnsi="Courier New" w:cs="Courier New"/>
          <w:sz w:val="20"/>
          <w:szCs w:val="20"/>
        </w:rPr>
        <w:t xml:space="preserve">amb_p_evap_out = </w:t>
      </w:r>
      <w:r w:rsidRPr="003315F8">
        <w:rPr>
          <w:rFonts w:ascii="Courier New" w:eastAsia="Times New Roman" w:hAnsi="Courier New" w:cs="Courier New"/>
          <w:b/>
          <w:bCs/>
          <w:color w:val="33CCFF"/>
          <w:sz w:val="20"/>
          <w:szCs w:val="20"/>
        </w:rPr>
        <w:t xml:space="preserve">1e5            </w:t>
      </w:r>
      <w:r w:rsidRPr="00EF0FB9">
        <w:rPr>
          <w:rFonts w:ascii="Courier New" w:eastAsia="Times New Roman" w:hAnsi="Courier New" w:cs="Courier New"/>
          <w:color w:val="00B0F0"/>
          <w:sz w:val="20"/>
          <w:szCs w:val="20"/>
        </w:rPr>
        <w:t># Pa</w:t>
      </w:r>
      <w:r w:rsidRPr="00EF0FB9">
        <w:rPr>
          <w:rFonts w:ascii="Courier New" w:eastAsia="Times New Roman" w:hAnsi="Courier New" w:cs="Courier New"/>
          <w:color w:val="00B0F0"/>
          <w:sz w:val="20"/>
          <w:szCs w:val="20"/>
        </w:rPr>
        <w:br/>
      </w:r>
      <w:r w:rsidRPr="003315F8">
        <w:rPr>
          <w:rFonts w:ascii="Courier New" w:eastAsia="Times New Roman" w:hAnsi="Courier New" w:cs="Courier New"/>
          <w:sz w:val="20"/>
          <w:szCs w:val="20"/>
        </w:rPr>
        <w:t xml:space="preserve">amb_p_cond_out = </w:t>
      </w:r>
      <w:r w:rsidRPr="003315F8">
        <w:rPr>
          <w:rFonts w:ascii="Courier New" w:eastAsia="Times New Roman" w:hAnsi="Courier New" w:cs="Courier New"/>
          <w:b/>
          <w:bCs/>
          <w:color w:val="33CCFF"/>
          <w:sz w:val="20"/>
          <w:szCs w:val="20"/>
        </w:rPr>
        <w:t xml:space="preserve">1e5            </w:t>
      </w:r>
      <w:r w:rsidRPr="00EF0FB9">
        <w:rPr>
          <w:rFonts w:ascii="Courier New" w:eastAsia="Times New Roman" w:hAnsi="Courier New" w:cs="Courier New"/>
          <w:color w:val="00B0F0"/>
          <w:sz w:val="20"/>
          <w:szCs w:val="20"/>
        </w:rPr>
        <w:t># Pa</w:t>
      </w:r>
    </w:p>
    <w:p w14:paraId="15BF77AA" w14:textId="5A4D481D" w:rsidR="00A47CC7" w:rsidRPr="003315F8" w:rsidRDefault="00C92F36" w:rsidP="00E860A4">
      <w:pPr>
        <w:pBdr>
          <w:top w:val="single" w:sz="4" w:space="1" w:color="auto"/>
          <w:left w:val="single" w:sz="4" w:space="4" w:color="auto"/>
          <w:bottom w:val="single" w:sz="4" w:space="1" w:color="auto"/>
          <w:right w:val="single" w:sz="4" w:space="4" w:color="auto"/>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b/>
          <w:bCs/>
          <w:color w:val="33CCFF"/>
          <w:sz w:val="20"/>
          <w:szCs w:val="20"/>
        </w:rPr>
      </w:pPr>
      <w:r w:rsidRPr="003315F8">
        <w:rPr>
          <w:rFonts w:ascii="Courier New" w:eastAsia="Times New Roman" w:hAnsi="Courier New" w:cs="Courier New"/>
          <w:b/>
          <w:bCs/>
          <w:color w:val="33CCFF"/>
          <w:sz w:val="20"/>
          <w:szCs w:val="20"/>
        </w:rPr>
        <w:br/>
      </w:r>
      <w:r w:rsidRPr="003315F8">
        <w:rPr>
          <w:rFonts w:ascii="Courier New" w:eastAsia="Times New Roman" w:hAnsi="Courier New" w:cs="Courier New"/>
          <w:sz w:val="20"/>
          <w:szCs w:val="20"/>
        </w:rPr>
        <w:t xml:space="preserve">isent_eff_pump = </w:t>
      </w:r>
      <w:r w:rsidRPr="003315F8">
        <w:rPr>
          <w:rFonts w:ascii="Courier New" w:eastAsia="Times New Roman" w:hAnsi="Courier New" w:cs="Courier New"/>
          <w:b/>
          <w:bCs/>
          <w:color w:val="33CCFF"/>
          <w:sz w:val="20"/>
          <w:szCs w:val="20"/>
        </w:rPr>
        <w:t>0.9</w:t>
      </w:r>
      <w:r w:rsidRPr="003315F8">
        <w:rPr>
          <w:rFonts w:ascii="Courier New" w:eastAsia="Times New Roman" w:hAnsi="Courier New" w:cs="Courier New"/>
          <w:b/>
          <w:bCs/>
          <w:color w:val="33CCFF"/>
          <w:sz w:val="20"/>
          <w:szCs w:val="20"/>
        </w:rPr>
        <w:br/>
      </w:r>
      <w:r w:rsidRPr="003315F8">
        <w:rPr>
          <w:rFonts w:ascii="Courier New" w:eastAsia="Times New Roman" w:hAnsi="Courier New" w:cs="Courier New"/>
          <w:sz w:val="20"/>
          <w:szCs w:val="20"/>
        </w:rPr>
        <w:t xml:space="preserve">elec_eff_pump = </w:t>
      </w:r>
      <w:r w:rsidRPr="003315F8">
        <w:rPr>
          <w:rFonts w:ascii="Courier New" w:eastAsia="Times New Roman" w:hAnsi="Courier New" w:cs="Courier New"/>
          <w:b/>
          <w:bCs/>
          <w:color w:val="33CCFF"/>
          <w:sz w:val="20"/>
          <w:szCs w:val="20"/>
        </w:rPr>
        <w:t>0.9</w:t>
      </w:r>
      <w:r w:rsidRPr="003315F8">
        <w:rPr>
          <w:rFonts w:ascii="Courier New" w:eastAsia="Times New Roman" w:hAnsi="Courier New" w:cs="Courier New"/>
          <w:b/>
          <w:bCs/>
          <w:color w:val="33CCFF"/>
          <w:sz w:val="20"/>
          <w:szCs w:val="20"/>
        </w:rPr>
        <w:br/>
      </w:r>
      <w:r w:rsidRPr="003315F8">
        <w:rPr>
          <w:rFonts w:ascii="Courier New" w:eastAsia="Times New Roman" w:hAnsi="Courier New" w:cs="Courier New"/>
          <w:sz w:val="20"/>
          <w:szCs w:val="20"/>
        </w:rPr>
        <w:t xml:space="preserve">isent_eff_comp = </w:t>
      </w:r>
      <w:r w:rsidRPr="003315F8">
        <w:rPr>
          <w:rFonts w:ascii="Courier New" w:eastAsia="Times New Roman" w:hAnsi="Courier New" w:cs="Courier New"/>
          <w:b/>
          <w:bCs/>
          <w:color w:val="33CCFF"/>
          <w:sz w:val="20"/>
          <w:szCs w:val="20"/>
        </w:rPr>
        <w:t>0.7</w:t>
      </w:r>
      <w:r w:rsidRPr="003315F8">
        <w:rPr>
          <w:rFonts w:ascii="Courier New" w:eastAsia="Times New Roman" w:hAnsi="Courier New" w:cs="Courier New"/>
          <w:b/>
          <w:bCs/>
          <w:color w:val="33CCFF"/>
          <w:sz w:val="20"/>
          <w:szCs w:val="20"/>
        </w:rPr>
        <w:br/>
      </w:r>
      <w:r w:rsidRPr="003315F8">
        <w:rPr>
          <w:rFonts w:ascii="Courier New" w:eastAsia="Times New Roman" w:hAnsi="Courier New" w:cs="Courier New"/>
          <w:sz w:val="20"/>
          <w:szCs w:val="20"/>
        </w:rPr>
        <w:t xml:space="preserve">eff_boil = </w:t>
      </w:r>
      <w:r w:rsidRPr="003315F8">
        <w:rPr>
          <w:rFonts w:ascii="Courier New" w:eastAsia="Times New Roman" w:hAnsi="Courier New" w:cs="Courier New"/>
          <w:b/>
          <w:bCs/>
          <w:color w:val="33CCFF"/>
          <w:sz w:val="20"/>
          <w:szCs w:val="20"/>
        </w:rPr>
        <w:t>0.9</w:t>
      </w:r>
      <w:r w:rsidRPr="003315F8">
        <w:rPr>
          <w:rFonts w:ascii="Courier New" w:eastAsia="Times New Roman" w:hAnsi="Courier New" w:cs="Courier New"/>
          <w:b/>
          <w:bCs/>
          <w:color w:val="33CCFF"/>
          <w:sz w:val="20"/>
          <w:szCs w:val="20"/>
        </w:rPr>
        <w:br/>
      </w:r>
      <w:r w:rsidRPr="003315F8">
        <w:rPr>
          <w:rFonts w:ascii="Courier New" w:eastAsia="Times New Roman" w:hAnsi="Courier New" w:cs="Courier New"/>
          <w:sz w:val="20"/>
          <w:szCs w:val="20"/>
        </w:rPr>
        <w:t xml:space="preserve">fuel_heat_val = </w:t>
      </w:r>
      <w:r w:rsidRPr="003315F8">
        <w:rPr>
          <w:rFonts w:ascii="Courier New" w:eastAsia="Times New Roman" w:hAnsi="Courier New" w:cs="Courier New"/>
          <w:b/>
          <w:bCs/>
          <w:color w:val="33CCFF"/>
          <w:sz w:val="20"/>
          <w:szCs w:val="20"/>
        </w:rPr>
        <w:t xml:space="preserve">26e6         </w:t>
      </w:r>
      <w:r w:rsidRPr="00EF0FB9">
        <w:rPr>
          <w:rFonts w:ascii="Courier New" w:eastAsia="Times New Roman" w:hAnsi="Courier New" w:cs="Courier New"/>
          <w:color w:val="00B0F0"/>
          <w:sz w:val="20"/>
          <w:szCs w:val="20"/>
        </w:rPr>
        <w:t># J/kg</w:t>
      </w:r>
      <w:r w:rsidRPr="00EF0FB9">
        <w:rPr>
          <w:rFonts w:ascii="Courier New" w:eastAsia="Times New Roman" w:hAnsi="Courier New" w:cs="Courier New"/>
          <w:color w:val="00B0F0"/>
          <w:sz w:val="20"/>
          <w:szCs w:val="20"/>
        </w:rPr>
        <w:br/>
      </w:r>
      <w:r w:rsidRPr="003315F8">
        <w:rPr>
          <w:rFonts w:ascii="Courier New" w:eastAsia="Times New Roman" w:hAnsi="Courier New" w:cs="Courier New"/>
          <w:sz w:val="20"/>
          <w:szCs w:val="20"/>
        </w:rPr>
        <w:t xml:space="preserve">eff_turboeq = </w:t>
      </w:r>
      <w:r w:rsidRPr="003315F8">
        <w:rPr>
          <w:rFonts w:ascii="Courier New" w:eastAsia="Times New Roman" w:hAnsi="Courier New" w:cs="Courier New"/>
          <w:b/>
          <w:bCs/>
          <w:color w:val="33CCFF"/>
          <w:sz w:val="20"/>
          <w:szCs w:val="20"/>
        </w:rPr>
        <w:t>0.99</w:t>
      </w:r>
    </w:p>
    <w:p w14:paraId="38572180" w14:textId="77777777" w:rsidR="00EF0FB9" w:rsidRDefault="00EF0FB9" w:rsidP="00E860A4">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eastAsia="Times New Roman" w:cstheme="minorHAnsi"/>
          <w:i/>
          <w:iCs/>
        </w:rPr>
      </w:pPr>
    </w:p>
    <w:p w14:paraId="3E25795E" w14:textId="42EA7A00" w:rsidR="00281296" w:rsidRPr="003315F8" w:rsidRDefault="00281296" w:rsidP="00E860A4">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eastAsia="Times New Roman" w:cstheme="minorHAnsi"/>
          <w:i/>
          <w:iCs/>
        </w:rPr>
      </w:pPr>
      <w:r w:rsidRPr="003315F8">
        <w:rPr>
          <w:rFonts w:eastAsia="Times New Roman" w:cstheme="minorHAnsi"/>
          <w:i/>
          <w:iCs/>
        </w:rPr>
        <w:t>Code fragm. 4.16</w:t>
      </w:r>
      <w:r w:rsidR="003315F8" w:rsidRPr="003315F8">
        <w:rPr>
          <w:rFonts w:eastAsia="Times New Roman" w:cstheme="minorHAnsi"/>
          <w:i/>
          <w:iCs/>
        </w:rPr>
        <w:t>, part 2 – decision variables</w:t>
      </w:r>
    </w:p>
    <w:p w14:paraId="4869D51B" w14:textId="2DCE984F" w:rsidR="008B3DBF" w:rsidRPr="00EF0FB9" w:rsidRDefault="008B3DBF" w:rsidP="00E860A4">
      <w:pPr>
        <w:pBdr>
          <w:top w:val="single" w:sz="4" w:space="1" w:color="auto"/>
          <w:left w:val="single" w:sz="4" w:space="4" w:color="auto"/>
          <w:bottom w:val="single" w:sz="4" w:space="0" w:color="auto"/>
          <w:right w:val="single" w:sz="4" w:space="4" w:color="auto"/>
        </w:pBdr>
        <w:shd w:val="clear" w:color="auto" w:fill="EDEDED" w:themeFill="accent3"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b/>
          <w:bCs/>
          <w:color w:val="33CCFF"/>
          <w:sz w:val="20"/>
          <w:szCs w:val="20"/>
        </w:rPr>
      </w:pPr>
      <w:r w:rsidRPr="00EF0FB9">
        <w:rPr>
          <w:rFonts w:ascii="Courier New" w:eastAsia="Times New Roman" w:hAnsi="Courier New" w:cs="Courier New"/>
          <w:sz w:val="20"/>
          <w:szCs w:val="20"/>
        </w:rPr>
        <w:t>t =</w:t>
      </w:r>
      <w:r w:rsidRPr="00EF0FB9">
        <w:rPr>
          <w:rFonts w:ascii="Courier New" w:eastAsia="Times New Roman" w:hAnsi="Courier New" w:cs="Courier New"/>
          <w:color w:val="E2D6EB"/>
          <w:sz w:val="20"/>
          <w:szCs w:val="20"/>
        </w:rPr>
        <w:t xml:space="preserve"> </w:t>
      </w:r>
      <w:r w:rsidRPr="00EF0FB9">
        <w:rPr>
          <w:rFonts w:ascii="Courier New" w:eastAsia="Times New Roman" w:hAnsi="Courier New" w:cs="Courier New"/>
          <w:b/>
          <w:bCs/>
          <w:color w:val="33CCFF"/>
          <w:sz w:val="20"/>
          <w:szCs w:val="20"/>
        </w:rPr>
        <w:t xml:space="preserve">35 </w:t>
      </w:r>
      <w:r w:rsidRPr="00EF0FB9">
        <w:rPr>
          <w:rFonts w:ascii="Courier New" w:eastAsia="Times New Roman" w:hAnsi="Courier New" w:cs="Courier New"/>
          <w:sz w:val="20"/>
          <w:szCs w:val="20"/>
        </w:rPr>
        <w:t>+</w:t>
      </w:r>
      <w:r w:rsidRPr="00EF0FB9">
        <w:rPr>
          <w:rFonts w:ascii="Courier New" w:eastAsia="Times New Roman" w:hAnsi="Courier New" w:cs="Courier New"/>
          <w:color w:val="E2D6EB"/>
          <w:sz w:val="20"/>
          <w:szCs w:val="20"/>
        </w:rPr>
        <w:t xml:space="preserve"> </w:t>
      </w:r>
      <w:r w:rsidRPr="00EF0FB9">
        <w:rPr>
          <w:rFonts w:ascii="Courier New" w:eastAsia="Times New Roman" w:hAnsi="Courier New" w:cs="Courier New"/>
          <w:b/>
          <w:bCs/>
          <w:color w:val="33CCFF"/>
          <w:sz w:val="20"/>
          <w:szCs w:val="20"/>
        </w:rPr>
        <w:t>273.15</w:t>
      </w:r>
      <w:r w:rsidR="00EF0FB9" w:rsidRPr="00EF0FB9">
        <w:rPr>
          <w:rFonts w:ascii="Courier New" w:eastAsia="Times New Roman" w:hAnsi="Courier New" w:cs="Courier New"/>
          <w:b/>
          <w:bCs/>
          <w:color w:val="33CCFF"/>
          <w:sz w:val="20"/>
          <w:szCs w:val="20"/>
        </w:rPr>
        <w:tab/>
      </w:r>
      <w:r w:rsidR="00EF0FB9" w:rsidRPr="00EF0FB9">
        <w:rPr>
          <w:rFonts w:ascii="Courier New" w:eastAsia="Times New Roman" w:hAnsi="Courier New" w:cs="Courier New"/>
          <w:b/>
          <w:bCs/>
          <w:color w:val="33CCFF"/>
          <w:sz w:val="20"/>
          <w:szCs w:val="20"/>
        </w:rPr>
        <w:tab/>
      </w:r>
      <w:r w:rsidR="00EF0FB9" w:rsidRPr="00EF0FB9">
        <w:rPr>
          <w:rFonts w:ascii="Courier New" w:eastAsia="Times New Roman" w:hAnsi="Courier New" w:cs="Courier New"/>
          <w:color w:val="00B0F0"/>
          <w:sz w:val="20"/>
          <w:szCs w:val="20"/>
        </w:rPr>
        <w:t># K</w:t>
      </w:r>
      <w:r w:rsidRPr="00EF0FB9">
        <w:rPr>
          <w:rFonts w:ascii="Courier New" w:eastAsia="Times New Roman" w:hAnsi="Courier New" w:cs="Courier New"/>
          <w:b/>
          <w:bCs/>
          <w:color w:val="33CCFF"/>
          <w:sz w:val="20"/>
          <w:szCs w:val="20"/>
        </w:rPr>
        <w:br/>
      </w:r>
      <w:r w:rsidRPr="00EF0FB9">
        <w:rPr>
          <w:rFonts w:ascii="Courier New" w:eastAsia="Times New Roman" w:hAnsi="Courier New" w:cs="Courier New"/>
          <w:sz w:val="20"/>
          <w:szCs w:val="20"/>
        </w:rPr>
        <w:t>t_cond = []</w:t>
      </w:r>
      <w:r w:rsidRPr="00EF0FB9">
        <w:rPr>
          <w:rFonts w:ascii="Courier New" w:eastAsia="Times New Roman" w:hAnsi="Courier New" w:cs="Courier New"/>
          <w:color w:val="E2D6EB"/>
          <w:sz w:val="20"/>
          <w:szCs w:val="20"/>
        </w:rPr>
        <w:br/>
      </w:r>
      <w:r w:rsidRPr="00EF0FB9">
        <w:rPr>
          <w:rFonts w:ascii="Courier New" w:eastAsia="Times New Roman" w:hAnsi="Courier New" w:cs="Courier New"/>
          <w:color w:val="CC7832"/>
          <w:sz w:val="20"/>
          <w:szCs w:val="20"/>
        </w:rPr>
        <w:t>while</w:t>
      </w:r>
      <w:r w:rsidRPr="00EF0FB9">
        <w:rPr>
          <w:rFonts w:ascii="Courier New" w:eastAsia="Times New Roman" w:hAnsi="Courier New" w:cs="Courier New"/>
          <w:sz w:val="20"/>
          <w:szCs w:val="20"/>
        </w:rPr>
        <w:t xml:space="preserve"> t &lt;</w:t>
      </w:r>
      <w:r w:rsidRPr="00EF0FB9">
        <w:rPr>
          <w:rFonts w:ascii="Courier New" w:eastAsia="Times New Roman" w:hAnsi="Courier New" w:cs="Courier New"/>
          <w:color w:val="E2D6EB"/>
          <w:sz w:val="20"/>
          <w:szCs w:val="20"/>
        </w:rPr>
        <w:t xml:space="preserve"> </w:t>
      </w:r>
      <w:r w:rsidRPr="00EF0FB9">
        <w:rPr>
          <w:rFonts w:ascii="Courier New" w:eastAsia="Times New Roman" w:hAnsi="Courier New" w:cs="Courier New"/>
          <w:b/>
          <w:bCs/>
          <w:color w:val="33CCFF"/>
          <w:sz w:val="20"/>
          <w:szCs w:val="20"/>
        </w:rPr>
        <w:t xml:space="preserve">45 </w:t>
      </w:r>
      <w:r w:rsidRPr="00EF0FB9">
        <w:rPr>
          <w:rFonts w:ascii="Courier New" w:eastAsia="Times New Roman" w:hAnsi="Courier New" w:cs="Courier New"/>
          <w:sz w:val="20"/>
          <w:szCs w:val="20"/>
        </w:rPr>
        <w:t>+</w:t>
      </w:r>
      <w:r w:rsidRPr="00EF0FB9">
        <w:rPr>
          <w:rFonts w:ascii="Courier New" w:eastAsia="Times New Roman" w:hAnsi="Courier New" w:cs="Courier New"/>
          <w:color w:val="E2D6EB"/>
          <w:sz w:val="20"/>
          <w:szCs w:val="20"/>
        </w:rPr>
        <w:t xml:space="preserve"> </w:t>
      </w:r>
      <w:r w:rsidRPr="00EF0FB9">
        <w:rPr>
          <w:rFonts w:ascii="Courier New" w:eastAsia="Times New Roman" w:hAnsi="Courier New" w:cs="Courier New"/>
          <w:b/>
          <w:bCs/>
          <w:color w:val="33CCFF"/>
          <w:sz w:val="20"/>
          <w:szCs w:val="20"/>
        </w:rPr>
        <w:t>273.15</w:t>
      </w:r>
      <w:r w:rsidRPr="00EF0FB9">
        <w:rPr>
          <w:rFonts w:ascii="Courier New" w:eastAsia="Times New Roman" w:hAnsi="Courier New" w:cs="Courier New"/>
          <w:color w:val="E2D6EB"/>
          <w:sz w:val="20"/>
          <w:szCs w:val="20"/>
        </w:rPr>
        <w:t>:</w:t>
      </w:r>
      <w:r w:rsidRPr="00EF0FB9">
        <w:rPr>
          <w:rFonts w:ascii="Courier New" w:eastAsia="Times New Roman" w:hAnsi="Courier New" w:cs="Courier New"/>
          <w:color w:val="E2D6EB"/>
          <w:sz w:val="20"/>
          <w:szCs w:val="20"/>
        </w:rPr>
        <w:br/>
        <w:t xml:space="preserve">    </w:t>
      </w:r>
      <w:r w:rsidRPr="00EF0FB9">
        <w:rPr>
          <w:rFonts w:ascii="Courier New" w:eastAsia="Times New Roman" w:hAnsi="Courier New" w:cs="Courier New"/>
          <w:sz w:val="20"/>
          <w:szCs w:val="20"/>
        </w:rPr>
        <w:t>t_cond.append(t)</w:t>
      </w:r>
      <w:r w:rsidRPr="00EF0FB9">
        <w:rPr>
          <w:rFonts w:ascii="Courier New" w:eastAsia="Times New Roman" w:hAnsi="Courier New" w:cs="Courier New"/>
          <w:sz w:val="20"/>
          <w:szCs w:val="20"/>
        </w:rPr>
        <w:br/>
      </w:r>
      <w:r w:rsidRPr="00EF0FB9">
        <w:rPr>
          <w:rFonts w:ascii="Courier New" w:eastAsia="Times New Roman" w:hAnsi="Courier New" w:cs="Courier New"/>
          <w:color w:val="E2D6EB"/>
          <w:sz w:val="20"/>
          <w:szCs w:val="20"/>
        </w:rPr>
        <w:t xml:space="preserve">    </w:t>
      </w:r>
      <w:r w:rsidRPr="00EF0FB9">
        <w:rPr>
          <w:rFonts w:ascii="Courier New" w:eastAsia="Times New Roman" w:hAnsi="Courier New" w:cs="Courier New"/>
          <w:sz w:val="20"/>
          <w:szCs w:val="20"/>
        </w:rPr>
        <w:t xml:space="preserve">t += </w:t>
      </w:r>
      <w:r w:rsidRPr="00EF0FB9">
        <w:rPr>
          <w:rFonts w:ascii="Courier New" w:eastAsia="Times New Roman" w:hAnsi="Courier New" w:cs="Courier New"/>
          <w:b/>
          <w:bCs/>
          <w:color w:val="33CCFF"/>
          <w:sz w:val="20"/>
          <w:szCs w:val="20"/>
        </w:rPr>
        <w:t>0.1</w:t>
      </w:r>
      <w:r w:rsidRPr="00EF0FB9">
        <w:rPr>
          <w:rFonts w:ascii="Courier New" w:eastAsia="Times New Roman" w:hAnsi="Courier New" w:cs="Courier New"/>
          <w:b/>
          <w:bCs/>
          <w:color w:val="33CCFF"/>
          <w:sz w:val="20"/>
          <w:szCs w:val="20"/>
        </w:rPr>
        <w:br/>
      </w:r>
      <w:r w:rsidRPr="00EF0FB9">
        <w:rPr>
          <w:rFonts w:ascii="Courier New" w:eastAsia="Times New Roman" w:hAnsi="Courier New" w:cs="Courier New"/>
          <w:b/>
          <w:bCs/>
          <w:color w:val="33CCFF"/>
          <w:sz w:val="20"/>
          <w:szCs w:val="20"/>
        </w:rPr>
        <w:br/>
      </w:r>
      <w:r w:rsidRPr="00EF0FB9">
        <w:rPr>
          <w:rFonts w:ascii="Courier New" w:eastAsia="Times New Roman" w:hAnsi="Courier New" w:cs="Courier New"/>
          <w:sz w:val="20"/>
          <w:szCs w:val="20"/>
        </w:rPr>
        <w:t>isent_</w:t>
      </w:r>
      <w:r w:rsidR="00531B0A" w:rsidRPr="00EF0FB9">
        <w:rPr>
          <w:rFonts w:ascii="Courier New" w:eastAsia="Times New Roman" w:hAnsi="Courier New" w:cs="Courier New"/>
          <w:sz w:val="20"/>
          <w:szCs w:val="20"/>
        </w:rPr>
        <w:t>val</w:t>
      </w:r>
      <w:r w:rsidRPr="00EF0FB9">
        <w:rPr>
          <w:rFonts w:ascii="Courier New" w:eastAsia="Times New Roman" w:hAnsi="Courier New" w:cs="Courier New"/>
          <w:sz w:val="20"/>
          <w:szCs w:val="20"/>
        </w:rPr>
        <w:t xml:space="preserve"> =</w:t>
      </w:r>
      <w:r w:rsidRPr="00EF0FB9">
        <w:rPr>
          <w:rFonts w:ascii="Courier New" w:eastAsia="Times New Roman" w:hAnsi="Courier New" w:cs="Courier New"/>
          <w:color w:val="E2D6EB"/>
          <w:sz w:val="20"/>
          <w:szCs w:val="20"/>
        </w:rPr>
        <w:t xml:space="preserve"> </w:t>
      </w:r>
      <w:r w:rsidRPr="00EF0FB9">
        <w:rPr>
          <w:rFonts w:ascii="Courier New" w:eastAsia="Times New Roman" w:hAnsi="Courier New" w:cs="Courier New"/>
          <w:b/>
          <w:bCs/>
          <w:color w:val="33CCFF"/>
          <w:sz w:val="20"/>
          <w:szCs w:val="20"/>
        </w:rPr>
        <w:t>0.6</w:t>
      </w:r>
      <w:r w:rsidRPr="00EF0FB9">
        <w:rPr>
          <w:rFonts w:ascii="Courier New" w:eastAsia="Times New Roman" w:hAnsi="Courier New" w:cs="Courier New"/>
          <w:b/>
          <w:bCs/>
          <w:color w:val="33CCFF"/>
          <w:sz w:val="20"/>
          <w:szCs w:val="20"/>
        </w:rPr>
        <w:br/>
      </w:r>
      <w:r w:rsidRPr="00EF0FB9">
        <w:rPr>
          <w:rFonts w:ascii="Courier New" w:eastAsia="Times New Roman" w:hAnsi="Courier New" w:cs="Courier New"/>
          <w:sz w:val="20"/>
          <w:szCs w:val="20"/>
        </w:rPr>
        <w:t>isent_eff_turb = []</w:t>
      </w:r>
      <w:r w:rsidRPr="00EF0FB9">
        <w:rPr>
          <w:rFonts w:ascii="Courier New" w:eastAsia="Times New Roman" w:hAnsi="Courier New" w:cs="Courier New"/>
          <w:sz w:val="20"/>
          <w:szCs w:val="20"/>
        </w:rPr>
        <w:br/>
      </w:r>
      <w:r w:rsidRPr="00EF0FB9">
        <w:rPr>
          <w:rFonts w:ascii="Courier New" w:eastAsia="Times New Roman" w:hAnsi="Courier New" w:cs="Courier New"/>
          <w:color w:val="CC7832"/>
          <w:sz w:val="20"/>
          <w:szCs w:val="20"/>
        </w:rPr>
        <w:t xml:space="preserve">while </w:t>
      </w:r>
      <w:r w:rsidR="00531B0A" w:rsidRPr="00EF0FB9">
        <w:rPr>
          <w:rFonts w:ascii="Courier New" w:eastAsia="Times New Roman" w:hAnsi="Courier New" w:cs="Courier New"/>
          <w:sz w:val="20"/>
          <w:szCs w:val="20"/>
        </w:rPr>
        <w:t xml:space="preserve">isent_val </w:t>
      </w:r>
      <w:r w:rsidRPr="00EF0FB9">
        <w:rPr>
          <w:rFonts w:ascii="Courier New" w:eastAsia="Times New Roman" w:hAnsi="Courier New" w:cs="Courier New"/>
          <w:sz w:val="20"/>
          <w:szCs w:val="20"/>
        </w:rPr>
        <w:t xml:space="preserve">&lt;= </w:t>
      </w:r>
      <w:r w:rsidRPr="00EF0FB9">
        <w:rPr>
          <w:rFonts w:ascii="Courier New" w:eastAsia="Times New Roman" w:hAnsi="Courier New" w:cs="Courier New"/>
          <w:b/>
          <w:bCs/>
          <w:color w:val="33CCFF"/>
          <w:sz w:val="20"/>
          <w:szCs w:val="20"/>
        </w:rPr>
        <w:t>0.9</w:t>
      </w:r>
      <w:r w:rsidRPr="00EF0FB9">
        <w:rPr>
          <w:rFonts w:ascii="Courier New" w:eastAsia="Times New Roman" w:hAnsi="Courier New" w:cs="Courier New"/>
          <w:sz w:val="20"/>
          <w:szCs w:val="20"/>
        </w:rPr>
        <w:t>:</w:t>
      </w:r>
      <w:r w:rsidRPr="00EF0FB9">
        <w:rPr>
          <w:rFonts w:ascii="Courier New" w:eastAsia="Times New Roman" w:hAnsi="Courier New" w:cs="Courier New"/>
          <w:color w:val="E2D6EB"/>
          <w:sz w:val="20"/>
          <w:szCs w:val="20"/>
        </w:rPr>
        <w:br/>
        <w:t xml:space="preserve">    </w:t>
      </w:r>
      <w:r w:rsidRPr="00EF0FB9">
        <w:rPr>
          <w:rFonts w:ascii="Courier New" w:eastAsia="Times New Roman" w:hAnsi="Courier New" w:cs="Courier New"/>
          <w:sz w:val="20"/>
          <w:szCs w:val="20"/>
        </w:rPr>
        <w:t>isent_eff_turb.append(</w:t>
      </w:r>
      <w:r w:rsidR="00531B0A" w:rsidRPr="00EF0FB9">
        <w:rPr>
          <w:rFonts w:ascii="Courier New" w:eastAsia="Times New Roman" w:hAnsi="Courier New" w:cs="Courier New"/>
          <w:sz w:val="20"/>
          <w:szCs w:val="20"/>
        </w:rPr>
        <w:t>isent_val</w:t>
      </w:r>
      <w:r w:rsidRPr="00EF0FB9">
        <w:rPr>
          <w:rFonts w:ascii="Courier New" w:eastAsia="Times New Roman" w:hAnsi="Courier New" w:cs="Courier New"/>
          <w:sz w:val="20"/>
          <w:szCs w:val="20"/>
        </w:rPr>
        <w:t>)</w:t>
      </w:r>
      <w:r w:rsidRPr="00EF0FB9">
        <w:rPr>
          <w:rFonts w:ascii="Courier New" w:eastAsia="Times New Roman" w:hAnsi="Courier New" w:cs="Courier New"/>
          <w:color w:val="E2D6EB"/>
          <w:sz w:val="20"/>
          <w:szCs w:val="20"/>
        </w:rPr>
        <w:br/>
        <w:t xml:space="preserve">    </w:t>
      </w:r>
      <w:r w:rsidR="00531B0A" w:rsidRPr="00EF0FB9">
        <w:rPr>
          <w:rFonts w:ascii="Courier New" w:eastAsia="Times New Roman" w:hAnsi="Courier New" w:cs="Courier New"/>
          <w:sz w:val="20"/>
          <w:szCs w:val="20"/>
        </w:rPr>
        <w:t xml:space="preserve">isent_val </w:t>
      </w:r>
      <w:r w:rsidRPr="00EF0FB9">
        <w:rPr>
          <w:rFonts w:ascii="Courier New" w:eastAsia="Times New Roman" w:hAnsi="Courier New" w:cs="Courier New"/>
          <w:sz w:val="20"/>
          <w:szCs w:val="20"/>
        </w:rPr>
        <w:t xml:space="preserve">+= </w:t>
      </w:r>
      <w:r w:rsidRPr="00EF0FB9">
        <w:rPr>
          <w:rFonts w:ascii="Courier New" w:eastAsia="Times New Roman" w:hAnsi="Courier New" w:cs="Courier New"/>
          <w:b/>
          <w:bCs/>
          <w:color w:val="33CCFF"/>
          <w:sz w:val="20"/>
          <w:szCs w:val="20"/>
        </w:rPr>
        <w:t>0.01</w:t>
      </w:r>
    </w:p>
    <w:p w14:paraId="3B5ECE8D" w14:textId="77777777" w:rsidR="00593EF7" w:rsidRPr="00C51478" w:rsidRDefault="00593EF7" w:rsidP="00E860A4">
      <w:pPr>
        <w:spacing w:line="276" w:lineRule="auto"/>
        <w:jc w:val="both"/>
      </w:pPr>
    </w:p>
    <w:p w14:paraId="2CA85879" w14:textId="77777777" w:rsidR="009D1CAB" w:rsidRDefault="009D1CAB">
      <w:pPr>
        <w:rPr>
          <w:rFonts w:asciiTheme="majorHAnsi" w:eastAsiaTheme="majorEastAsia" w:hAnsiTheme="majorHAnsi" w:cstheme="majorBidi"/>
          <w:color w:val="0D0D0D" w:themeColor="text1" w:themeTint="F2"/>
          <w:sz w:val="24"/>
          <w:szCs w:val="24"/>
        </w:rPr>
      </w:pPr>
      <w:bookmarkStart w:id="193" w:name="_Toc14045898"/>
      <w:r>
        <w:br w:type="page"/>
      </w:r>
    </w:p>
    <w:p w14:paraId="7351968B" w14:textId="062AA27D" w:rsidR="000750D1" w:rsidRPr="00C51478" w:rsidRDefault="00621CDC" w:rsidP="00E860A4">
      <w:pPr>
        <w:pStyle w:val="Nagwek3"/>
        <w:numPr>
          <w:ilvl w:val="2"/>
          <w:numId w:val="25"/>
        </w:numPr>
        <w:spacing w:line="276" w:lineRule="auto"/>
        <w:ind w:left="720"/>
      </w:pPr>
      <w:bookmarkStart w:id="194" w:name="_Toc14080448"/>
      <w:r w:rsidRPr="00C51478">
        <w:lastRenderedPageBreak/>
        <w:t>Assumptions for evaluation</w:t>
      </w:r>
      <w:bookmarkEnd w:id="193"/>
      <w:bookmarkEnd w:id="194"/>
    </w:p>
    <w:p w14:paraId="1E1061A6" w14:textId="344E0E7E" w:rsidR="00235DC0" w:rsidRPr="00C51478" w:rsidRDefault="00162F8B" w:rsidP="00E860A4">
      <w:pPr>
        <w:spacing w:line="276" w:lineRule="auto"/>
        <w:jc w:val="both"/>
      </w:pPr>
      <w:r w:rsidRPr="00C51478">
        <w:t xml:space="preserve">Before </w:t>
      </w:r>
      <w:r w:rsidR="007C627E" w:rsidRPr="00C51478">
        <w:t>the beginning it should be noted, that th</w:t>
      </w:r>
      <w:r w:rsidR="00D954D0" w:rsidRPr="00C51478">
        <w:t>e investigation</w:t>
      </w:r>
      <w:r w:rsidR="00884AA7" w:rsidRPr="00C51478">
        <w:t xml:space="preserve"> is based on Heat Driven Refrigeration Machine</w:t>
      </w:r>
      <w:r w:rsidR="00004F69" w:rsidRPr="00C51478">
        <w:t xml:space="preserve"> (HDRM)</w:t>
      </w:r>
      <w:r w:rsidR="00884AA7" w:rsidRPr="00C51478">
        <w:t xml:space="preserve"> model</w:t>
      </w:r>
      <w:r w:rsidR="005E3A69" w:rsidRPr="00C51478">
        <w:t xml:space="preserve"> described in chapter 3. </w:t>
      </w:r>
      <w:r w:rsidR="00AE2D44" w:rsidRPr="00C51478">
        <w:t xml:space="preserve">Each member of the population in considered Genetic Algorithm represents a </w:t>
      </w:r>
      <w:r w:rsidR="00004F69" w:rsidRPr="00C51478">
        <w:t xml:space="preserve">single model of HDRM with a certain set of parameters. </w:t>
      </w:r>
    </w:p>
    <w:p w14:paraId="318EC8D9" w14:textId="14554315" w:rsidR="006A4852" w:rsidRPr="00C51478" w:rsidRDefault="00A24E34" w:rsidP="00E860A4">
      <w:pPr>
        <w:spacing w:line="276" w:lineRule="auto"/>
        <w:jc w:val="both"/>
      </w:pPr>
      <w:r w:rsidRPr="00C51478">
        <w:t xml:space="preserve">In </w:t>
      </w:r>
      <w:r w:rsidR="00F34E51" w:rsidRPr="00C51478">
        <w:t>the</w:t>
      </w:r>
      <w:r w:rsidRPr="00C51478">
        <w:t xml:space="preserve"> investigation </w:t>
      </w:r>
      <w:r w:rsidR="00F34E51" w:rsidRPr="00C51478">
        <w:t xml:space="preserve">in this subchapter </w:t>
      </w:r>
      <w:r w:rsidRPr="00C51478">
        <w:t xml:space="preserve">the </w:t>
      </w:r>
      <w:r w:rsidR="00501237" w:rsidRPr="00C51478">
        <w:t xml:space="preserve">proper </w:t>
      </w:r>
      <w:r w:rsidRPr="00C51478">
        <w:t xml:space="preserve">values of the following parameters </w:t>
      </w:r>
      <w:r w:rsidR="00875E88">
        <w:t>for</w:t>
      </w:r>
      <w:r w:rsidRPr="00C51478">
        <w:t xml:space="preserve"> the basic variant of Genetic Algorithm (point </w:t>
      </w:r>
      <w:r w:rsidR="00952259" w:rsidRPr="00C51478">
        <w:t>1 on the List of Variants in chapter 4.3)</w:t>
      </w:r>
      <w:r w:rsidR="00487239" w:rsidRPr="00C51478">
        <w:t xml:space="preserve"> are expected to be found:</w:t>
      </w:r>
    </w:p>
    <w:p w14:paraId="4FF9A156" w14:textId="6A9DC547" w:rsidR="00487239" w:rsidRPr="00C51478" w:rsidRDefault="00284E65" w:rsidP="00E860A4">
      <w:pPr>
        <w:pStyle w:val="Akapitzlist"/>
        <w:numPr>
          <w:ilvl w:val="0"/>
          <w:numId w:val="26"/>
        </w:numPr>
        <w:spacing w:line="276" w:lineRule="auto"/>
        <w:jc w:val="both"/>
      </w:pPr>
      <w:r w:rsidRPr="00C51478">
        <w:t>number of members in population</w:t>
      </w:r>
    </w:p>
    <w:p w14:paraId="41A62A81" w14:textId="478161BC" w:rsidR="00284E65" w:rsidRPr="00C51478" w:rsidRDefault="00284E65" w:rsidP="00E860A4">
      <w:pPr>
        <w:pStyle w:val="Akapitzlist"/>
        <w:numPr>
          <w:ilvl w:val="0"/>
          <w:numId w:val="26"/>
        </w:numPr>
        <w:spacing w:line="276" w:lineRule="auto"/>
        <w:jc w:val="both"/>
      </w:pPr>
      <w:r w:rsidRPr="00C51478">
        <w:t>mutation probability</w:t>
      </w:r>
    </w:p>
    <w:p w14:paraId="498F47EE" w14:textId="762A3EDB" w:rsidR="00284E65" w:rsidRPr="00C51478" w:rsidRDefault="00284E65" w:rsidP="00E860A4">
      <w:pPr>
        <w:pStyle w:val="Akapitzlist"/>
        <w:numPr>
          <w:ilvl w:val="0"/>
          <w:numId w:val="26"/>
        </w:numPr>
        <w:spacing w:line="276" w:lineRule="auto"/>
        <w:jc w:val="both"/>
      </w:pPr>
      <w:r w:rsidRPr="00C51478">
        <w:t>number of generations</w:t>
      </w:r>
    </w:p>
    <w:p w14:paraId="3DCEE132" w14:textId="07474807" w:rsidR="00543E6F" w:rsidRPr="00C51478" w:rsidRDefault="00501237" w:rsidP="00E860A4">
      <w:pPr>
        <w:spacing w:line="276" w:lineRule="auto"/>
        <w:jc w:val="both"/>
      </w:pPr>
      <w:r w:rsidRPr="00C51478">
        <w:t>The “proper</w:t>
      </w:r>
      <w:r w:rsidR="00F34E51" w:rsidRPr="00C51478">
        <w:t>”</w:t>
      </w:r>
      <w:r w:rsidRPr="00C51478">
        <w:t xml:space="preserve"> values mean values</w:t>
      </w:r>
      <w:r w:rsidR="00F34E51" w:rsidRPr="00C51478">
        <w:t xml:space="preserve">, for which evaluation of the </w:t>
      </w:r>
      <w:r w:rsidR="00047675" w:rsidRPr="00C51478">
        <w:t xml:space="preserve">algorithm is going to be both reliable and efficient for </w:t>
      </w:r>
      <w:r w:rsidR="009705DE" w:rsidRPr="00C51478">
        <w:t xml:space="preserve">the considered model (HDRM) and the </w:t>
      </w:r>
      <w:r w:rsidR="006F47B9">
        <w:t xml:space="preserve">computational </w:t>
      </w:r>
      <w:r w:rsidR="009705DE" w:rsidRPr="00C51478">
        <w:t>resources (</w:t>
      </w:r>
      <w:r w:rsidR="007827BE" w:rsidRPr="00C51478">
        <w:t>Efficiency of the personal computer)</w:t>
      </w:r>
      <w:r w:rsidR="0047253D" w:rsidRPr="00C51478">
        <w:t>.</w:t>
      </w:r>
      <w:r w:rsidR="00E41D8E">
        <w:t xml:space="preserve"> </w:t>
      </w:r>
    </w:p>
    <w:p w14:paraId="46EA4E99" w14:textId="1F892535" w:rsidR="008D160F" w:rsidRDefault="00543E6F" w:rsidP="00E860A4">
      <w:pPr>
        <w:pStyle w:val="Nagwek4"/>
        <w:numPr>
          <w:ilvl w:val="3"/>
          <w:numId w:val="25"/>
        </w:numPr>
        <w:spacing w:line="276" w:lineRule="auto"/>
        <w:ind w:left="720"/>
        <w:rPr>
          <w:i w:val="0"/>
          <w:iCs w:val="0"/>
        </w:rPr>
      </w:pPr>
      <w:r>
        <w:rPr>
          <w:i w:val="0"/>
          <w:iCs w:val="0"/>
        </w:rPr>
        <w:t>Termination of the Genetic Algorithm</w:t>
      </w:r>
    </w:p>
    <w:p w14:paraId="6B651248" w14:textId="36787F77" w:rsidR="00543E6F" w:rsidRDefault="000E7E06" w:rsidP="00E860A4">
      <w:pPr>
        <w:spacing w:line="276" w:lineRule="auto"/>
        <w:jc w:val="both"/>
      </w:pPr>
      <w:r>
        <w:t xml:space="preserve">Since the essential part of the principle of operation of the Genetic Algorithm is the </w:t>
      </w:r>
      <w:r>
        <w:rPr>
          <w:i/>
        </w:rPr>
        <w:t>for</w:t>
      </w:r>
      <w:r>
        <w:t xml:space="preserve"> loop, in which the next generations are </w:t>
      </w:r>
      <w:r w:rsidR="00F62092">
        <w:t>evaluated and reproduced, it is necessary to establish a termination condition</w:t>
      </w:r>
      <w:r w:rsidR="008E721B">
        <w:t xml:space="preserve">. Reaching this condition will be unequivocal with finishing the loop and returning </w:t>
      </w:r>
      <w:r w:rsidR="00347F78">
        <w:t>a certain set of results. The most common termination conditions are:</w:t>
      </w:r>
    </w:p>
    <w:p w14:paraId="47BECB53" w14:textId="6A268095" w:rsidR="00347F78" w:rsidRDefault="00347F78" w:rsidP="00E860A4">
      <w:pPr>
        <w:pStyle w:val="Akapitzlist"/>
        <w:numPr>
          <w:ilvl w:val="0"/>
          <w:numId w:val="54"/>
        </w:numPr>
        <w:spacing w:line="276" w:lineRule="auto"/>
        <w:jc w:val="both"/>
      </w:pPr>
      <w:r>
        <w:t xml:space="preserve">reaching the fixed number of </w:t>
      </w:r>
      <w:r w:rsidR="00B11EE3">
        <w:t>generations</w:t>
      </w:r>
    </w:p>
    <w:p w14:paraId="621FBD2D" w14:textId="19A318CA" w:rsidR="00B11EE3" w:rsidRDefault="00B11EE3" w:rsidP="00E860A4">
      <w:pPr>
        <w:pStyle w:val="Akapitzlist"/>
        <w:numPr>
          <w:ilvl w:val="0"/>
          <w:numId w:val="54"/>
        </w:numPr>
        <w:spacing w:line="276" w:lineRule="auto"/>
        <w:jc w:val="both"/>
      </w:pPr>
      <w:r>
        <w:t>obtaining an optimal solution, which meets the initial expectations</w:t>
      </w:r>
    </w:p>
    <w:p w14:paraId="20FABDF9" w14:textId="337C3713" w:rsidR="0018770E" w:rsidRDefault="0018770E" w:rsidP="00E860A4">
      <w:pPr>
        <w:pStyle w:val="Akapitzlist"/>
        <w:numPr>
          <w:ilvl w:val="0"/>
          <w:numId w:val="54"/>
        </w:numPr>
        <w:spacing w:line="276" w:lineRule="auto"/>
        <w:jc w:val="both"/>
      </w:pPr>
      <w:r>
        <w:t xml:space="preserve">convergence, which basically means the situation, when </w:t>
      </w:r>
      <w:r w:rsidR="00EC13A4">
        <w:t xml:space="preserve">the algorithm doesn’t produce better results with each generation anymore. This </w:t>
      </w:r>
      <w:r w:rsidR="005427BE">
        <w:t xml:space="preserve">termination condition is applied in the </w:t>
      </w:r>
      <w:r w:rsidR="00073BD7">
        <w:t>M</w:t>
      </w:r>
      <w:r w:rsidR="005427BE">
        <w:t xml:space="preserve">ulti-objective </w:t>
      </w:r>
      <w:r w:rsidR="00073BD7">
        <w:t xml:space="preserve">Genetic Algorithm and described in subchapter </w:t>
      </w:r>
      <w:r w:rsidR="00BE162E">
        <w:t>5.2.5.</w:t>
      </w:r>
    </w:p>
    <w:p w14:paraId="3F59AA5F" w14:textId="5D6991E6" w:rsidR="00BE162E" w:rsidRDefault="00F55E25" w:rsidP="00E860A4">
      <w:pPr>
        <w:pStyle w:val="Akapitzlist"/>
        <w:numPr>
          <w:ilvl w:val="0"/>
          <w:numId w:val="54"/>
        </w:numPr>
        <w:spacing w:line="276" w:lineRule="auto"/>
        <w:jc w:val="both"/>
      </w:pPr>
      <w:r>
        <w:t xml:space="preserve">reaching allocated computational time. This condition can be in fact very important in complex </w:t>
      </w:r>
      <w:r w:rsidR="00A46390">
        <w:t>problems</w:t>
      </w:r>
      <w:r w:rsidR="00C940A3">
        <w:t xml:space="preserve">, with </w:t>
      </w:r>
      <w:r w:rsidR="009F74E4">
        <w:t>huge number and value ranges of decision variables.</w:t>
      </w:r>
    </w:p>
    <w:p w14:paraId="360F13F9" w14:textId="62F2CE78" w:rsidR="009F74E4" w:rsidRPr="000E7E06" w:rsidRDefault="009F74E4" w:rsidP="00E860A4">
      <w:pPr>
        <w:spacing w:line="276" w:lineRule="auto"/>
        <w:jc w:val="both"/>
      </w:pPr>
      <w:r>
        <w:t xml:space="preserve">For the single-objective optimization problem in this chapter it was decided to apply the </w:t>
      </w:r>
      <w:r w:rsidR="00271F92">
        <w:t>first termination condition.</w:t>
      </w:r>
    </w:p>
    <w:p w14:paraId="69A60357" w14:textId="37C30298" w:rsidR="00543E6F" w:rsidRPr="00543E6F" w:rsidRDefault="00543E6F" w:rsidP="00E860A4">
      <w:pPr>
        <w:pStyle w:val="Nagwek4"/>
        <w:numPr>
          <w:ilvl w:val="3"/>
          <w:numId w:val="25"/>
        </w:numPr>
        <w:spacing w:line="276" w:lineRule="auto"/>
        <w:ind w:left="720"/>
        <w:rPr>
          <w:i w:val="0"/>
          <w:iCs w:val="0"/>
        </w:rPr>
      </w:pPr>
      <w:r w:rsidRPr="00C51478">
        <w:rPr>
          <w:i w:val="0"/>
          <w:iCs w:val="0"/>
        </w:rPr>
        <w:t>Number of members of population</w:t>
      </w:r>
    </w:p>
    <w:p w14:paraId="2ECA52F9" w14:textId="39F28045" w:rsidR="008D3E7D" w:rsidRPr="00C51478" w:rsidRDefault="008D3E7D" w:rsidP="00E860A4">
      <w:pPr>
        <w:spacing w:line="276" w:lineRule="auto"/>
        <w:jc w:val="both"/>
      </w:pPr>
      <w:r w:rsidRPr="00C51478">
        <w:t xml:space="preserve">Firstly the </w:t>
      </w:r>
      <w:r w:rsidR="008A50CD" w:rsidRPr="00C51478">
        <w:t xml:space="preserve">investigation of the influence of population number was made. </w:t>
      </w:r>
      <w:r w:rsidR="00AC014C" w:rsidRPr="00C51478">
        <w:t xml:space="preserve">The investigation was done </w:t>
      </w:r>
      <w:r w:rsidR="00080AD9">
        <w:t>for two decision variables (</w:t>
      </w:r>
      <w:r w:rsidR="00080AD9">
        <w:rPr>
          <w:i/>
        </w:rPr>
        <w:t xml:space="preserve">t_cond </w:t>
      </w:r>
      <w:r w:rsidR="00080AD9">
        <w:t xml:space="preserve">and </w:t>
      </w:r>
      <w:r w:rsidR="00080AD9">
        <w:rPr>
          <w:i/>
        </w:rPr>
        <w:t>eff_</w:t>
      </w:r>
      <w:r w:rsidR="00080AD9" w:rsidRPr="00080AD9">
        <w:rPr>
          <w:i/>
        </w:rPr>
        <w:t>turb</w:t>
      </w:r>
      <w:r w:rsidR="00080AD9">
        <w:t xml:space="preserve">) </w:t>
      </w:r>
      <w:r w:rsidR="00AC014C" w:rsidRPr="00080AD9">
        <w:t>for</w:t>
      </w:r>
      <w:r w:rsidR="00AC014C" w:rsidRPr="00C51478">
        <w:t xml:space="preserve"> the following parameters of the algorithm:</w:t>
      </w:r>
    </w:p>
    <w:p w14:paraId="336649DF" w14:textId="356652A7" w:rsidR="00816FE1" w:rsidRPr="00C51478" w:rsidRDefault="00816FE1" w:rsidP="00E860A4">
      <w:pPr>
        <w:pStyle w:val="Akapitzlist"/>
        <w:numPr>
          <w:ilvl w:val="0"/>
          <w:numId w:val="32"/>
        </w:numPr>
        <w:spacing w:line="276" w:lineRule="auto"/>
        <w:jc w:val="both"/>
      </w:pPr>
      <w:r w:rsidRPr="00C51478">
        <w:t>mutation probability</w:t>
      </w:r>
      <w:r w:rsidR="00544D84" w:rsidRPr="00C51478">
        <w:t xml:space="preserve"> - </w:t>
      </w:r>
      <w:r w:rsidR="004C548D" w:rsidRPr="00C51478">
        <w:t>P</w:t>
      </w:r>
      <w:r w:rsidR="004C548D" w:rsidRPr="00C51478">
        <w:rPr>
          <w:vertAlign w:val="subscript"/>
        </w:rPr>
        <w:t>m</w:t>
      </w:r>
      <w:r w:rsidR="004C548D" w:rsidRPr="00C51478">
        <w:t xml:space="preserve"> = 0,2</w:t>
      </w:r>
    </w:p>
    <w:p w14:paraId="542B0EB1" w14:textId="2DC45DDC" w:rsidR="00544D84" w:rsidRPr="00C51478" w:rsidRDefault="004C548D" w:rsidP="00E860A4">
      <w:pPr>
        <w:pStyle w:val="Akapitzlist"/>
        <w:numPr>
          <w:ilvl w:val="0"/>
          <w:numId w:val="32"/>
        </w:numPr>
        <w:spacing w:line="276" w:lineRule="auto"/>
        <w:jc w:val="both"/>
      </w:pPr>
      <w:r w:rsidRPr="00C51478">
        <w:t>number of generations</w:t>
      </w:r>
      <w:r w:rsidR="00544D84" w:rsidRPr="00C51478">
        <w:t xml:space="preserve"> -</w:t>
      </w:r>
      <w:r w:rsidRPr="00C51478">
        <w:t xml:space="preserve"> g = </w:t>
      </w:r>
      <w:r w:rsidR="00544D84" w:rsidRPr="00C51478">
        <w:t>30</w:t>
      </w:r>
    </w:p>
    <w:p w14:paraId="6151851B" w14:textId="3DE9510E" w:rsidR="00544D84" w:rsidRPr="00C51478" w:rsidRDefault="00783814" w:rsidP="00E860A4">
      <w:pPr>
        <w:spacing w:line="276" w:lineRule="auto"/>
        <w:jc w:val="both"/>
      </w:pPr>
      <w:r w:rsidRPr="00C51478">
        <w:t>The investigated population numbers were</w:t>
      </w:r>
      <w:r w:rsidR="006135A9" w:rsidRPr="00C51478">
        <w:t>: 10, 15, 20, 30, 50, 70, 100. For each number there were 10 algorithms r</w:t>
      </w:r>
      <w:r w:rsidR="000E2590" w:rsidRPr="00C51478">
        <w:t xml:space="preserve">un. The results </w:t>
      </w:r>
      <w:r w:rsidR="00B44DD7" w:rsidRPr="00C51478">
        <w:t xml:space="preserve">of the operations </w:t>
      </w:r>
      <w:r w:rsidR="000E2590" w:rsidRPr="00C51478">
        <w:t xml:space="preserve">are </w:t>
      </w:r>
      <w:r w:rsidR="00DD299D" w:rsidRPr="00C51478">
        <w:t xml:space="preserve">respectively </w:t>
      </w:r>
      <w:r w:rsidR="00257EF6">
        <w:t>depicted in</w:t>
      </w:r>
      <w:r w:rsidR="00DD299D" w:rsidRPr="00C51478">
        <w:t xml:space="preserve"> the diagrams on the </w:t>
      </w:r>
      <w:r w:rsidR="00884D28">
        <w:t>figure</w:t>
      </w:r>
      <w:r w:rsidR="00DD299D" w:rsidRPr="00C51478">
        <w:t xml:space="preserve">s </w:t>
      </w:r>
      <w:r w:rsidR="00E1035B" w:rsidRPr="00C51478">
        <w:t>4.5 – 4.</w:t>
      </w:r>
      <w:r w:rsidR="00EA2F31" w:rsidRPr="00C51478">
        <w:t>8</w:t>
      </w:r>
      <w:r w:rsidR="00F4757C" w:rsidRPr="00C51478">
        <w:t xml:space="preserve"> for numbers of population 10, 30</w:t>
      </w:r>
      <w:r w:rsidR="00EA2F31" w:rsidRPr="00C51478">
        <w:t xml:space="preserve">, 50 </w:t>
      </w:r>
      <w:r w:rsidR="00F4757C" w:rsidRPr="00C51478">
        <w:t>and 100</w:t>
      </w:r>
      <w:r w:rsidR="00E1035B" w:rsidRPr="00C51478">
        <w:t xml:space="preserve">. Afterwards the </w:t>
      </w:r>
      <w:r w:rsidR="00F4757C" w:rsidRPr="00C51478">
        <w:t>plots of average operations for all numbers of population</w:t>
      </w:r>
      <w:r w:rsidR="001A0E68" w:rsidRPr="00C51478">
        <w:t xml:space="preserve"> are combined on a one diagram</w:t>
      </w:r>
      <w:r w:rsidR="007305EB">
        <w:t>,</w:t>
      </w:r>
      <w:r w:rsidR="001A0E68" w:rsidRPr="00C51478">
        <w:t xml:space="preserve"> which is </w:t>
      </w:r>
      <w:r w:rsidR="00257EF6">
        <w:t>depicted in</w:t>
      </w:r>
      <w:r w:rsidR="001A0E68" w:rsidRPr="00C51478">
        <w:t xml:space="preserve"> the </w:t>
      </w:r>
      <w:r w:rsidR="00884D28">
        <w:t>figure</w:t>
      </w:r>
      <w:r w:rsidR="001A0E68" w:rsidRPr="00C51478">
        <w:t xml:space="preserve"> 4.</w:t>
      </w:r>
      <w:r w:rsidR="00FD4742" w:rsidRPr="00C51478">
        <w:t>8</w:t>
      </w:r>
      <w:r w:rsidR="001A0E68" w:rsidRPr="00C51478">
        <w:t>.</w:t>
      </w:r>
    </w:p>
    <w:p w14:paraId="7C0135D5" w14:textId="77777777" w:rsidR="00061D47" w:rsidRPr="00C51478" w:rsidRDefault="00061D47" w:rsidP="00E860A4">
      <w:pPr>
        <w:spacing w:line="276" w:lineRule="auto"/>
      </w:pPr>
      <w:r w:rsidRPr="00C51478">
        <w:br w:type="page"/>
      </w:r>
    </w:p>
    <w:p w14:paraId="00B09A30" w14:textId="453777F1" w:rsidR="00FD4742" w:rsidRPr="00C51478" w:rsidRDefault="00FD4742" w:rsidP="00E860A4">
      <w:pPr>
        <w:spacing w:after="0" w:line="276" w:lineRule="auto"/>
        <w:jc w:val="both"/>
      </w:pPr>
      <w:r w:rsidRPr="00C51478">
        <w:lastRenderedPageBreak/>
        <w:drawing>
          <wp:inline distT="0" distB="0" distL="0" distR="0" wp14:anchorId="7D0A3912" wp14:editId="49237143">
            <wp:extent cx="5760720" cy="3793490"/>
            <wp:effectExtent l="0" t="0" r="11430" b="16510"/>
            <wp:docPr id="1" name="Wykres 1">
              <a:extLst xmlns:a="http://schemas.openxmlformats.org/drawingml/2006/main">
                <a:ext uri="{FF2B5EF4-FFF2-40B4-BE49-F238E27FC236}">
                  <a16:creationId xmlns:a16="http://schemas.microsoft.com/office/drawing/2014/main" id="{AB5233FB-F102-42A4-A9BF-0C642A0BCD7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0CC9ECE7" w14:textId="0BDE823E" w:rsidR="00816FE1" w:rsidRPr="00C51478" w:rsidRDefault="00884D28" w:rsidP="00E860A4">
      <w:pPr>
        <w:spacing w:line="276" w:lineRule="auto"/>
        <w:jc w:val="both"/>
        <w:rPr>
          <w:i/>
        </w:rPr>
      </w:pPr>
      <w:r>
        <w:rPr>
          <w:i/>
        </w:rPr>
        <w:t>Figure</w:t>
      </w:r>
      <w:r w:rsidR="00FB417B" w:rsidRPr="00C51478">
        <w:rPr>
          <w:i/>
        </w:rPr>
        <w:t xml:space="preserve"> 4.5. Results of </w:t>
      </w:r>
      <w:r w:rsidR="00BE2B86">
        <w:rPr>
          <w:i/>
        </w:rPr>
        <w:t xml:space="preserve">10 </w:t>
      </w:r>
      <w:r w:rsidR="00FB417B" w:rsidRPr="00C51478">
        <w:rPr>
          <w:i/>
        </w:rPr>
        <w:t>operatio</w:t>
      </w:r>
      <w:r w:rsidR="00BE2B86">
        <w:rPr>
          <w:i/>
        </w:rPr>
        <w:t>ns</w:t>
      </w:r>
      <w:r w:rsidR="00FB417B" w:rsidRPr="00C51478">
        <w:rPr>
          <w:i/>
        </w:rPr>
        <w:t xml:space="preserve"> of Genetic Algorithm, 10 members of population</w:t>
      </w:r>
      <w:r w:rsidR="00030620" w:rsidRPr="00C51478">
        <w:rPr>
          <w:i/>
        </w:rPr>
        <w:t>.</w:t>
      </w:r>
    </w:p>
    <w:p w14:paraId="3A77CB30" w14:textId="77777777" w:rsidR="00061D47" w:rsidRPr="00C51478" w:rsidRDefault="00061D47" w:rsidP="00E860A4">
      <w:pPr>
        <w:spacing w:line="276" w:lineRule="auto"/>
        <w:jc w:val="both"/>
        <w:rPr>
          <w:i/>
        </w:rPr>
      </w:pPr>
    </w:p>
    <w:p w14:paraId="2E0373DA" w14:textId="20B35798" w:rsidR="004D2353" w:rsidRPr="00C51478" w:rsidRDefault="004D2353" w:rsidP="00E860A4">
      <w:pPr>
        <w:spacing w:after="0" w:line="276" w:lineRule="auto"/>
        <w:jc w:val="both"/>
        <w:rPr>
          <w:i/>
        </w:rPr>
      </w:pPr>
      <w:r w:rsidRPr="00C51478">
        <w:drawing>
          <wp:inline distT="0" distB="0" distL="0" distR="0" wp14:anchorId="0424B199" wp14:editId="64C6C33F">
            <wp:extent cx="5760720" cy="3793490"/>
            <wp:effectExtent l="0" t="0" r="11430" b="16510"/>
            <wp:docPr id="10" name="Wykres 10">
              <a:extLst xmlns:a="http://schemas.openxmlformats.org/drawingml/2006/main">
                <a:ext uri="{FF2B5EF4-FFF2-40B4-BE49-F238E27FC236}">
                  <a16:creationId xmlns:a16="http://schemas.microsoft.com/office/drawing/2014/main" id="{135AFA80-A0D7-4028-A6A6-7363C41369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4CB96559" w14:textId="3F97A9B7" w:rsidR="004D2353" w:rsidRPr="00C51478" w:rsidRDefault="00884D28" w:rsidP="00E860A4">
      <w:pPr>
        <w:spacing w:line="276" w:lineRule="auto"/>
        <w:jc w:val="both"/>
        <w:rPr>
          <w:i/>
        </w:rPr>
      </w:pPr>
      <w:r>
        <w:rPr>
          <w:i/>
        </w:rPr>
        <w:t>Figure</w:t>
      </w:r>
      <w:r w:rsidR="004D2353" w:rsidRPr="00C51478">
        <w:rPr>
          <w:i/>
        </w:rPr>
        <w:t xml:space="preserve"> 4.6. Results of </w:t>
      </w:r>
      <w:r w:rsidR="00BE2B86">
        <w:rPr>
          <w:i/>
        </w:rPr>
        <w:t xml:space="preserve">10 </w:t>
      </w:r>
      <w:r w:rsidR="00BE2B86" w:rsidRPr="00C51478">
        <w:rPr>
          <w:i/>
        </w:rPr>
        <w:t>operatio</w:t>
      </w:r>
      <w:r w:rsidR="00BE2B86">
        <w:rPr>
          <w:i/>
        </w:rPr>
        <w:t>ns</w:t>
      </w:r>
      <w:r w:rsidR="00BE2B86" w:rsidRPr="00C51478">
        <w:rPr>
          <w:i/>
        </w:rPr>
        <w:t xml:space="preserve"> </w:t>
      </w:r>
      <w:r w:rsidR="004D2353" w:rsidRPr="00C51478">
        <w:rPr>
          <w:i/>
        </w:rPr>
        <w:t>of Genetic Algorithm, 30 members of population</w:t>
      </w:r>
      <w:r w:rsidR="00030620" w:rsidRPr="00C51478">
        <w:rPr>
          <w:i/>
        </w:rPr>
        <w:t>.</w:t>
      </w:r>
    </w:p>
    <w:p w14:paraId="1B342669" w14:textId="77777777" w:rsidR="004D2353" w:rsidRPr="00C51478" w:rsidRDefault="004D2353" w:rsidP="00E860A4">
      <w:pPr>
        <w:spacing w:line="276" w:lineRule="auto"/>
        <w:jc w:val="both"/>
        <w:rPr>
          <w:i/>
        </w:rPr>
      </w:pPr>
    </w:p>
    <w:p w14:paraId="0C8CF598" w14:textId="5F4988C1" w:rsidR="00235DC0" w:rsidRPr="00C51478" w:rsidRDefault="00F874F2" w:rsidP="00E860A4">
      <w:pPr>
        <w:spacing w:after="0" w:line="276" w:lineRule="auto"/>
        <w:jc w:val="both"/>
      </w:pPr>
      <w:r w:rsidRPr="00C51478">
        <w:lastRenderedPageBreak/>
        <w:drawing>
          <wp:inline distT="0" distB="0" distL="0" distR="0" wp14:anchorId="231047BB" wp14:editId="218A609C">
            <wp:extent cx="5760720" cy="3793490"/>
            <wp:effectExtent l="0" t="0" r="11430" b="16510"/>
            <wp:docPr id="6" name="Wykres 6">
              <a:extLst xmlns:a="http://schemas.openxmlformats.org/drawingml/2006/main">
                <a:ext uri="{FF2B5EF4-FFF2-40B4-BE49-F238E27FC236}">
                  <a16:creationId xmlns:a16="http://schemas.microsoft.com/office/drawing/2014/main" id="{035B2263-AA86-48C8-A981-1F2B00C3DE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277DF9BE" w14:textId="767E97EA" w:rsidR="008F1553" w:rsidRPr="00C51478" w:rsidRDefault="00884D28" w:rsidP="00E860A4">
      <w:pPr>
        <w:spacing w:line="276" w:lineRule="auto"/>
        <w:jc w:val="both"/>
        <w:rPr>
          <w:i/>
        </w:rPr>
      </w:pPr>
      <w:r>
        <w:rPr>
          <w:i/>
        </w:rPr>
        <w:t>Figure</w:t>
      </w:r>
      <w:r w:rsidR="008F1553" w:rsidRPr="00C51478">
        <w:rPr>
          <w:i/>
        </w:rPr>
        <w:t xml:space="preserve"> 4.</w:t>
      </w:r>
      <w:r w:rsidR="004D2353" w:rsidRPr="00C51478">
        <w:rPr>
          <w:i/>
        </w:rPr>
        <w:t>7</w:t>
      </w:r>
      <w:r w:rsidR="008F1553" w:rsidRPr="00C51478">
        <w:rPr>
          <w:i/>
        </w:rPr>
        <w:t xml:space="preserve">. Results of </w:t>
      </w:r>
      <w:r w:rsidR="00BE2B86">
        <w:rPr>
          <w:i/>
        </w:rPr>
        <w:t xml:space="preserve">10 </w:t>
      </w:r>
      <w:r w:rsidR="00BE2B86" w:rsidRPr="00C51478">
        <w:rPr>
          <w:i/>
        </w:rPr>
        <w:t>operatio</w:t>
      </w:r>
      <w:r w:rsidR="00BE2B86">
        <w:rPr>
          <w:i/>
        </w:rPr>
        <w:t>ns</w:t>
      </w:r>
      <w:r w:rsidR="00BE2B86" w:rsidRPr="00C51478">
        <w:rPr>
          <w:i/>
        </w:rPr>
        <w:t xml:space="preserve"> </w:t>
      </w:r>
      <w:r w:rsidR="008F1553" w:rsidRPr="00C51478">
        <w:rPr>
          <w:i/>
        </w:rPr>
        <w:t xml:space="preserve">of Genetic Algorithm, </w:t>
      </w:r>
      <w:r w:rsidR="004D2353" w:rsidRPr="00C51478">
        <w:rPr>
          <w:i/>
        </w:rPr>
        <w:t>5</w:t>
      </w:r>
      <w:r w:rsidR="008F1553" w:rsidRPr="00C51478">
        <w:rPr>
          <w:i/>
        </w:rPr>
        <w:t>0 members of population</w:t>
      </w:r>
      <w:r w:rsidR="00030620" w:rsidRPr="00C51478">
        <w:rPr>
          <w:i/>
        </w:rPr>
        <w:t>.</w:t>
      </w:r>
    </w:p>
    <w:p w14:paraId="191DA5E7" w14:textId="77777777" w:rsidR="00061D47" w:rsidRPr="00C51478" w:rsidRDefault="00061D47" w:rsidP="00E860A4">
      <w:pPr>
        <w:spacing w:line="276" w:lineRule="auto"/>
        <w:jc w:val="both"/>
        <w:rPr>
          <w:i/>
        </w:rPr>
      </w:pPr>
    </w:p>
    <w:p w14:paraId="62DB8B76" w14:textId="713D7EBA" w:rsidR="005407C9" w:rsidRPr="00C51478" w:rsidRDefault="00061D47" w:rsidP="00E860A4">
      <w:pPr>
        <w:spacing w:after="0" w:line="276" w:lineRule="auto"/>
        <w:jc w:val="both"/>
        <w:rPr>
          <w:i/>
        </w:rPr>
      </w:pPr>
      <w:r w:rsidRPr="00C51478">
        <w:drawing>
          <wp:inline distT="0" distB="0" distL="0" distR="0" wp14:anchorId="5F33997C" wp14:editId="5B465E86">
            <wp:extent cx="5760720" cy="3793490"/>
            <wp:effectExtent l="0" t="0" r="11430" b="16510"/>
            <wp:docPr id="11" name="Wykres 11">
              <a:extLst xmlns:a="http://schemas.openxmlformats.org/drawingml/2006/main">
                <a:ext uri="{FF2B5EF4-FFF2-40B4-BE49-F238E27FC236}">
                  <a16:creationId xmlns:a16="http://schemas.microsoft.com/office/drawing/2014/main" id="{135AFA80-A0D7-4028-A6A6-7363C41369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13209C7C" w14:textId="44993A54" w:rsidR="00061D47" w:rsidRPr="00C51478" w:rsidRDefault="00884D28" w:rsidP="00E860A4">
      <w:pPr>
        <w:spacing w:line="276" w:lineRule="auto"/>
        <w:jc w:val="both"/>
        <w:rPr>
          <w:i/>
        </w:rPr>
      </w:pPr>
      <w:r>
        <w:rPr>
          <w:i/>
        </w:rPr>
        <w:t>Figure</w:t>
      </w:r>
      <w:r w:rsidR="00061D47" w:rsidRPr="00C51478">
        <w:rPr>
          <w:i/>
        </w:rPr>
        <w:t xml:space="preserve"> 4.</w:t>
      </w:r>
      <w:r w:rsidR="00EA2F31" w:rsidRPr="00C51478">
        <w:rPr>
          <w:i/>
        </w:rPr>
        <w:t>8</w:t>
      </w:r>
      <w:r w:rsidR="00061D47" w:rsidRPr="00C51478">
        <w:rPr>
          <w:i/>
        </w:rPr>
        <w:t xml:space="preserve">. Results of </w:t>
      </w:r>
      <w:r w:rsidR="00BE2B86">
        <w:rPr>
          <w:i/>
        </w:rPr>
        <w:t xml:space="preserve">10 </w:t>
      </w:r>
      <w:r w:rsidR="00BE2B86" w:rsidRPr="00C51478">
        <w:rPr>
          <w:i/>
        </w:rPr>
        <w:t>operatio</w:t>
      </w:r>
      <w:r w:rsidR="00BE2B86">
        <w:rPr>
          <w:i/>
        </w:rPr>
        <w:t>ns</w:t>
      </w:r>
      <w:r w:rsidR="00BE2B86" w:rsidRPr="00C51478">
        <w:rPr>
          <w:i/>
        </w:rPr>
        <w:t xml:space="preserve"> </w:t>
      </w:r>
      <w:r w:rsidR="00061D47" w:rsidRPr="00C51478">
        <w:rPr>
          <w:i/>
        </w:rPr>
        <w:t>of Genetic Algorithm, 100 members of population</w:t>
      </w:r>
      <w:r w:rsidR="00030620" w:rsidRPr="00C51478">
        <w:rPr>
          <w:i/>
        </w:rPr>
        <w:t>.</w:t>
      </w:r>
    </w:p>
    <w:p w14:paraId="723BF85B" w14:textId="0766B3B4" w:rsidR="00061D47" w:rsidRPr="00C51478" w:rsidRDefault="006B1418" w:rsidP="00E860A4">
      <w:pPr>
        <w:spacing w:after="0" w:line="276" w:lineRule="auto"/>
        <w:jc w:val="both"/>
      </w:pPr>
      <w:r w:rsidRPr="00C51478">
        <w:lastRenderedPageBreak/>
        <w:drawing>
          <wp:inline distT="0" distB="0" distL="0" distR="0" wp14:anchorId="0A08C627" wp14:editId="7A008356">
            <wp:extent cx="5760720" cy="3882533"/>
            <wp:effectExtent l="0" t="0" r="11430" b="3810"/>
            <wp:docPr id="12" name="Wykres 12">
              <a:extLst xmlns:a="http://schemas.openxmlformats.org/drawingml/2006/main">
                <a:ext uri="{FF2B5EF4-FFF2-40B4-BE49-F238E27FC236}">
                  <a16:creationId xmlns:a16="http://schemas.microsoft.com/office/drawing/2014/main" id="{3E13D65C-C15B-4AF7-A0B7-534195FE535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1A088BF8" w14:textId="5AC95CF8" w:rsidR="00513CC3" w:rsidRDefault="00884D28" w:rsidP="00E860A4">
      <w:pPr>
        <w:spacing w:line="276" w:lineRule="auto"/>
        <w:jc w:val="both"/>
        <w:rPr>
          <w:i/>
        </w:rPr>
      </w:pPr>
      <w:r>
        <w:rPr>
          <w:i/>
        </w:rPr>
        <w:t>Figure</w:t>
      </w:r>
      <w:r w:rsidR="00923DA2" w:rsidRPr="00C51478">
        <w:rPr>
          <w:i/>
        </w:rPr>
        <w:t xml:space="preserve"> 4.</w:t>
      </w:r>
      <w:r w:rsidR="00EA2F31" w:rsidRPr="00C51478">
        <w:rPr>
          <w:i/>
        </w:rPr>
        <w:t>9</w:t>
      </w:r>
      <w:r w:rsidR="00923DA2" w:rsidRPr="00C51478">
        <w:rPr>
          <w:i/>
        </w:rPr>
        <w:t xml:space="preserve">. </w:t>
      </w:r>
      <w:r w:rsidR="00513CC3" w:rsidRPr="00513CC3">
        <w:rPr>
          <w:i/>
        </w:rPr>
        <w:t>Av</w:t>
      </w:r>
      <w:r w:rsidR="00513CC3">
        <w:rPr>
          <w:i/>
        </w:rPr>
        <w:t>e</w:t>
      </w:r>
      <w:r w:rsidR="00513CC3" w:rsidRPr="00513CC3">
        <w:rPr>
          <w:i/>
        </w:rPr>
        <w:t>rage operations of Genetic Algorit</w:t>
      </w:r>
      <w:r w:rsidR="00513CC3">
        <w:rPr>
          <w:i/>
        </w:rPr>
        <w:t>h</w:t>
      </w:r>
      <w:r w:rsidR="00513CC3" w:rsidRPr="00513CC3">
        <w:rPr>
          <w:i/>
        </w:rPr>
        <w:t xml:space="preserve">ms for several numbers of population (10 tests each) </w:t>
      </w:r>
    </w:p>
    <w:p w14:paraId="44127A77" w14:textId="07FAD601" w:rsidR="00080AD9" w:rsidRDefault="00A45737" w:rsidP="00E860A4">
      <w:pPr>
        <w:spacing w:line="276" w:lineRule="auto"/>
        <w:jc w:val="both"/>
      </w:pPr>
      <w:r w:rsidRPr="00C51478">
        <w:t xml:space="preserve">As it appears from the results on the </w:t>
      </w:r>
      <w:r w:rsidR="00884D28">
        <w:t>figure</w:t>
      </w:r>
      <w:r w:rsidRPr="00C51478">
        <w:t xml:space="preserve">s above, </w:t>
      </w:r>
      <w:r w:rsidR="009029D2" w:rsidRPr="00C51478">
        <w:t xml:space="preserve">number of members </w:t>
      </w:r>
      <w:r w:rsidR="0083041C" w:rsidRPr="00C51478">
        <w:t xml:space="preserve">of population has a significant influence on the operation of the Genetic Algorithm. </w:t>
      </w:r>
      <w:r w:rsidR="006910A2" w:rsidRPr="00C51478">
        <w:t>Firstly, increasing the population number improves the quality of results of the algorithm</w:t>
      </w:r>
      <w:r w:rsidR="005E48F1" w:rsidRPr="00C51478">
        <w:t xml:space="preserve">. The higher this value is, the less generations it takes to find </w:t>
      </w:r>
      <w:r w:rsidR="00EF4B87">
        <w:t>the</w:t>
      </w:r>
      <w:r w:rsidR="005638C5" w:rsidRPr="00C51478">
        <w:t xml:space="preserve"> result of a certain level of precision. </w:t>
      </w:r>
      <w:r w:rsidR="00997FED" w:rsidRPr="00C51478">
        <w:t xml:space="preserve">Unfortunately, the bigger the population is, the longer it takes for the computer to calculate the results. </w:t>
      </w:r>
      <w:r w:rsidR="00955923">
        <w:t>Due to</w:t>
      </w:r>
      <w:r w:rsidR="00BA0A89" w:rsidRPr="00C51478">
        <w:t xml:space="preserve"> the</w:t>
      </w:r>
      <w:r w:rsidR="004A5AE4" w:rsidRPr="00C51478">
        <w:t xml:space="preserve"> </w:t>
      </w:r>
      <w:r w:rsidR="00BA0A89" w:rsidRPr="00C51478">
        <w:t>necessity of having an access to quite fast operating program</w:t>
      </w:r>
      <w:r w:rsidR="002114E2" w:rsidRPr="00C51478">
        <w:t>,</w:t>
      </w:r>
      <w:r w:rsidR="006B3353" w:rsidRPr="00C51478">
        <w:t xml:space="preserve"> an optimum must have been found</w:t>
      </w:r>
      <w:r w:rsidR="002114E2" w:rsidRPr="00C51478">
        <w:t xml:space="preserve">. Therefore the diagram </w:t>
      </w:r>
      <w:r w:rsidR="00257EF6">
        <w:t>depicted in</w:t>
      </w:r>
      <w:r w:rsidR="002114E2" w:rsidRPr="00C51478">
        <w:t xml:space="preserve"> the </w:t>
      </w:r>
      <w:r w:rsidR="00884D28">
        <w:t>figure</w:t>
      </w:r>
      <w:r w:rsidR="002114E2" w:rsidRPr="00C51478">
        <w:t xml:space="preserve"> 4.9 was created.</w:t>
      </w:r>
      <w:r w:rsidR="004A23B3" w:rsidRPr="00C51478">
        <w:t xml:space="preserve"> It shows the average result</w:t>
      </w:r>
      <w:r w:rsidR="00C656CC" w:rsidRPr="00C51478">
        <w:t>s</w:t>
      </w:r>
      <w:r w:rsidR="004A23B3" w:rsidRPr="00C51478">
        <w:t xml:space="preserve"> of </w:t>
      </w:r>
      <w:r w:rsidR="00F054D7" w:rsidRPr="00C51478">
        <w:t>algorithm</w:t>
      </w:r>
      <w:r w:rsidR="00667BF4" w:rsidRPr="00C51478">
        <w:t>’s</w:t>
      </w:r>
      <w:r w:rsidR="00F054D7" w:rsidRPr="00C51478">
        <w:t xml:space="preserve"> operation</w:t>
      </w:r>
      <w:r w:rsidR="00C656CC" w:rsidRPr="00C51478">
        <w:t>s</w:t>
      </w:r>
      <w:r w:rsidR="00F054D7" w:rsidRPr="00C51478">
        <w:t xml:space="preserve"> for particular numbers of population. </w:t>
      </w:r>
      <w:r w:rsidR="004A5AE4" w:rsidRPr="00C51478">
        <w:t xml:space="preserve"> </w:t>
      </w:r>
      <w:r w:rsidR="00956B59" w:rsidRPr="00C51478">
        <w:t xml:space="preserve">As it appears from this </w:t>
      </w:r>
      <w:r w:rsidR="001C02D9" w:rsidRPr="00C51478">
        <w:t xml:space="preserve">diagram, for the populations </w:t>
      </w:r>
      <w:r w:rsidR="000A1928" w:rsidRPr="00C51478">
        <w:t xml:space="preserve">50, 70 and 100 the accuracy of the algorithm is </w:t>
      </w:r>
      <w:r w:rsidR="00C974AD" w:rsidRPr="00C51478">
        <w:t xml:space="preserve">indisputable – all of them give averagely </w:t>
      </w:r>
      <w:r w:rsidR="002B537C" w:rsidRPr="00C51478">
        <w:t>the value of efficiency over 0.43</w:t>
      </w:r>
      <w:r w:rsidR="007A3EE9" w:rsidRPr="00C51478">
        <w:t xml:space="preserve"> within only 15 generations. </w:t>
      </w:r>
      <w:r w:rsidR="00D73238" w:rsidRPr="00C51478">
        <w:t>For populations 30 and 20 it still gives satisfying results within 30 generations</w:t>
      </w:r>
      <w:r w:rsidR="00C4028A" w:rsidRPr="00C51478">
        <w:t xml:space="preserve">. However, for the populations 10 and 15 the results are visibly </w:t>
      </w:r>
      <w:r w:rsidR="00E01D46" w:rsidRPr="00C51478">
        <w:t>poorer</w:t>
      </w:r>
      <w:r w:rsidR="007C2E8D" w:rsidRPr="00C51478">
        <w:t>.</w:t>
      </w:r>
      <w:r w:rsidR="00A422CD" w:rsidRPr="00C51478">
        <w:t xml:space="preserve"> What should also be noted, is that </w:t>
      </w:r>
      <w:r w:rsidR="00731E1C" w:rsidRPr="00C51478">
        <w:t>the shapes of plots for populations 50, 70 and 100</w:t>
      </w:r>
      <w:r w:rsidR="007C2E8D" w:rsidRPr="00C51478">
        <w:t xml:space="preserve"> </w:t>
      </w:r>
      <w:r w:rsidR="00731E1C" w:rsidRPr="00C51478">
        <w:t>are almost the same</w:t>
      </w:r>
      <w:r w:rsidR="00EA4E6B" w:rsidRPr="00C51478">
        <w:t xml:space="preserve">. It means that after reaching some value of size of population increasing it doesn’t bring </w:t>
      </w:r>
      <w:r w:rsidR="009560A8" w:rsidRPr="00C51478">
        <w:t xml:space="preserve">significant impact. </w:t>
      </w:r>
      <w:r w:rsidR="00080AD9">
        <w:t xml:space="preserve">However, the obtained results consider a specific case in which exactly two decision variables were used. It may obviously happen, that the number of decision variables will be changed in order to </w:t>
      </w:r>
      <w:r w:rsidR="00EF4B87">
        <w:t>optimize some different case. Therefore, at this point it was decided to make the same investigation for different numbers of decision variables.</w:t>
      </w:r>
      <w:r w:rsidR="00080AD9">
        <w:t xml:space="preserve"> </w:t>
      </w:r>
      <w:r w:rsidR="00EF4B87">
        <w:t xml:space="preserve">After all, 5 </w:t>
      </w:r>
      <w:r w:rsidR="00971D5F">
        <w:t xml:space="preserve">additional </w:t>
      </w:r>
      <w:r w:rsidR="00EF4B87">
        <w:t xml:space="preserve">cases were </w:t>
      </w:r>
      <w:r w:rsidR="009919F2">
        <w:t>investigated</w:t>
      </w:r>
      <w:r w:rsidR="00EF4B87">
        <w:t>:</w:t>
      </w:r>
    </w:p>
    <w:p w14:paraId="72443F07" w14:textId="4E1C3F4F" w:rsidR="00EF4B87" w:rsidRDefault="00EF4B87" w:rsidP="00E860A4">
      <w:pPr>
        <w:pStyle w:val="Akapitzlist"/>
        <w:numPr>
          <w:ilvl w:val="0"/>
          <w:numId w:val="39"/>
        </w:numPr>
        <w:spacing w:line="276" w:lineRule="auto"/>
        <w:jc w:val="both"/>
      </w:pPr>
      <w:r>
        <w:t xml:space="preserve">1 decision variable: </w:t>
      </w:r>
      <w:r>
        <w:rPr>
          <w:i/>
        </w:rPr>
        <w:t xml:space="preserve"> </w:t>
      </w:r>
      <w:r w:rsidR="004C39CC">
        <w:rPr>
          <w:i/>
        </w:rPr>
        <w:t>isent_eff_turb</w:t>
      </w:r>
      <w:r w:rsidR="004C39CC">
        <w:t xml:space="preserve"> from the range between 0.6 and 0.9</w:t>
      </w:r>
      <w:r w:rsidR="00742620">
        <w:t>, the algorithm is going to choose as high value as possible;</w:t>
      </w:r>
    </w:p>
    <w:p w14:paraId="0E8200F2" w14:textId="074CB9BA" w:rsidR="004C39CC" w:rsidRDefault="004C39CC" w:rsidP="00E860A4">
      <w:pPr>
        <w:pStyle w:val="Akapitzlist"/>
        <w:numPr>
          <w:ilvl w:val="0"/>
          <w:numId w:val="39"/>
        </w:numPr>
        <w:spacing w:line="276" w:lineRule="auto"/>
        <w:jc w:val="both"/>
      </w:pPr>
      <w:r>
        <w:t xml:space="preserve">2 decision variables: </w:t>
      </w:r>
      <w:r>
        <w:rPr>
          <w:i/>
        </w:rPr>
        <w:t>isent_eff_turb</w:t>
      </w:r>
      <w:r>
        <w:t xml:space="preserve"> and </w:t>
      </w:r>
      <w:r>
        <w:rPr>
          <w:i/>
        </w:rPr>
        <w:t>t_cond</w:t>
      </w:r>
      <w:r>
        <w:t xml:space="preserve"> from the range between </w:t>
      </w:r>
      <w:r w:rsidR="00964362">
        <w:t xml:space="preserve">35 </w:t>
      </w:r>
      <w:r w:rsidR="00964362" w:rsidRPr="00C51478">
        <w:t>°C</w:t>
      </w:r>
      <w:r w:rsidR="00964362">
        <w:t xml:space="preserve"> and 45 </w:t>
      </w:r>
      <w:r w:rsidR="00964362" w:rsidRPr="00C51478">
        <w:t>°C</w:t>
      </w:r>
      <w:r w:rsidR="00742620">
        <w:t>, the algorithm is going to choose as low value as possible;</w:t>
      </w:r>
    </w:p>
    <w:p w14:paraId="7912A101" w14:textId="6470C188" w:rsidR="00964362" w:rsidRDefault="00964362" w:rsidP="00E860A4">
      <w:pPr>
        <w:pStyle w:val="Akapitzlist"/>
        <w:numPr>
          <w:ilvl w:val="0"/>
          <w:numId w:val="39"/>
        </w:numPr>
        <w:spacing w:line="276" w:lineRule="auto"/>
        <w:jc w:val="both"/>
      </w:pPr>
      <w:r>
        <w:t xml:space="preserve">3 decision variables: </w:t>
      </w:r>
      <w:r>
        <w:rPr>
          <w:i/>
        </w:rPr>
        <w:t>isent_eff_turb</w:t>
      </w:r>
      <w:r>
        <w:t xml:space="preserve">, </w:t>
      </w:r>
      <w:r>
        <w:rPr>
          <w:i/>
        </w:rPr>
        <w:t xml:space="preserve">t_cond </w:t>
      </w:r>
      <w:r>
        <w:t xml:space="preserve">and </w:t>
      </w:r>
      <w:r w:rsidR="004F334B">
        <w:rPr>
          <w:i/>
        </w:rPr>
        <w:t>isent_eff_comp</w:t>
      </w:r>
      <w:r w:rsidR="004F334B">
        <w:t xml:space="preserve"> from the range between </w:t>
      </w:r>
      <w:r w:rsidR="009649B6">
        <w:br/>
      </w:r>
      <w:r w:rsidR="004F334B">
        <w:t>0.6 and 0.</w:t>
      </w:r>
      <w:r w:rsidR="009919F2">
        <w:t>7</w:t>
      </w:r>
      <w:r w:rsidR="00742620">
        <w:t>, the algorithm is going to choose as high value as possible</w:t>
      </w:r>
      <w:r w:rsidR="009649B6">
        <w:t>;</w:t>
      </w:r>
    </w:p>
    <w:p w14:paraId="6941C46C" w14:textId="4D6D07C3" w:rsidR="004F334B" w:rsidRDefault="004F334B" w:rsidP="00E860A4">
      <w:pPr>
        <w:pStyle w:val="Akapitzlist"/>
        <w:numPr>
          <w:ilvl w:val="0"/>
          <w:numId w:val="39"/>
        </w:numPr>
        <w:spacing w:line="276" w:lineRule="auto"/>
        <w:jc w:val="both"/>
      </w:pPr>
      <w:r>
        <w:lastRenderedPageBreak/>
        <w:t xml:space="preserve">4 decision variables: </w:t>
      </w:r>
      <w:r>
        <w:rPr>
          <w:i/>
        </w:rPr>
        <w:t>isent_eff_turb</w:t>
      </w:r>
      <w:r>
        <w:t xml:space="preserve">, </w:t>
      </w:r>
      <w:r>
        <w:rPr>
          <w:i/>
        </w:rPr>
        <w:t>t_cond,</w:t>
      </w:r>
      <w:r>
        <w:t xml:space="preserve"> </w:t>
      </w:r>
      <w:r>
        <w:rPr>
          <w:i/>
        </w:rPr>
        <w:t xml:space="preserve">isent_eff_comp </w:t>
      </w:r>
      <w:r>
        <w:t>and</w:t>
      </w:r>
      <w:r w:rsidR="00763CFB">
        <w:t xml:space="preserve"> </w:t>
      </w:r>
      <w:r w:rsidR="00763CFB">
        <w:rPr>
          <w:i/>
        </w:rPr>
        <w:t>eff_boil</w:t>
      </w:r>
      <w:r>
        <w:t xml:space="preserve"> from the range between</w:t>
      </w:r>
      <w:r w:rsidR="00763CFB">
        <w:t xml:space="preserve"> 0.6 and 0.9</w:t>
      </w:r>
      <w:r w:rsidR="00742620">
        <w:t>, the algorithm is going to choose as high value as possible</w:t>
      </w:r>
      <w:r w:rsidR="009649B6">
        <w:t>;</w:t>
      </w:r>
    </w:p>
    <w:p w14:paraId="1A22EC1F" w14:textId="6B02FB8F" w:rsidR="00763CFB" w:rsidRDefault="00763CFB" w:rsidP="00E860A4">
      <w:pPr>
        <w:pStyle w:val="Akapitzlist"/>
        <w:numPr>
          <w:ilvl w:val="0"/>
          <w:numId w:val="39"/>
        </w:numPr>
        <w:spacing w:line="276" w:lineRule="auto"/>
        <w:jc w:val="both"/>
      </w:pPr>
      <w:r>
        <w:t xml:space="preserve">5 decision variables: </w:t>
      </w:r>
      <w:r>
        <w:rPr>
          <w:i/>
        </w:rPr>
        <w:t>isent_eff_turb</w:t>
      </w:r>
      <w:r>
        <w:t xml:space="preserve">, </w:t>
      </w:r>
      <w:r>
        <w:rPr>
          <w:i/>
        </w:rPr>
        <w:t>t_cond,</w:t>
      </w:r>
      <w:r>
        <w:t xml:space="preserve"> </w:t>
      </w:r>
      <w:r>
        <w:rPr>
          <w:i/>
        </w:rPr>
        <w:t>isent_eff_comp,</w:t>
      </w:r>
      <w:r>
        <w:t xml:space="preserve"> </w:t>
      </w:r>
      <w:r>
        <w:rPr>
          <w:i/>
        </w:rPr>
        <w:t xml:space="preserve">eff_boil </w:t>
      </w:r>
      <w:r>
        <w:t>and</w:t>
      </w:r>
      <w:r w:rsidR="009649B6">
        <w:t xml:space="preserve"> </w:t>
      </w:r>
      <w:r w:rsidR="009649B6">
        <w:rPr>
          <w:i/>
        </w:rPr>
        <w:t>isent_eff_pump</w:t>
      </w:r>
      <w:r>
        <w:t xml:space="preserve"> from the range between</w:t>
      </w:r>
      <w:r w:rsidR="009649B6">
        <w:t xml:space="preserve"> 0.6 and 0.9</w:t>
      </w:r>
      <w:r w:rsidR="00742620">
        <w:t>, the algorithm is going to choose as high value as possible</w:t>
      </w:r>
      <w:r w:rsidR="009649B6">
        <w:t>.</w:t>
      </w:r>
    </w:p>
    <w:p w14:paraId="6072DA01" w14:textId="68452745" w:rsidR="009649B6" w:rsidRDefault="009649B6" w:rsidP="00E860A4">
      <w:pPr>
        <w:spacing w:line="276" w:lineRule="auto"/>
        <w:jc w:val="both"/>
      </w:pPr>
      <w:r>
        <w:t xml:space="preserve">The decision variables mentioned above are described in subchapter 3.2.2. On the diagrams </w:t>
      </w:r>
      <w:r w:rsidR="00257EF6">
        <w:t>depicted in</w:t>
      </w:r>
      <w:r>
        <w:t xml:space="preserve"> the </w:t>
      </w:r>
      <w:r w:rsidR="00884D28">
        <w:t>figure</w:t>
      </w:r>
      <w:r>
        <w:t xml:space="preserve">s 4.10-4.14 there are </w:t>
      </w:r>
      <w:r w:rsidRPr="009649B6">
        <w:rPr>
          <w:u w:val="single"/>
        </w:rPr>
        <w:t>average</w:t>
      </w:r>
      <w:r>
        <w:t xml:space="preserve"> results from operations (</w:t>
      </w:r>
      <w:r w:rsidR="009919F2">
        <w:t>5</w:t>
      </w:r>
      <w:r>
        <w:t xml:space="preserve"> tests for each size of population) of particular variants of Genetic Algorithm. </w:t>
      </w:r>
    </w:p>
    <w:p w14:paraId="3946093B" w14:textId="6CD37C21" w:rsidR="00EE5FE8" w:rsidRDefault="007F026B" w:rsidP="00E860A4">
      <w:pPr>
        <w:spacing w:after="0" w:line="276" w:lineRule="auto"/>
        <w:jc w:val="both"/>
      </w:pPr>
      <w:r>
        <w:drawing>
          <wp:inline distT="0" distB="0" distL="0" distR="0" wp14:anchorId="33ADF866" wp14:editId="1937AEF8">
            <wp:extent cx="5760720" cy="3124863"/>
            <wp:effectExtent l="0" t="0" r="11430" b="18415"/>
            <wp:docPr id="32" name="Wykres 32">
              <a:extLst xmlns:a="http://schemas.openxmlformats.org/drawingml/2006/main">
                <a:ext uri="{FF2B5EF4-FFF2-40B4-BE49-F238E27FC236}">
                  <a16:creationId xmlns:a16="http://schemas.microsoft.com/office/drawing/2014/main" id="{C914C3CD-581A-47CF-8EC1-832E5BC76B6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6C5B92E8" w14:textId="74A8AA04" w:rsidR="00EE5FE8" w:rsidRDefault="00884D28" w:rsidP="00E860A4">
      <w:pPr>
        <w:spacing w:line="276" w:lineRule="auto"/>
        <w:jc w:val="both"/>
        <w:rPr>
          <w:i/>
          <w:iCs/>
        </w:rPr>
      </w:pPr>
      <w:r>
        <w:rPr>
          <w:i/>
          <w:iCs/>
        </w:rPr>
        <w:t>Figure</w:t>
      </w:r>
      <w:r w:rsidR="00C92009" w:rsidRPr="00C92009">
        <w:rPr>
          <w:i/>
          <w:iCs/>
        </w:rPr>
        <w:t xml:space="preserve"> 4.10. Diagram of average operations (</w:t>
      </w:r>
      <w:r w:rsidR="001831C2">
        <w:rPr>
          <w:i/>
          <w:iCs/>
        </w:rPr>
        <w:t>5</w:t>
      </w:r>
      <w:r w:rsidR="00C92009" w:rsidRPr="00C92009">
        <w:rPr>
          <w:i/>
          <w:iCs/>
        </w:rPr>
        <w:t xml:space="preserve"> tests each) of basic variant of GA for 1 decision variable </w:t>
      </w:r>
    </w:p>
    <w:p w14:paraId="058F4F99" w14:textId="77777777" w:rsidR="00742620" w:rsidRDefault="00742620" w:rsidP="00E860A4">
      <w:pPr>
        <w:spacing w:line="276" w:lineRule="auto"/>
        <w:jc w:val="both"/>
        <w:rPr>
          <w:i/>
          <w:iCs/>
        </w:rPr>
      </w:pPr>
    </w:p>
    <w:p w14:paraId="2F74FA78" w14:textId="6CB3B3E5" w:rsidR="00EE5FE8" w:rsidRPr="00C92009" w:rsidRDefault="0055482B" w:rsidP="00E860A4">
      <w:pPr>
        <w:spacing w:after="0" w:line="276" w:lineRule="auto"/>
        <w:jc w:val="both"/>
        <w:rPr>
          <w:i/>
          <w:iCs/>
        </w:rPr>
      </w:pPr>
      <w:r>
        <w:drawing>
          <wp:inline distT="0" distB="0" distL="0" distR="0" wp14:anchorId="45095300" wp14:editId="6C7981F3">
            <wp:extent cx="5760720" cy="3302000"/>
            <wp:effectExtent l="0" t="0" r="11430" b="12700"/>
            <wp:docPr id="33" name="Wykres 33">
              <a:extLst xmlns:a="http://schemas.openxmlformats.org/drawingml/2006/main">
                <a:ext uri="{FF2B5EF4-FFF2-40B4-BE49-F238E27FC236}">
                  <a16:creationId xmlns:a16="http://schemas.microsoft.com/office/drawing/2014/main" id="{57F7FB6F-D432-47DE-9D56-5F583B3428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0F155739" w14:textId="444E9908" w:rsidR="00C92009" w:rsidRPr="00C92009" w:rsidRDefault="00884D28" w:rsidP="00E860A4">
      <w:pPr>
        <w:spacing w:line="276" w:lineRule="auto"/>
        <w:jc w:val="both"/>
        <w:rPr>
          <w:i/>
          <w:iCs/>
        </w:rPr>
      </w:pPr>
      <w:r>
        <w:rPr>
          <w:i/>
          <w:iCs/>
        </w:rPr>
        <w:t>Figure</w:t>
      </w:r>
      <w:r w:rsidR="00C92009" w:rsidRPr="00C92009">
        <w:rPr>
          <w:i/>
          <w:iCs/>
        </w:rPr>
        <w:t xml:space="preserve"> 4.11. Diagram of average operations (</w:t>
      </w:r>
      <w:r w:rsidR="00EC28FF">
        <w:rPr>
          <w:i/>
          <w:iCs/>
        </w:rPr>
        <w:t>5</w:t>
      </w:r>
      <w:r w:rsidR="00C92009" w:rsidRPr="00C92009">
        <w:rPr>
          <w:i/>
          <w:iCs/>
        </w:rPr>
        <w:t xml:space="preserve"> tests each) of basic variant of GA for 2 decision variables</w:t>
      </w:r>
    </w:p>
    <w:p w14:paraId="30CA6CA6" w14:textId="68E92B88" w:rsidR="006B085D" w:rsidRDefault="0055482B" w:rsidP="00E860A4">
      <w:pPr>
        <w:spacing w:after="0" w:line="276" w:lineRule="auto"/>
        <w:jc w:val="both"/>
        <w:rPr>
          <w:i/>
          <w:iCs/>
        </w:rPr>
      </w:pPr>
      <w:r>
        <w:lastRenderedPageBreak/>
        <w:drawing>
          <wp:inline distT="0" distB="0" distL="0" distR="0" wp14:anchorId="5019A694" wp14:editId="0783D1EB">
            <wp:extent cx="5760720" cy="4102873"/>
            <wp:effectExtent l="0" t="0" r="11430" b="12065"/>
            <wp:docPr id="34" name="Wykres 34">
              <a:extLst xmlns:a="http://schemas.openxmlformats.org/drawingml/2006/main">
                <a:ext uri="{FF2B5EF4-FFF2-40B4-BE49-F238E27FC236}">
                  <a16:creationId xmlns:a16="http://schemas.microsoft.com/office/drawing/2014/main" id="{A3B48FDD-644B-462E-876A-EF981F9A79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32E98BAC" w14:textId="77777777" w:rsidR="00E34EFE" w:rsidRDefault="00884D28" w:rsidP="00E860A4">
      <w:pPr>
        <w:spacing w:line="276" w:lineRule="auto"/>
        <w:jc w:val="both"/>
        <w:rPr>
          <w:i/>
          <w:iCs/>
        </w:rPr>
      </w:pPr>
      <w:r>
        <w:rPr>
          <w:i/>
          <w:iCs/>
        </w:rPr>
        <w:t>Figure</w:t>
      </w:r>
      <w:r w:rsidR="00C92009" w:rsidRPr="00C92009">
        <w:rPr>
          <w:i/>
          <w:iCs/>
        </w:rPr>
        <w:t xml:space="preserve"> 4.12. Diagram of average operations (</w:t>
      </w:r>
      <w:r w:rsidR="00EC28FF">
        <w:rPr>
          <w:i/>
          <w:iCs/>
        </w:rPr>
        <w:t>5</w:t>
      </w:r>
      <w:r w:rsidR="00C92009" w:rsidRPr="00C92009">
        <w:rPr>
          <w:i/>
          <w:iCs/>
        </w:rPr>
        <w:t xml:space="preserve"> tests each) of basic variant of GA for 3 decision variables</w:t>
      </w:r>
      <w:r w:rsidR="00EC28FF">
        <w:rPr>
          <w:i/>
          <w:iCs/>
        </w:rPr>
        <w:t>.</w:t>
      </w:r>
    </w:p>
    <w:p w14:paraId="4BB0DDEA" w14:textId="77777777" w:rsidR="00E34EFE" w:rsidRDefault="00E34EFE" w:rsidP="00E860A4">
      <w:pPr>
        <w:spacing w:line="276" w:lineRule="auto"/>
        <w:jc w:val="both"/>
        <w:rPr>
          <w:i/>
          <w:iCs/>
        </w:rPr>
      </w:pPr>
    </w:p>
    <w:p w14:paraId="2B604962" w14:textId="44A010CA" w:rsidR="002E0333" w:rsidRPr="00C92009" w:rsidRDefault="00675D01" w:rsidP="00E860A4">
      <w:pPr>
        <w:spacing w:after="0" w:line="276" w:lineRule="auto"/>
        <w:jc w:val="both"/>
        <w:rPr>
          <w:i/>
          <w:iCs/>
        </w:rPr>
      </w:pPr>
      <w:r>
        <w:drawing>
          <wp:inline distT="0" distB="0" distL="0" distR="0" wp14:anchorId="01FC5DFF" wp14:editId="4006A8F3">
            <wp:extent cx="5760720" cy="3832529"/>
            <wp:effectExtent l="0" t="0" r="11430" b="15875"/>
            <wp:docPr id="35" name="Wykres 35">
              <a:extLst xmlns:a="http://schemas.openxmlformats.org/drawingml/2006/main">
                <a:ext uri="{FF2B5EF4-FFF2-40B4-BE49-F238E27FC236}">
                  <a16:creationId xmlns:a16="http://schemas.microsoft.com/office/drawing/2014/main" id="{709C0018-8834-4AB2-99C5-9D832B80EB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72B621A5" w14:textId="715F85B1" w:rsidR="00C92009" w:rsidRDefault="00884D28" w:rsidP="00E860A4">
      <w:pPr>
        <w:spacing w:line="276" w:lineRule="auto"/>
        <w:jc w:val="both"/>
        <w:rPr>
          <w:i/>
          <w:iCs/>
        </w:rPr>
      </w:pPr>
      <w:r>
        <w:rPr>
          <w:i/>
          <w:iCs/>
        </w:rPr>
        <w:t>Figure</w:t>
      </w:r>
      <w:r w:rsidR="00C92009" w:rsidRPr="00C92009">
        <w:rPr>
          <w:i/>
          <w:iCs/>
        </w:rPr>
        <w:t xml:space="preserve"> 4.13. Diagram of average operations (</w:t>
      </w:r>
      <w:r w:rsidR="00EC28FF">
        <w:rPr>
          <w:i/>
          <w:iCs/>
        </w:rPr>
        <w:t>5</w:t>
      </w:r>
      <w:r w:rsidR="00C92009" w:rsidRPr="00C92009">
        <w:rPr>
          <w:i/>
          <w:iCs/>
        </w:rPr>
        <w:t xml:space="preserve"> tests each) of basic variant of GA for 4 decision variables</w:t>
      </w:r>
      <w:r w:rsidR="00EC28FF">
        <w:rPr>
          <w:i/>
          <w:iCs/>
        </w:rPr>
        <w:t>.</w:t>
      </w:r>
    </w:p>
    <w:p w14:paraId="409FBE88" w14:textId="149394BD" w:rsidR="00B532FC" w:rsidRPr="00C92009" w:rsidRDefault="009919F2" w:rsidP="00E860A4">
      <w:pPr>
        <w:spacing w:after="0" w:line="276" w:lineRule="auto"/>
        <w:jc w:val="both"/>
        <w:rPr>
          <w:i/>
          <w:iCs/>
        </w:rPr>
      </w:pPr>
      <w:r>
        <w:lastRenderedPageBreak/>
        <w:drawing>
          <wp:inline distT="0" distB="0" distL="0" distR="0" wp14:anchorId="7CBDC962" wp14:editId="49B57244">
            <wp:extent cx="5760720" cy="3416300"/>
            <wp:effectExtent l="0" t="0" r="11430" b="12700"/>
            <wp:docPr id="36" name="Wykres 36">
              <a:extLst xmlns:a="http://schemas.openxmlformats.org/drawingml/2006/main">
                <a:ext uri="{FF2B5EF4-FFF2-40B4-BE49-F238E27FC236}">
                  <a16:creationId xmlns:a16="http://schemas.microsoft.com/office/drawing/2014/main" id="{5F3AFF4A-6B7A-4C91-83EA-77A00AA24B6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033B4C51" w14:textId="134447AF" w:rsidR="00C92009" w:rsidRDefault="00884D28" w:rsidP="00E860A4">
      <w:pPr>
        <w:spacing w:line="276" w:lineRule="auto"/>
        <w:jc w:val="both"/>
        <w:rPr>
          <w:i/>
          <w:iCs/>
        </w:rPr>
      </w:pPr>
      <w:r>
        <w:rPr>
          <w:i/>
          <w:iCs/>
        </w:rPr>
        <w:t>Figure</w:t>
      </w:r>
      <w:r w:rsidR="00C92009" w:rsidRPr="00C92009">
        <w:rPr>
          <w:i/>
          <w:iCs/>
        </w:rPr>
        <w:t xml:space="preserve"> 4.14. Diagram of average operations (</w:t>
      </w:r>
      <w:r w:rsidR="00EC28FF">
        <w:rPr>
          <w:i/>
          <w:iCs/>
        </w:rPr>
        <w:t>5</w:t>
      </w:r>
      <w:r w:rsidR="00C92009" w:rsidRPr="00C92009">
        <w:rPr>
          <w:i/>
          <w:iCs/>
        </w:rPr>
        <w:t xml:space="preserve"> tests each) of basic variant of GA for 5 decision variables</w:t>
      </w:r>
      <w:r w:rsidR="00EC28FF">
        <w:rPr>
          <w:i/>
          <w:iCs/>
        </w:rPr>
        <w:t>.</w:t>
      </w:r>
    </w:p>
    <w:p w14:paraId="3D7ECCBB" w14:textId="77777777" w:rsidR="00E34EFE" w:rsidRDefault="00E34EFE" w:rsidP="00E860A4">
      <w:pPr>
        <w:spacing w:line="276" w:lineRule="auto"/>
        <w:jc w:val="both"/>
        <w:rPr>
          <w:i/>
          <w:iCs/>
        </w:rPr>
      </w:pPr>
    </w:p>
    <w:p w14:paraId="1D2F5721" w14:textId="276CD750" w:rsidR="0009602D" w:rsidRPr="0009602D" w:rsidRDefault="0009602D" w:rsidP="00E860A4">
      <w:pPr>
        <w:spacing w:line="276" w:lineRule="auto"/>
        <w:jc w:val="both"/>
        <w:rPr>
          <w:iCs/>
        </w:rPr>
      </w:pPr>
      <w:r>
        <w:rPr>
          <w:iCs/>
        </w:rPr>
        <w:t xml:space="preserve">As it appears from the diagrams above, the number of decision variables </w:t>
      </w:r>
      <w:r w:rsidR="00C15F18">
        <w:rPr>
          <w:iCs/>
        </w:rPr>
        <w:t xml:space="preserve">is a crucial </w:t>
      </w:r>
      <w:r w:rsidR="0073710E">
        <w:rPr>
          <w:iCs/>
        </w:rPr>
        <w:t>factor</w:t>
      </w:r>
      <w:r w:rsidR="005C086E">
        <w:rPr>
          <w:iCs/>
        </w:rPr>
        <w:t>,</w:t>
      </w:r>
      <w:r w:rsidR="0073710E">
        <w:rPr>
          <w:iCs/>
        </w:rPr>
        <w:t xml:space="preserve"> when it comes to deciding about the size of population for the Genetic Algorithm. It can be observed however, that the influence of this number is quite unobvious. The algorithms with populations of 10 and 20 are achieving noticeably worse results than the others, especially for the higher numbers of decision variables. What should also be noted</w:t>
      </w:r>
      <w:r w:rsidR="004C4924">
        <w:rPr>
          <w:iCs/>
        </w:rPr>
        <w:t>,</w:t>
      </w:r>
      <w:r w:rsidR="0073710E">
        <w:rPr>
          <w:iCs/>
        </w:rPr>
        <w:t xml:space="preserve"> is that for the higher numbers of population</w:t>
      </w:r>
      <w:r w:rsidR="004C4924">
        <w:rPr>
          <w:iCs/>
        </w:rPr>
        <w:t>,</w:t>
      </w:r>
      <w:r w:rsidR="0073710E">
        <w:rPr>
          <w:iCs/>
        </w:rPr>
        <w:t xml:space="preserve"> th</w:t>
      </w:r>
      <w:r w:rsidR="004C4924">
        <w:rPr>
          <w:iCs/>
        </w:rPr>
        <w:t>e</w:t>
      </w:r>
      <w:r w:rsidR="0073710E">
        <w:rPr>
          <w:iCs/>
        </w:rPr>
        <w:t xml:space="preserve"> growth of algorithm’s efficiency caused by increased size of population is</w:t>
      </w:r>
      <w:r w:rsidR="009F5987">
        <w:rPr>
          <w:iCs/>
        </w:rPr>
        <w:t xml:space="preserve"> not</w:t>
      </w:r>
      <w:r w:rsidR="0073710E">
        <w:rPr>
          <w:iCs/>
        </w:rPr>
        <w:t xml:space="preserve"> so visible anymore. Moreover, for already only 4 and 5 decision variables no algorithm has reached the average result above</w:t>
      </w:r>
      <w:r w:rsidR="00044E2E">
        <w:rPr>
          <w:iCs/>
        </w:rPr>
        <w:t xml:space="preserve"> desirable</w:t>
      </w:r>
      <w:r w:rsidR="0073710E">
        <w:rPr>
          <w:iCs/>
        </w:rPr>
        <w:t xml:space="preserve"> efficiency </w:t>
      </w:r>
      <w:r w:rsidR="00044E2E">
        <w:rPr>
          <w:iCs/>
        </w:rPr>
        <w:t xml:space="preserve">of </w:t>
      </w:r>
      <w:r w:rsidR="0073710E">
        <w:rPr>
          <w:rFonts w:cstheme="minorHAnsi"/>
          <w:iCs/>
        </w:rPr>
        <w:t>η</w:t>
      </w:r>
      <w:r w:rsidR="0073710E">
        <w:rPr>
          <w:iCs/>
        </w:rPr>
        <w:t>= 0.43 after 30 generations. Even the algorithm operating on 70 members of population didn’t averagely reach such an efficiency. It shows the importance of taking into consideration the number of decision variables while choosing a proper size of population for Genetic Algorithm.</w:t>
      </w:r>
    </w:p>
    <w:p w14:paraId="67FB6176" w14:textId="6C7BB244" w:rsidR="00061D47" w:rsidRPr="00C51478" w:rsidRDefault="008B5160" w:rsidP="00E860A4">
      <w:pPr>
        <w:spacing w:line="276" w:lineRule="auto"/>
        <w:jc w:val="both"/>
      </w:pPr>
      <w:r w:rsidRPr="00C51478">
        <w:t xml:space="preserve">Finally the overall conclusions </w:t>
      </w:r>
      <w:r w:rsidR="00B7691B" w:rsidRPr="00C51478">
        <w:t xml:space="preserve">from this investigation </w:t>
      </w:r>
      <w:r w:rsidRPr="00C51478">
        <w:t>are</w:t>
      </w:r>
      <w:r w:rsidR="00393880" w:rsidRPr="00C51478">
        <w:t xml:space="preserve"> as follows</w:t>
      </w:r>
      <w:r w:rsidR="00B7691B" w:rsidRPr="00C51478">
        <w:t>:</w:t>
      </w:r>
    </w:p>
    <w:p w14:paraId="5B1390A2" w14:textId="2E2AD65D" w:rsidR="00B7691B" w:rsidRPr="00C51478" w:rsidRDefault="003F11C3" w:rsidP="00E860A4">
      <w:pPr>
        <w:pStyle w:val="Akapitzlist"/>
        <w:numPr>
          <w:ilvl w:val="0"/>
          <w:numId w:val="33"/>
        </w:numPr>
        <w:spacing w:line="276" w:lineRule="auto"/>
        <w:jc w:val="both"/>
      </w:pPr>
      <w:r w:rsidRPr="00C51478">
        <w:t>s</w:t>
      </w:r>
      <w:r w:rsidR="00A9462D" w:rsidRPr="00C51478">
        <w:t>ize</w:t>
      </w:r>
      <w:r w:rsidR="00B7691B" w:rsidRPr="00C51478">
        <w:t xml:space="preserve"> of population </w:t>
      </w:r>
      <w:r w:rsidR="00A9462D" w:rsidRPr="00C51478">
        <w:t xml:space="preserve">has a significant influence on the results </w:t>
      </w:r>
      <w:r w:rsidR="00A422CD" w:rsidRPr="00C51478">
        <w:t>provided by the algorithm</w:t>
      </w:r>
      <w:r w:rsidR="00A26231">
        <w:t>, especially for higher number of decision variables</w:t>
      </w:r>
      <w:r w:rsidR="00C72A8E" w:rsidRPr="00C51478">
        <w:t>;</w:t>
      </w:r>
    </w:p>
    <w:p w14:paraId="2C518634" w14:textId="6B80D656" w:rsidR="00D7799B" w:rsidRDefault="00D7799B" w:rsidP="00E860A4">
      <w:pPr>
        <w:pStyle w:val="Akapitzlist"/>
        <w:numPr>
          <w:ilvl w:val="0"/>
          <w:numId w:val="33"/>
        </w:numPr>
        <w:spacing w:line="276" w:lineRule="auto"/>
        <w:jc w:val="both"/>
      </w:pPr>
      <w:r w:rsidRPr="00C51478">
        <w:t xml:space="preserve">linear increase of </w:t>
      </w:r>
      <w:r w:rsidR="000A7216" w:rsidRPr="00C51478">
        <w:t xml:space="preserve">the size of population results in non-linear </w:t>
      </w:r>
      <w:r w:rsidR="004F15E3" w:rsidRPr="00C51478">
        <w:t xml:space="preserve">increase of the accuracy of algorithm – </w:t>
      </w:r>
      <w:r w:rsidR="0073710E">
        <w:t>the difference of accuracy is significantly bigger between populations 10 and 25 than between 40 and 55 etc.</w:t>
      </w:r>
      <w:r w:rsidR="00C72A8E" w:rsidRPr="00C51478">
        <w:t>;</w:t>
      </w:r>
    </w:p>
    <w:p w14:paraId="607665CB" w14:textId="79C0FF2B" w:rsidR="0073710E" w:rsidRPr="00C51478" w:rsidRDefault="00896ED2" w:rsidP="00E860A4">
      <w:pPr>
        <w:pStyle w:val="Akapitzlist"/>
        <w:numPr>
          <w:ilvl w:val="0"/>
          <w:numId w:val="33"/>
        </w:numPr>
        <w:spacing w:line="276" w:lineRule="auto"/>
        <w:jc w:val="both"/>
      </w:pPr>
      <w:r>
        <w:t xml:space="preserve">the previous conclusion suggests, that </w:t>
      </w:r>
      <w:r w:rsidR="0073710E">
        <w:t xml:space="preserve">increasing the size of population might be pointless above some certain value for some exact case – for example, it can be observed on the diagrams on the </w:t>
      </w:r>
      <w:r w:rsidR="00884D28">
        <w:t>figure</w:t>
      </w:r>
      <w:r w:rsidR="0073710E">
        <w:t xml:space="preserve">s 4.12 and 4.13 that the difference in accuracy of the algorithms using populations 40, 55 and 70 isn’t actually that obvious. It </w:t>
      </w:r>
      <w:r>
        <w:t>might</w:t>
      </w:r>
      <w:r w:rsidR="0073710E">
        <w:t xml:space="preserve"> get more visible after considering much bigger probe, for example 100 tests for each case. Unfortunately the resources are limited – it took already over an hour to calculate all results contained </w:t>
      </w:r>
      <w:r>
        <w:t>in</w:t>
      </w:r>
      <w:r w:rsidR="0073710E">
        <w:t xml:space="preserve"> the diagrams on </w:t>
      </w:r>
      <w:r w:rsidR="00884D28">
        <w:t>figure</w:t>
      </w:r>
      <w:r w:rsidR="0073710E">
        <w:t>s 4.10-4.14</w:t>
      </w:r>
      <w:r w:rsidR="00FB449F">
        <w:t>;</w:t>
      </w:r>
    </w:p>
    <w:p w14:paraId="1EEAA01D" w14:textId="48F9F1F5" w:rsidR="00F779A9" w:rsidRPr="00C51478" w:rsidRDefault="005F0433" w:rsidP="00E860A4">
      <w:pPr>
        <w:pStyle w:val="Akapitzlist"/>
        <w:numPr>
          <w:ilvl w:val="0"/>
          <w:numId w:val="33"/>
        </w:numPr>
        <w:spacing w:line="276" w:lineRule="auto"/>
        <w:jc w:val="both"/>
      </w:pPr>
      <w:r w:rsidRPr="00C51478">
        <w:lastRenderedPageBreak/>
        <w:t xml:space="preserve">regardless the number of population, the algorithm still improves the results </w:t>
      </w:r>
      <w:r w:rsidR="0001229F" w:rsidRPr="00C51478">
        <w:t>with every generation. It might be an important feature</w:t>
      </w:r>
      <w:r w:rsidR="00A1777A">
        <w:t>,</w:t>
      </w:r>
      <w:r w:rsidR="0001229F" w:rsidRPr="00C51478">
        <w:t xml:space="preserve"> especially in the cases, where high quality of results isn’t the most necessary factor</w:t>
      </w:r>
      <w:r w:rsidR="006D525B">
        <w:t xml:space="preserve"> compared to time</w:t>
      </w:r>
      <w:r w:rsidR="0073710E">
        <w:t xml:space="preserve">, since the number of population is a crucial </w:t>
      </w:r>
      <w:r w:rsidR="006D525B">
        <w:t>element influencing the time required for calculation of following generations.</w:t>
      </w:r>
      <w:r w:rsidR="00A26BF1">
        <w:t xml:space="preserve"> This issue is </w:t>
      </w:r>
      <w:r w:rsidR="003717A1">
        <w:t xml:space="preserve">discussed </w:t>
      </w:r>
      <w:r w:rsidR="00FC7180">
        <w:t xml:space="preserve">more </w:t>
      </w:r>
      <w:r w:rsidR="00C61510">
        <w:t>closely</w:t>
      </w:r>
      <w:r w:rsidR="00FC7180">
        <w:t xml:space="preserve"> in </w:t>
      </w:r>
      <w:r w:rsidR="003717A1">
        <w:t>subchapter 5.2.5.</w:t>
      </w:r>
    </w:p>
    <w:p w14:paraId="406FFB05" w14:textId="0A054F2E" w:rsidR="00C52CDE" w:rsidRPr="00C51478" w:rsidRDefault="00C52CDE" w:rsidP="00E860A4">
      <w:pPr>
        <w:spacing w:line="276" w:lineRule="auto"/>
        <w:jc w:val="both"/>
      </w:pPr>
      <w:r w:rsidRPr="00C51478">
        <w:t>Taking into consideration the results and conclusions from this investigation</w:t>
      </w:r>
      <w:r w:rsidR="00C24CC9" w:rsidRPr="00C51478">
        <w:t>,</w:t>
      </w:r>
      <w:r w:rsidRPr="00C51478">
        <w:t xml:space="preserve"> it was decided to </w:t>
      </w:r>
      <w:r w:rsidR="00E303E9" w:rsidRPr="00C51478">
        <w:t>apply a population number of 30 for the evaluation of the variants of Genetic Algorithm.</w:t>
      </w:r>
    </w:p>
    <w:p w14:paraId="336125C6" w14:textId="282E3FAC" w:rsidR="00C24CC9" w:rsidRPr="00C51478" w:rsidRDefault="00C72A8E" w:rsidP="00E860A4">
      <w:pPr>
        <w:pStyle w:val="Nagwek4"/>
        <w:numPr>
          <w:ilvl w:val="3"/>
          <w:numId w:val="25"/>
        </w:numPr>
        <w:spacing w:line="276" w:lineRule="auto"/>
        <w:ind w:left="720"/>
        <w:rPr>
          <w:i w:val="0"/>
          <w:iCs w:val="0"/>
        </w:rPr>
      </w:pPr>
      <w:r w:rsidRPr="00C51478">
        <w:rPr>
          <w:i w:val="0"/>
          <w:iCs w:val="0"/>
        </w:rPr>
        <w:t>Mutation probability</w:t>
      </w:r>
    </w:p>
    <w:p w14:paraId="30F2FBDD" w14:textId="1A1D4219" w:rsidR="00C24CC9" w:rsidRPr="00C51478" w:rsidRDefault="00C24CC9" w:rsidP="00E860A4">
      <w:pPr>
        <w:spacing w:line="276" w:lineRule="auto"/>
        <w:jc w:val="both"/>
      </w:pPr>
      <w:r w:rsidRPr="00C51478">
        <w:t xml:space="preserve">The investigation </w:t>
      </w:r>
      <w:r w:rsidR="00BD59C2" w:rsidRPr="00C51478">
        <w:t xml:space="preserve">in order to find the most suitable </w:t>
      </w:r>
      <w:r w:rsidR="007F6290" w:rsidRPr="00C51478">
        <w:t xml:space="preserve">value of mutation probability </w:t>
      </w:r>
      <w:r w:rsidRPr="00C51478">
        <w:t>was done for the following parameters of the algorithm:</w:t>
      </w:r>
    </w:p>
    <w:p w14:paraId="74B52C71" w14:textId="6BEB84EE" w:rsidR="00C24CC9" w:rsidRPr="00C51478" w:rsidRDefault="007F6290" w:rsidP="00E860A4">
      <w:pPr>
        <w:pStyle w:val="Akapitzlist"/>
        <w:numPr>
          <w:ilvl w:val="0"/>
          <w:numId w:val="32"/>
        </w:numPr>
        <w:spacing w:line="276" w:lineRule="auto"/>
        <w:jc w:val="both"/>
      </w:pPr>
      <w:r w:rsidRPr="00C51478">
        <w:t>number of members of population - p = 30</w:t>
      </w:r>
    </w:p>
    <w:p w14:paraId="6576DF1D" w14:textId="77777777" w:rsidR="00C24CC9" w:rsidRPr="00C51478" w:rsidRDefault="00C24CC9" w:rsidP="00E860A4">
      <w:pPr>
        <w:pStyle w:val="Akapitzlist"/>
        <w:numPr>
          <w:ilvl w:val="0"/>
          <w:numId w:val="32"/>
        </w:numPr>
        <w:spacing w:line="276" w:lineRule="auto"/>
        <w:jc w:val="both"/>
      </w:pPr>
      <w:r w:rsidRPr="00C51478">
        <w:t>number of generations - g = 30</w:t>
      </w:r>
    </w:p>
    <w:p w14:paraId="0876FF07" w14:textId="71357C7E" w:rsidR="00EF3716" w:rsidRDefault="00242466" w:rsidP="00E860A4">
      <w:pPr>
        <w:spacing w:line="276" w:lineRule="auto"/>
        <w:jc w:val="both"/>
      </w:pPr>
      <w:r w:rsidRPr="00C51478">
        <w:t>The considered values of mutation probability were 0</w:t>
      </w:r>
      <w:r w:rsidR="00B77C2B" w:rsidRPr="00C51478">
        <w:t>.02, 0.05, 0.1, 0.2, 0.3, 0.</w:t>
      </w:r>
      <w:r w:rsidR="00B771CE" w:rsidRPr="00C51478">
        <w:t>4, 0.5, 0.6, 0.7, 0.8, 0.9</w:t>
      </w:r>
      <w:r w:rsidR="00EF59A4" w:rsidRPr="00C51478">
        <w:t xml:space="preserve">. </w:t>
      </w:r>
      <w:r w:rsidR="00DE6BEE" w:rsidRPr="00C51478">
        <w:t xml:space="preserve">The results were divided into two diagrams – diagram with probability values below 0.5 and </w:t>
      </w:r>
      <w:r w:rsidR="006F5D2A" w:rsidRPr="00C51478">
        <w:t xml:space="preserve">diagram with probability values equal and higher than 0.5. These diagrams are respectively </w:t>
      </w:r>
      <w:r w:rsidR="00257EF6">
        <w:t>depicted in</w:t>
      </w:r>
      <w:r w:rsidR="006F5D2A" w:rsidRPr="00C51478">
        <w:t xml:space="preserve"> </w:t>
      </w:r>
      <w:r w:rsidR="00884D28">
        <w:t>figure</w:t>
      </w:r>
      <w:r w:rsidR="006F5D2A" w:rsidRPr="00C51478">
        <w:t>s 4.1</w:t>
      </w:r>
      <w:r w:rsidR="00BA16DE">
        <w:t>5</w:t>
      </w:r>
      <w:r w:rsidR="006F5D2A" w:rsidRPr="00C51478">
        <w:t xml:space="preserve"> and 4.1</w:t>
      </w:r>
      <w:r w:rsidR="00BA16DE">
        <w:t>6</w:t>
      </w:r>
      <w:r w:rsidR="006F5D2A" w:rsidRPr="00C51478">
        <w:t xml:space="preserve">. </w:t>
      </w:r>
    </w:p>
    <w:p w14:paraId="2BF5E5F6" w14:textId="77777777" w:rsidR="005968EC" w:rsidRPr="00C51478" w:rsidRDefault="005968EC" w:rsidP="00E860A4">
      <w:pPr>
        <w:spacing w:line="276" w:lineRule="auto"/>
        <w:jc w:val="both"/>
      </w:pPr>
    </w:p>
    <w:p w14:paraId="47B1D0ED" w14:textId="31229754" w:rsidR="00EF3716" w:rsidRPr="00C51478" w:rsidRDefault="00CD1082" w:rsidP="00E860A4">
      <w:pPr>
        <w:spacing w:after="0" w:line="276" w:lineRule="auto"/>
        <w:jc w:val="both"/>
      </w:pPr>
      <w:r w:rsidRPr="00C51478">
        <w:drawing>
          <wp:inline distT="0" distB="0" distL="0" distR="0" wp14:anchorId="1714509A" wp14:editId="1F5C7F8A">
            <wp:extent cx="5760720" cy="3887423"/>
            <wp:effectExtent l="0" t="0" r="11430" b="18415"/>
            <wp:docPr id="15" name="Wykres 15">
              <a:extLst xmlns:a="http://schemas.openxmlformats.org/drawingml/2006/main">
                <a:ext uri="{FF2B5EF4-FFF2-40B4-BE49-F238E27FC236}">
                  <a16:creationId xmlns:a16="http://schemas.microsoft.com/office/drawing/2014/main" id="{969AE16D-8A10-45DB-B22C-844A81C51D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3FD92800" w14:textId="22AA1AEF" w:rsidR="005920C3" w:rsidRPr="00C51478" w:rsidRDefault="00884D28" w:rsidP="00E860A4">
      <w:pPr>
        <w:spacing w:line="276" w:lineRule="auto"/>
        <w:jc w:val="both"/>
        <w:rPr>
          <w:i/>
          <w:iCs/>
        </w:rPr>
      </w:pPr>
      <w:r>
        <w:rPr>
          <w:i/>
          <w:iCs/>
        </w:rPr>
        <w:t>Figure</w:t>
      </w:r>
      <w:r w:rsidR="005920C3" w:rsidRPr="00C51478">
        <w:rPr>
          <w:i/>
          <w:iCs/>
        </w:rPr>
        <w:t xml:space="preserve"> 4.1</w:t>
      </w:r>
      <w:r w:rsidR="00BA16DE">
        <w:rPr>
          <w:i/>
          <w:iCs/>
        </w:rPr>
        <w:t>5</w:t>
      </w:r>
      <w:r w:rsidR="005072D7">
        <w:rPr>
          <w:i/>
          <w:iCs/>
        </w:rPr>
        <w:t>.</w:t>
      </w:r>
      <w:r w:rsidR="005920C3" w:rsidRPr="00C51478">
        <w:rPr>
          <w:i/>
          <w:iCs/>
        </w:rPr>
        <w:t xml:space="preserve"> </w:t>
      </w:r>
      <w:r w:rsidR="00290DB9" w:rsidRPr="00C51478">
        <w:rPr>
          <w:i/>
          <w:iCs/>
        </w:rPr>
        <w:t xml:space="preserve">Results of </w:t>
      </w:r>
      <w:r w:rsidR="005072D7">
        <w:rPr>
          <w:i/>
          <w:iCs/>
        </w:rPr>
        <w:t xml:space="preserve">exemplary </w:t>
      </w:r>
      <w:r w:rsidR="00290DB9" w:rsidRPr="00C51478">
        <w:rPr>
          <w:i/>
          <w:iCs/>
        </w:rPr>
        <w:t>operation</w:t>
      </w:r>
      <w:r w:rsidR="00B30F5A">
        <w:rPr>
          <w:i/>
          <w:iCs/>
        </w:rPr>
        <w:t>s</w:t>
      </w:r>
      <w:r w:rsidR="00290DB9" w:rsidRPr="00C51478">
        <w:rPr>
          <w:i/>
          <w:iCs/>
        </w:rPr>
        <w:t xml:space="preserve"> of the algorithm for different values of </w:t>
      </w:r>
      <w:r w:rsidR="005072D7">
        <w:rPr>
          <w:i/>
          <w:iCs/>
        </w:rPr>
        <w:br/>
      </w:r>
      <w:r w:rsidR="00290DB9" w:rsidRPr="00C51478">
        <w:rPr>
          <w:i/>
          <w:iCs/>
        </w:rPr>
        <w:t>mutation probability</w:t>
      </w:r>
      <w:r w:rsidR="00832E78" w:rsidRPr="00C51478">
        <w:rPr>
          <w:i/>
          <w:iCs/>
        </w:rPr>
        <w:t>, P &lt; 0.5</w:t>
      </w:r>
      <w:r w:rsidR="005072D7">
        <w:rPr>
          <w:i/>
          <w:iCs/>
        </w:rPr>
        <w:t>.</w:t>
      </w:r>
    </w:p>
    <w:p w14:paraId="56733EC1" w14:textId="77777777" w:rsidR="003F11C3" w:rsidRPr="00C51478" w:rsidRDefault="003F11C3" w:rsidP="00E860A4">
      <w:pPr>
        <w:spacing w:line="276" w:lineRule="auto"/>
        <w:jc w:val="both"/>
        <w:rPr>
          <w:i/>
          <w:iCs/>
        </w:rPr>
      </w:pPr>
    </w:p>
    <w:p w14:paraId="3E28ECEE" w14:textId="27B8B8F2" w:rsidR="00646C59" w:rsidRPr="00C51478" w:rsidRDefault="003F11C3" w:rsidP="00E860A4">
      <w:pPr>
        <w:spacing w:after="0" w:line="276" w:lineRule="auto"/>
        <w:jc w:val="both"/>
        <w:rPr>
          <w:i/>
          <w:iCs/>
        </w:rPr>
      </w:pPr>
      <w:r w:rsidRPr="00C51478">
        <w:lastRenderedPageBreak/>
        <w:drawing>
          <wp:inline distT="0" distB="0" distL="0" distR="0" wp14:anchorId="749BD8FA" wp14:editId="73396587">
            <wp:extent cx="5760720" cy="3921651"/>
            <wp:effectExtent l="0" t="0" r="11430" b="3175"/>
            <wp:docPr id="14" name="Wykres 14">
              <a:extLst xmlns:a="http://schemas.openxmlformats.org/drawingml/2006/main">
                <a:ext uri="{FF2B5EF4-FFF2-40B4-BE49-F238E27FC236}">
                  <a16:creationId xmlns:a16="http://schemas.microsoft.com/office/drawing/2014/main" id="{058B2256-52B8-4DF9-97E7-F3F9210001A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18E1DA93" w14:textId="72D7FF10" w:rsidR="00773E60" w:rsidRDefault="00884D28" w:rsidP="00E860A4">
      <w:pPr>
        <w:spacing w:line="276" w:lineRule="auto"/>
        <w:jc w:val="both"/>
        <w:rPr>
          <w:i/>
          <w:iCs/>
        </w:rPr>
      </w:pPr>
      <w:r>
        <w:rPr>
          <w:i/>
          <w:iCs/>
        </w:rPr>
        <w:t>Figure</w:t>
      </w:r>
      <w:r w:rsidR="00832E78" w:rsidRPr="00C51478">
        <w:rPr>
          <w:i/>
          <w:iCs/>
        </w:rPr>
        <w:t xml:space="preserve"> 4.1</w:t>
      </w:r>
      <w:r w:rsidR="00BA16DE">
        <w:rPr>
          <w:i/>
          <w:iCs/>
        </w:rPr>
        <w:t>6</w:t>
      </w:r>
      <w:r w:rsidR="00832E78" w:rsidRPr="00C51478">
        <w:rPr>
          <w:i/>
          <w:iCs/>
        </w:rPr>
        <w:t xml:space="preserve"> Results of </w:t>
      </w:r>
      <w:r w:rsidR="00B30F5A">
        <w:rPr>
          <w:i/>
          <w:iCs/>
        </w:rPr>
        <w:t xml:space="preserve">exemplary </w:t>
      </w:r>
      <w:r w:rsidR="00832E78" w:rsidRPr="00C51478">
        <w:rPr>
          <w:i/>
          <w:iCs/>
        </w:rPr>
        <w:t>operation</w:t>
      </w:r>
      <w:r w:rsidR="00B30F5A">
        <w:rPr>
          <w:i/>
          <w:iCs/>
        </w:rPr>
        <w:t>s</w:t>
      </w:r>
      <w:r w:rsidR="00832E78" w:rsidRPr="00C51478">
        <w:rPr>
          <w:i/>
          <w:iCs/>
        </w:rPr>
        <w:t xml:space="preserve"> of the algorithm for different values of </w:t>
      </w:r>
      <w:r w:rsidR="00B30F5A">
        <w:rPr>
          <w:i/>
          <w:iCs/>
        </w:rPr>
        <w:br/>
      </w:r>
      <w:r w:rsidR="00832E78" w:rsidRPr="00C51478">
        <w:rPr>
          <w:i/>
          <w:iCs/>
        </w:rPr>
        <w:t>mutation probability, P &gt;= 0.5</w:t>
      </w:r>
    </w:p>
    <w:p w14:paraId="21FAE677" w14:textId="77777777" w:rsidR="005968EC" w:rsidRPr="00C51478" w:rsidRDefault="005968EC" w:rsidP="00E860A4">
      <w:pPr>
        <w:spacing w:line="276" w:lineRule="auto"/>
        <w:jc w:val="both"/>
        <w:rPr>
          <w:i/>
          <w:iCs/>
        </w:rPr>
      </w:pPr>
    </w:p>
    <w:p w14:paraId="0BC54461" w14:textId="72C7E4FA" w:rsidR="00773E60" w:rsidRPr="00C51478" w:rsidRDefault="00773E60" w:rsidP="00E860A4">
      <w:pPr>
        <w:spacing w:line="276" w:lineRule="auto"/>
        <w:jc w:val="both"/>
        <w:rPr>
          <w:iCs/>
        </w:rPr>
      </w:pPr>
      <w:r w:rsidRPr="00C51478">
        <w:rPr>
          <w:iCs/>
        </w:rPr>
        <w:t xml:space="preserve">As it appears from the results </w:t>
      </w:r>
      <w:r w:rsidR="00B64933" w:rsidRPr="00C51478">
        <w:rPr>
          <w:iCs/>
        </w:rPr>
        <w:t xml:space="preserve">on diagrams </w:t>
      </w:r>
      <w:r w:rsidR="00257EF6">
        <w:rPr>
          <w:iCs/>
        </w:rPr>
        <w:t>depicted in</w:t>
      </w:r>
      <w:r w:rsidR="00B64933" w:rsidRPr="00C51478">
        <w:rPr>
          <w:iCs/>
        </w:rPr>
        <w:t xml:space="preserve"> the </w:t>
      </w:r>
      <w:r w:rsidR="00884D28">
        <w:rPr>
          <w:iCs/>
        </w:rPr>
        <w:t>figure</w:t>
      </w:r>
      <w:r w:rsidR="00B64933" w:rsidRPr="00C51478">
        <w:rPr>
          <w:iCs/>
        </w:rPr>
        <w:t>s 4.1</w:t>
      </w:r>
      <w:r w:rsidR="00BA16DE">
        <w:rPr>
          <w:iCs/>
        </w:rPr>
        <w:t>5</w:t>
      </w:r>
      <w:r w:rsidR="00B64933" w:rsidRPr="00C51478">
        <w:rPr>
          <w:iCs/>
        </w:rPr>
        <w:t xml:space="preserve"> and 4.1</w:t>
      </w:r>
      <w:r w:rsidR="00BA16DE">
        <w:rPr>
          <w:iCs/>
        </w:rPr>
        <w:t>6</w:t>
      </w:r>
      <w:r w:rsidR="007A3BB0">
        <w:rPr>
          <w:iCs/>
        </w:rPr>
        <w:t>,</w:t>
      </w:r>
      <w:r w:rsidR="00B64933" w:rsidRPr="00C51478">
        <w:rPr>
          <w:iCs/>
        </w:rPr>
        <w:t xml:space="preserve"> </w:t>
      </w:r>
      <w:r w:rsidR="0082291F" w:rsidRPr="00C51478">
        <w:rPr>
          <w:iCs/>
        </w:rPr>
        <w:t xml:space="preserve">there is a significant difference between mutation probabilities higher and lower than 0.5. </w:t>
      </w:r>
      <w:r w:rsidR="00AA44C6" w:rsidRPr="00C51478">
        <w:rPr>
          <w:iCs/>
        </w:rPr>
        <w:t xml:space="preserve">This division of diagrams was made </w:t>
      </w:r>
      <w:r w:rsidR="007A3BB0">
        <w:rPr>
          <w:iCs/>
        </w:rPr>
        <w:t>purpos</w:t>
      </w:r>
      <w:r w:rsidR="00E731FF">
        <w:rPr>
          <w:iCs/>
        </w:rPr>
        <w:t>ely in order to</w:t>
      </w:r>
      <w:r w:rsidR="00AA44C6" w:rsidRPr="00C51478">
        <w:rPr>
          <w:iCs/>
        </w:rPr>
        <w:t xml:space="preserve"> show, that using value of mutation probability </w:t>
      </w:r>
      <w:r w:rsidR="00C95F40" w:rsidRPr="00C51478">
        <w:rPr>
          <w:iCs/>
        </w:rPr>
        <w:t>higher than 0.5</w:t>
      </w:r>
      <w:r w:rsidR="007C27F0">
        <w:rPr>
          <w:iCs/>
        </w:rPr>
        <w:t>,</w:t>
      </w:r>
      <w:r w:rsidR="00C95F40" w:rsidRPr="00C51478">
        <w:rPr>
          <w:iCs/>
        </w:rPr>
        <w:t xml:space="preserve"> results in very unstable operation of the algorithm, which in normal conditions is</w:t>
      </w:r>
      <w:r w:rsidR="00537251" w:rsidRPr="00C51478">
        <w:rPr>
          <w:iCs/>
        </w:rPr>
        <w:t xml:space="preserve"> not </w:t>
      </w:r>
      <w:r w:rsidR="007C27F0">
        <w:rPr>
          <w:iCs/>
        </w:rPr>
        <w:t xml:space="preserve">a </w:t>
      </w:r>
      <w:r w:rsidR="00537251" w:rsidRPr="00C51478">
        <w:rPr>
          <w:iCs/>
        </w:rPr>
        <w:t>desir</w:t>
      </w:r>
      <w:r w:rsidR="007C27F0">
        <w:rPr>
          <w:iCs/>
        </w:rPr>
        <w:t>able thing</w:t>
      </w:r>
      <w:r w:rsidR="00537251" w:rsidRPr="00C51478">
        <w:rPr>
          <w:iCs/>
        </w:rPr>
        <w:t xml:space="preserve">. What is expected from this particular algorithm is </w:t>
      </w:r>
      <w:r w:rsidR="00D20AAE" w:rsidRPr="00C51478">
        <w:rPr>
          <w:iCs/>
        </w:rPr>
        <w:t xml:space="preserve">gradually increasing the quality of results with every generation. </w:t>
      </w:r>
      <w:r w:rsidR="008D7041" w:rsidRPr="00C51478">
        <w:rPr>
          <w:iCs/>
        </w:rPr>
        <w:t xml:space="preserve">It makes managing the parameters of algorithm and model clearer and easier. However, for some complex tasks, especially in situations where there are many </w:t>
      </w:r>
      <w:r w:rsidR="0070583F" w:rsidRPr="00C51478">
        <w:rPr>
          <w:iCs/>
        </w:rPr>
        <w:t>local extremums</w:t>
      </w:r>
      <w:r w:rsidR="00110103" w:rsidRPr="00C51478">
        <w:rPr>
          <w:iCs/>
        </w:rPr>
        <w:t xml:space="preserve">, higher mutation probability </w:t>
      </w:r>
      <w:r w:rsidR="00F5572A" w:rsidRPr="00C51478">
        <w:rPr>
          <w:iCs/>
        </w:rPr>
        <w:t>might presumably contribute to accident</w:t>
      </w:r>
      <w:r w:rsidR="000926E4">
        <w:rPr>
          <w:iCs/>
        </w:rPr>
        <w:t>al</w:t>
      </w:r>
      <w:r w:rsidR="00F5572A" w:rsidRPr="00C51478">
        <w:rPr>
          <w:iCs/>
        </w:rPr>
        <w:t xml:space="preserve"> </w:t>
      </w:r>
      <w:r w:rsidR="000926E4">
        <w:rPr>
          <w:iCs/>
        </w:rPr>
        <w:t>discovery of</w:t>
      </w:r>
      <w:r w:rsidR="00F5572A" w:rsidRPr="00C51478">
        <w:rPr>
          <w:iCs/>
        </w:rPr>
        <w:t xml:space="preserve"> a global extremum.</w:t>
      </w:r>
      <w:r w:rsidR="00D27224" w:rsidRPr="00C51478">
        <w:rPr>
          <w:iCs/>
        </w:rPr>
        <w:t xml:space="preserve"> This example shows, that depending on demands and application, diffe</w:t>
      </w:r>
      <w:r w:rsidR="001568EE" w:rsidRPr="00C51478">
        <w:rPr>
          <w:iCs/>
        </w:rPr>
        <w:t xml:space="preserve">rentiating the parameters and features of Genetic Algorithm might make it more suitable for certain </w:t>
      </w:r>
      <w:r w:rsidR="00D45816" w:rsidRPr="00C51478">
        <w:rPr>
          <w:iCs/>
        </w:rPr>
        <w:t>purposes.</w:t>
      </w:r>
    </w:p>
    <w:p w14:paraId="5F70A8D0" w14:textId="06553488" w:rsidR="001774E9" w:rsidRPr="00C51478" w:rsidRDefault="00370ADB" w:rsidP="00E860A4">
      <w:pPr>
        <w:spacing w:line="276" w:lineRule="auto"/>
        <w:jc w:val="both"/>
        <w:rPr>
          <w:iCs/>
        </w:rPr>
      </w:pPr>
      <w:r w:rsidRPr="00C51478">
        <w:rPr>
          <w:iCs/>
        </w:rPr>
        <w:t xml:space="preserve">It has been </w:t>
      </w:r>
      <w:r w:rsidR="00CB1CC8" w:rsidRPr="00C51478">
        <w:rPr>
          <w:iCs/>
        </w:rPr>
        <w:t xml:space="preserve">showed then, that it is better to apply smaller value of mutation probability. However, </w:t>
      </w:r>
      <w:r w:rsidR="00B84209">
        <w:rPr>
          <w:iCs/>
        </w:rPr>
        <w:t>it</w:t>
      </w:r>
      <w:r w:rsidR="00CB1CC8" w:rsidRPr="00C51478">
        <w:rPr>
          <w:iCs/>
        </w:rPr>
        <w:t xml:space="preserve"> might happen, that too small value of this parameter </w:t>
      </w:r>
      <w:r w:rsidR="00400C52">
        <w:rPr>
          <w:iCs/>
        </w:rPr>
        <w:t>de</w:t>
      </w:r>
      <w:r w:rsidR="00FB093A" w:rsidRPr="00C51478">
        <w:rPr>
          <w:iCs/>
        </w:rPr>
        <w:t xml:space="preserve">limits the efficiency of Genetic Algorithm. In order to </w:t>
      </w:r>
      <w:r w:rsidR="001275AF" w:rsidRPr="00C51478">
        <w:rPr>
          <w:iCs/>
        </w:rPr>
        <w:t xml:space="preserve">visualize </w:t>
      </w:r>
      <w:r w:rsidR="001E6662">
        <w:rPr>
          <w:iCs/>
        </w:rPr>
        <w:t>this issue,</w:t>
      </w:r>
      <w:r w:rsidR="001275AF" w:rsidRPr="00C51478">
        <w:rPr>
          <w:iCs/>
        </w:rPr>
        <w:t xml:space="preserve"> </w:t>
      </w:r>
      <w:r w:rsidR="00EC603A" w:rsidRPr="00C51478">
        <w:rPr>
          <w:iCs/>
        </w:rPr>
        <w:t xml:space="preserve">an additional </w:t>
      </w:r>
      <w:r w:rsidR="003F61E1" w:rsidRPr="00C51478">
        <w:rPr>
          <w:iCs/>
        </w:rPr>
        <w:t>diagram</w:t>
      </w:r>
      <w:r w:rsidR="00EC603A" w:rsidRPr="00C51478">
        <w:rPr>
          <w:iCs/>
        </w:rPr>
        <w:t xml:space="preserve"> was created, this time for population number of 20 to make the </w:t>
      </w:r>
      <w:r w:rsidR="008B1E67" w:rsidRPr="00C51478">
        <w:rPr>
          <w:iCs/>
        </w:rPr>
        <w:t>phenomenon clearer.</w:t>
      </w:r>
      <w:r w:rsidR="003F61E1" w:rsidRPr="00C51478">
        <w:rPr>
          <w:iCs/>
        </w:rPr>
        <w:t xml:space="preserve"> </w:t>
      </w:r>
      <w:r w:rsidR="00FB093A" w:rsidRPr="00C51478">
        <w:rPr>
          <w:iCs/>
        </w:rPr>
        <w:t xml:space="preserve"> </w:t>
      </w:r>
      <w:r w:rsidR="003F61E1" w:rsidRPr="00C51478">
        <w:rPr>
          <w:iCs/>
        </w:rPr>
        <w:t xml:space="preserve">The diagram is </w:t>
      </w:r>
      <w:r w:rsidR="00257EF6">
        <w:rPr>
          <w:iCs/>
        </w:rPr>
        <w:t>depicted in</w:t>
      </w:r>
      <w:r w:rsidR="003F61E1" w:rsidRPr="00C51478">
        <w:rPr>
          <w:iCs/>
        </w:rPr>
        <w:t xml:space="preserve"> the </w:t>
      </w:r>
      <w:r w:rsidR="00884D28">
        <w:rPr>
          <w:iCs/>
        </w:rPr>
        <w:t>figure</w:t>
      </w:r>
      <w:r w:rsidR="003F61E1" w:rsidRPr="00C51478">
        <w:rPr>
          <w:iCs/>
        </w:rPr>
        <w:t xml:space="preserve"> 4.1</w:t>
      </w:r>
      <w:r w:rsidR="00BA16DE">
        <w:rPr>
          <w:iCs/>
        </w:rPr>
        <w:t>7</w:t>
      </w:r>
      <w:r w:rsidR="00B544A3" w:rsidRPr="00C51478">
        <w:rPr>
          <w:iCs/>
        </w:rPr>
        <w:t>.</w:t>
      </w:r>
      <w:r w:rsidR="00E20C25" w:rsidRPr="00C51478">
        <w:rPr>
          <w:iCs/>
        </w:rPr>
        <w:t xml:space="preserve"> The diagram was in fact created accidentally trying to apply some improvements to the code. It was decided to use it in this paper</w:t>
      </w:r>
      <w:r w:rsidR="001E6662">
        <w:rPr>
          <w:iCs/>
        </w:rPr>
        <w:t>,</w:t>
      </w:r>
      <w:r w:rsidR="00E20C25" w:rsidRPr="00C51478">
        <w:rPr>
          <w:iCs/>
        </w:rPr>
        <w:t xml:space="preserve"> </w:t>
      </w:r>
      <w:r w:rsidR="001A0B32" w:rsidRPr="00C51478">
        <w:rPr>
          <w:iCs/>
        </w:rPr>
        <w:t xml:space="preserve">as it suits the need of explanation of this particular case. That’s why the working fluid </w:t>
      </w:r>
      <w:r w:rsidR="002C2151" w:rsidRPr="00C51478">
        <w:rPr>
          <w:iCs/>
        </w:rPr>
        <w:t>is different and so are the values of efficiencies.</w:t>
      </w:r>
      <w:r w:rsidR="00B544A3" w:rsidRPr="00C51478">
        <w:rPr>
          <w:iCs/>
        </w:rPr>
        <w:t xml:space="preserve"> Five values of mutation probability were investigated: 0.02, 0.05, 0.1, 0.2, 0.3. As it appears from the diagram, </w:t>
      </w:r>
      <w:r w:rsidR="0015686B" w:rsidRPr="00C51478">
        <w:rPr>
          <w:iCs/>
        </w:rPr>
        <w:t xml:space="preserve">for small values of mutation probability (and simultaneously small population number) there is a risk, that the algorithm </w:t>
      </w:r>
      <w:r w:rsidR="0021649E" w:rsidRPr="00C51478">
        <w:rPr>
          <w:iCs/>
        </w:rPr>
        <w:t xml:space="preserve">might have a problem to </w:t>
      </w:r>
      <w:r w:rsidR="002B372A" w:rsidRPr="00C51478">
        <w:rPr>
          <w:iCs/>
        </w:rPr>
        <w:t>find a better result, since all gens in the present population are weaker</w:t>
      </w:r>
      <w:r w:rsidR="00641BEE" w:rsidRPr="00C51478">
        <w:rPr>
          <w:iCs/>
        </w:rPr>
        <w:t xml:space="preserve">. In such </w:t>
      </w:r>
      <w:r w:rsidR="00DD7D8E" w:rsidRPr="00C51478">
        <w:rPr>
          <w:iCs/>
        </w:rPr>
        <w:t xml:space="preserve">stagnation </w:t>
      </w:r>
      <w:r w:rsidR="007E169C" w:rsidRPr="00C51478">
        <w:rPr>
          <w:iCs/>
        </w:rPr>
        <w:lastRenderedPageBreak/>
        <w:t>phenomenon</w:t>
      </w:r>
      <w:r w:rsidR="00641BEE" w:rsidRPr="00C51478">
        <w:rPr>
          <w:iCs/>
        </w:rPr>
        <w:t xml:space="preserve"> the only chance for the algorithm to </w:t>
      </w:r>
      <w:r w:rsidR="003E250F" w:rsidRPr="00C51478">
        <w:rPr>
          <w:iCs/>
        </w:rPr>
        <w:t>find the better result is the random mutation process</w:t>
      </w:r>
      <w:r w:rsidR="007E169C" w:rsidRPr="00C51478">
        <w:rPr>
          <w:iCs/>
        </w:rPr>
        <w:t xml:space="preserve">, which can be </w:t>
      </w:r>
      <w:r w:rsidR="00437946">
        <w:rPr>
          <w:iCs/>
        </w:rPr>
        <w:t>impactful</w:t>
      </w:r>
      <w:r w:rsidR="007E169C" w:rsidRPr="00C51478">
        <w:rPr>
          <w:iCs/>
        </w:rPr>
        <w:t xml:space="preserve"> only for higher values of mutation probability</w:t>
      </w:r>
      <w:r w:rsidR="003E250F" w:rsidRPr="00C51478">
        <w:rPr>
          <w:iCs/>
        </w:rPr>
        <w:t xml:space="preserve">. </w:t>
      </w:r>
    </w:p>
    <w:p w14:paraId="0D9A347D" w14:textId="1DC84409" w:rsidR="007E169C" w:rsidRPr="00C51478" w:rsidRDefault="00B60118" w:rsidP="00E860A4">
      <w:pPr>
        <w:spacing w:after="0" w:line="276" w:lineRule="auto"/>
        <w:jc w:val="both"/>
        <w:rPr>
          <w:iCs/>
        </w:rPr>
      </w:pPr>
      <w:r w:rsidRPr="00C51478">
        <w:drawing>
          <wp:inline distT="0" distB="0" distL="0" distR="0" wp14:anchorId="26E6BD27" wp14:editId="09463E15">
            <wp:extent cx="5760720" cy="4073236"/>
            <wp:effectExtent l="0" t="0" r="11430" b="3810"/>
            <wp:docPr id="16" name="Wykres 16">
              <a:extLst xmlns:a="http://schemas.openxmlformats.org/drawingml/2006/main">
                <a:ext uri="{FF2B5EF4-FFF2-40B4-BE49-F238E27FC236}">
                  <a16:creationId xmlns:a16="http://schemas.microsoft.com/office/drawing/2014/main" id="{51A02E0E-DB16-4CC9-A9EB-75FF3023C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53E367AC" w14:textId="1158DE04" w:rsidR="0073625B" w:rsidRDefault="00884D28" w:rsidP="001205BD">
      <w:pPr>
        <w:spacing w:after="0" w:line="276" w:lineRule="auto"/>
        <w:jc w:val="both"/>
        <w:rPr>
          <w:i/>
          <w:iCs/>
        </w:rPr>
      </w:pPr>
      <w:r>
        <w:rPr>
          <w:i/>
          <w:iCs/>
        </w:rPr>
        <w:t>Figure</w:t>
      </w:r>
      <w:r w:rsidR="0094338D" w:rsidRPr="00C51478">
        <w:rPr>
          <w:i/>
          <w:iCs/>
        </w:rPr>
        <w:t xml:space="preserve"> 4.1</w:t>
      </w:r>
      <w:r w:rsidR="00BA16DE">
        <w:rPr>
          <w:i/>
          <w:iCs/>
        </w:rPr>
        <w:t>7</w:t>
      </w:r>
      <w:r w:rsidR="0094338D" w:rsidRPr="00C51478">
        <w:rPr>
          <w:i/>
          <w:iCs/>
        </w:rPr>
        <w:t xml:space="preserve">. </w:t>
      </w:r>
      <w:r w:rsidR="00384382" w:rsidRPr="00C51478">
        <w:rPr>
          <w:i/>
          <w:iCs/>
        </w:rPr>
        <w:t>Results of operation of the algorithm for different mutation probabilities</w:t>
      </w:r>
      <w:r w:rsidR="00DD7D8E" w:rsidRPr="00C51478">
        <w:rPr>
          <w:i/>
          <w:iCs/>
        </w:rPr>
        <w:t xml:space="preserve"> – phenomenon of stagnation of the algorithm</w:t>
      </w:r>
      <w:r w:rsidR="00C94263">
        <w:rPr>
          <w:i/>
          <w:iCs/>
        </w:rPr>
        <w:t>, working fluid H</w:t>
      </w:r>
      <w:r w:rsidR="00C94263">
        <w:rPr>
          <w:i/>
          <w:iCs/>
          <w:vertAlign w:val="subscript"/>
        </w:rPr>
        <w:t>2</w:t>
      </w:r>
      <w:r w:rsidR="00C94263">
        <w:rPr>
          <w:i/>
          <w:iCs/>
        </w:rPr>
        <w:t>O</w:t>
      </w:r>
      <w:r w:rsidR="00DD7D8E" w:rsidRPr="00C51478">
        <w:rPr>
          <w:i/>
          <w:iCs/>
        </w:rPr>
        <w:t>.</w:t>
      </w:r>
    </w:p>
    <w:p w14:paraId="1949FB53" w14:textId="77777777" w:rsidR="001205BD" w:rsidRPr="00C51478" w:rsidRDefault="001205BD" w:rsidP="001205BD">
      <w:pPr>
        <w:spacing w:after="0" w:line="276" w:lineRule="auto"/>
        <w:jc w:val="both"/>
        <w:rPr>
          <w:i/>
          <w:iCs/>
        </w:rPr>
      </w:pPr>
    </w:p>
    <w:p w14:paraId="1FAE85CF" w14:textId="606B5A91" w:rsidR="00A62F5F" w:rsidRPr="00C51478" w:rsidRDefault="00A62F5F" w:rsidP="00E860A4">
      <w:pPr>
        <w:spacing w:line="276" w:lineRule="auto"/>
        <w:jc w:val="both"/>
        <w:rPr>
          <w:iCs/>
        </w:rPr>
      </w:pPr>
      <w:r w:rsidRPr="00C51478">
        <w:rPr>
          <w:iCs/>
        </w:rPr>
        <w:t xml:space="preserve">To sum up, </w:t>
      </w:r>
      <w:r w:rsidR="00F27791" w:rsidRPr="00C51478">
        <w:rPr>
          <w:iCs/>
        </w:rPr>
        <w:t>taking into consideration results obtained in this investigation, the following conclusions can be formulated:</w:t>
      </w:r>
    </w:p>
    <w:p w14:paraId="117E5C06" w14:textId="5DFDD518" w:rsidR="00F27791" w:rsidRPr="00C51478" w:rsidRDefault="00675AFE" w:rsidP="00E860A4">
      <w:pPr>
        <w:pStyle w:val="Akapitzlist"/>
        <w:numPr>
          <w:ilvl w:val="0"/>
          <w:numId w:val="34"/>
        </w:numPr>
        <w:spacing w:line="276" w:lineRule="auto"/>
        <w:jc w:val="both"/>
        <w:rPr>
          <w:iCs/>
        </w:rPr>
      </w:pPr>
      <w:r w:rsidRPr="00C51478">
        <w:rPr>
          <w:iCs/>
        </w:rPr>
        <w:t>mutation probability over 0.5 makes t</w:t>
      </w:r>
      <w:r w:rsidR="0073625B">
        <w:rPr>
          <w:iCs/>
        </w:rPr>
        <w:t>he</w:t>
      </w:r>
      <w:r w:rsidRPr="00C51478">
        <w:rPr>
          <w:iCs/>
        </w:rPr>
        <w:t xml:space="preserve"> operation of algorithm unstable and unpredictable, which is not desired in </w:t>
      </w:r>
      <w:r w:rsidR="009F4A89" w:rsidRPr="00C51478">
        <w:rPr>
          <w:iCs/>
        </w:rPr>
        <w:t>the particular case of optimization of HDRM;</w:t>
      </w:r>
    </w:p>
    <w:p w14:paraId="14EFDDBD" w14:textId="3292257D" w:rsidR="009F4A89" w:rsidRPr="00C51478" w:rsidRDefault="009F4A89" w:rsidP="00E860A4">
      <w:pPr>
        <w:pStyle w:val="Akapitzlist"/>
        <w:numPr>
          <w:ilvl w:val="0"/>
          <w:numId w:val="34"/>
        </w:numPr>
        <w:spacing w:line="276" w:lineRule="auto"/>
        <w:jc w:val="both"/>
        <w:rPr>
          <w:iCs/>
        </w:rPr>
      </w:pPr>
      <w:r w:rsidRPr="00C51478">
        <w:rPr>
          <w:iCs/>
        </w:rPr>
        <w:t xml:space="preserve">too small value of mutation probability might lead to some problems </w:t>
      </w:r>
      <w:r w:rsidR="005747C9" w:rsidRPr="00C51478">
        <w:rPr>
          <w:iCs/>
        </w:rPr>
        <w:t>with stagnation of the algorithm, especially for small numbers of members of population</w:t>
      </w:r>
      <w:r w:rsidR="00BB7EDC" w:rsidRPr="00C51478">
        <w:rPr>
          <w:iCs/>
        </w:rPr>
        <w:t>.</w:t>
      </w:r>
    </w:p>
    <w:p w14:paraId="2BB4EFFF" w14:textId="2D5074DE" w:rsidR="00BB7EDC" w:rsidRPr="00C51478" w:rsidRDefault="00BB7EDC" w:rsidP="00E860A4">
      <w:pPr>
        <w:spacing w:line="276" w:lineRule="auto"/>
        <w:jc w:val="both"/>
        <w:rPr>
          <w:iCs/>
        </w:rPr>
      </w:pPr>
      <w:r w:rsidRPr="00C51478">
        <w:rPr>
          <w:iCs/>
        </w:rPr>
        <w:t>Eventually, for the purpose of evaluation</w:t>
      </w:r>
      <w:r w:rsidR="004B69DF" w:rsidRPr="00C51478">
        <w:rPr>
          <w:iCs/>
        </w:rPr>
        <w:t xml:space="preserve"> of the several variants of Genetic Algorithm,</w:t>
      </w:r>
      <w:r w:rsidRPr="00C51478">
        <w:rPr>
          <w:iCs/>
        </w:rPr>
        <w:t xml:space="preserve"> it was decided to apply </w:t>
      </w:r>
      <w:r w:rsidR="000D31E0" w:rsidRPr="00C51478">
        <w:rPr>
          <w:iCs/>
        </w:rPr>
        <w:t>a mutation probability value of 0.2.</w:t>
      </w:r>
    </w:p>
    <w:p w14:paraId="0A406543" w14:textId="77777777" w:rsidR="00752666" w:rsidRDefault="00752666">
      <w:pPr>
        <w:rPr>
          <w:rFonts w:asciiTheme="majorHAnsi" w:eastAsiaTheme="majorEastAsia" w:hAnsiTheme="majorHAnsi" w:cstheme="majorBidi"/>
          <w:color w:val="404040" w:themeColor="text1" w:themeTint="BF"/>
        </w:rPr>
      </w:pPr>
      <w:r>
        <w:rPr>
          <w:i/>
          <w:iCs/>
        </w:rPr>
        <w:br w:type="page"/>
      </w:r>
    </w:p>
    <w:p w14:paraId="1E3EA2B7" w14:textId="472C5186" w:rsidR="00832E78" w:rsidRPr="00C51478" w:rsidRDefault="00832E78" w:rsidP="00E860A4">
      <w:pPr>
        <w:pStyle w:val="Nagwek4"/>
        <w:numPr>
          <w:ilvl w:val="3"/>
          <w:numId w:val="25"/>
        </w:numPr>
        <w:spacing w:line="276" w:lineRule="auto"/>
        <w:ind w:left="720"/>
        <w:rPr>
          <w:i w:val="0"/>
          <w:iCs w:val="0"/>
        </w:rPr>
      </w:pPr>
      <w:r w:rsidRPr="00C51478">
        <w:rPr>
          <w:i w:val="0"/>
          <w:iCs w:val="0"/>
        </w:rPr>
        <w:lastRenderedPageBreak/>
        <w:t>Number of generations</w:t>
      </w:r>
    </w:p>
    <w:p w14:paraId="63F51681" w14:textId="6BE2541F" w:rsidR="00832E78" w:rsidRDefault="00832E78" w:rsidP="00E860A4">
      <w:pPr>
        <w:spacing w:line="276" w:lineRule="auto"/>
        <w:jc w:val="both"/>
      </w:pPr>
      <w:r w:rsidRPr="00C51478">
        <w:t xml:space="preserve">As it appears from previously made investigations, </w:t>
      </w:r>
      <w:r w:rsidR="00B67907" w:rsidRPr="00C51478">
        <w:t xml:space="preserve">the number of generations has a simple influence on the results of Genetic Algorithm – the more generations, the better results. It can be observed though, especially on the diagram on the </w:t>
      </w:r>
      <w:r w:rsidR="00884D28">
        <w:t>figure</w:t>
      </w:r>
      <w:r w:rsidR="00B67907" w:rsidRPr="00C51478">
        <w:t xml:space="preserve">s 4.7 and 4.8, that for some </w:t>
      </w:r>
      <w:r w:rsidR="007C7A1C" w:rsidRPr="00C51478">
        <w:t xml:space="preserve">circumstances, especially </w:t>
      </w:r>
      <w:r w:rsidR="00F03AC5" w:rsidRPr="00C51478">
        <w:t xml:space="preserve">for </w:t>
      </w:r>
      <w:r w:rsidR="007C7A1C" w:rsidRPr="00C51478">
        <w:t>high number of population</w:t>
      </w:r>
      <w:r w:rsidR="00E55F29">
        <w:t xml:space="preserve"> members</w:t>
      </w:r>
      <w:r w:rsidR="007C7A1C" w:rsidRPr="00C51478">
        <w:t xml:space="preserve">, </w:t>
      </w:r>
      <w:r w:rsidR="00B125D8" w:rsidRPr="00C51478">
        <w:t xml:space="preserve"> further calculating the following generations is pointless</w:t>
      </w:r>
      <w:r w:rsidR="001E62FB" w:rsidRPr="00C51478">
        <w:t xml:space="preserve">. For the purpose of </w:t>
      </w:r>
      <w:r w:rsidR="00281DBF">
        <w:t>evaluation,</w:t>
      </w:r>
      <w:r w:rsidR="00F35779" w:rsidRPr="00C51478">
        <w:t xml:space="preserve"> the number of 30 generations is applied.</w:t>
      </w:r>
      <w:r w:rsidR="00F03F58">
        <w:t xml:space="preserve"> It simultaneously means, that the algorithm proceed</w:t>
      </w:r>
      <w:r w:rsidR="00150300">
        <w:t>s not</w:t>
      </w:r>
      <w:r w:rsidR="00F03F58">
        <w:t xml:space="preserve"> until </w:t>
      </w:r>
      <w:r w:rsidR="00A50DB1">
        <w:t xml:space="preserve">either </w:t>
      </w:r>
      <w:r w:rsidR="00150300">
        <w:t>achieving convergence</w:t>
      </w:r>
      <w:r w:rsidR="00A50DB1">
        <w:t xml:space="preserve"> or obtaining the satisfactory </w:t>
      </w:r>
      <w:r w:rsidR="00B40BA1">
        <w:t>value of efficiency</w:t>
      </w:r>
      <w:r w:rsidR="00150300">
        <w:t xml:space="preserve">, but until </w:t>
      </w:r>
      <w:r w:rsidR="00B40BA1">
        <w:t>the 30</w:t>
      </w:r>
      <w:r w:rsidR="00B40BA1" w:rsidRPr="00B40BA1">
        <w:rPr>
          <w:vertAlign w:val="superscript"/>
        </w:rPr>
        <w:t>th</w:t>
      </w:r>
      <w:r w:rsidR="00B40BA1">
        <w:t xml:space="preserve"> generation</w:t>
      </w:r>
      <w:r w:rsidR="00135351">
        <w:t>.</w:t>
      </w:r>
      <w:r w:rsidR="00281DBF">
        <w:t xml:space="preserve"> It should be noted here, that for a real case, </w:t>
      </w:r>
      <w:r w:rsidR="00A817F8">
        <w:t xml:space="preserve">in which the algorithm is factually used </w:t>
      </w:r>
      <w:r w:rsidR="0018323E">
        <w:t>for some industrial purposes, some other termination condition should</w:t>
      </w:r>
      <w:r w:rsidR="009730DD">
        <w:t xml:space="preserve"> be presumably chosen.</w:t>
      </w:r>
    </w:p>
    <w:p w14:paraId="74DB4B55" w14:textId="19C95C69" w:rsidR="00832E78" w:rsidRPr="00C51478" w:rsidRDefault="00781070" w:rsidP="00E860A4">
      <w:pPr>
        <w:pStyle w:val="Nagwek3"/>
        <w:numPr>
          <w:ilvl w:val="2"/>
          <w:numId w:val="25"/>
        </w:numPr>
        <w:spacing w:line="276" w:lineRule="auto"/>
        <w:ind w:left="720"/>
      </w:pPr>
      <w:bookmarkStart w:id="195" w:name="_Toc14045899"/>
      <w:bookmarkStart w:id="196" w:name="_Toc14080449"/>
      <w:r w:rsidRPr="00C51478">
        <w:t>Results from e</w:t>
      </w:r>
      <w:r w:rsidR="008D3741" w:rsidRPr="00C51478">
        <w:t>valuation of GA variants</w:t>
      </w:r>
      <w:bookmarkEnd w:id="195"/>
      <w:bookmarkEnd w:id="196"/>
    </w:p>
    <w:p w14:paraId="4D5BA867" w14:textId="77777777" w:rsidR="00B15EE8" w:rsidRPr="00C51478" w:rsidRDefault="005F1E63" w:rsidP="00E860A4">
      <w:pPr>
        <w:spacing w:line="276" w:lineRule="auto"/>
        <w:jc w:val="both"/>
      </w:pPr>
      <w:r w:rsidRPr="00C51478">
        <w:t xml:space="preserve">As stated in the previous subchapter, each variant of Genetic Algorithm from the list LV </w:t>
      </w:r>
      <w:r w:rsidR="00E02112" w:rsidRPr="00C51478">
        <w:t xml:space="preserve">from subchapter 4.3 was tested </w:t>
      </w:r>
      <w:r w:rsidR="00B15EE8" w:rsidRPr="00C51478">
        <w:t>with the same set of parameters:</w:t>
      </w:r>
    </w:p>
    <w:p w14:paraId="4F211890" w14:textId="49E90212" w:rsidR="00B7691B" w:rsidRPr="00C51478" w:rsidRDefault="00B15EE8" w:rsidP="00E860A4">
      <w:pPr>
        <w:pStyle w:val="Akapitzlist"/>
        <w:numPr>
          <w:ilvl w:val="0"/>
          <w:numId w:val="35"/>
        </w:numPr>
        <w:spacing w:line="276" w:lineRule="auto"/>
        <w:jc w:val="both"/>
      </w:pPr>
      <w:r w:rsidRPr="00C51478">
        <w:t>number of members of population</w:t>
      </w:r>
      <w:r w:rsidR="00661B26" w:rsidRPr="00C51478">
        <w:t>: p = 30</w:t>
      </w:r>
    </w:p>
    <w:p w14:paraId="0B015584" w14:textId="2CD49FA8" w:rsidR="00661B26" w:rsidRPr="00C51478" w:rsidRDefault="00661B26" w:rsidP="00E860A4">
      <w:pPr>
        <w:pStyle w:val="Akapitzlist"/>
        <w:numPr>
          <w:ilvl w:val="0"/>
          <w:numId w:val="35"/>
        </w:numPr>
        <w:spacing w:line="276" w:lineRule="auto"/>
        <w:jc w:val="both"/>
      </w:pPr>
      <w:r w:rsidRPr="00C51478">
        <w:t>mutation probability: P = 0.2</w:t>
      </w:r>
    </w:p>
    <w:p w14:paraId="73FDC1B3" w14:textId="0D8DD7EC" w:rsidR="00661B26" w:rsidRDefault="00661B26" w:rsidP="00E860A4">
      <w:pPr>
        <w:pStyle w:val="Akapitzlist"/>
        <w:numPr>
          <w:ilvl w:val="0"/>
          <w:numId w:val="35"/>
        </w:numPr>
        <w:spacing w:line="276" w:lineRule="auto"/>
        <w:jc w:val="both"/>
      </w:pPr>
      <w:r w:rsidRPr="00C51478">
        <w:t>number of generations: g = 30</w:t>
      </w:r>
    </w:p>
    <w:p w14:paraId="15A12B2A" w14:textId="652D9788" w:rsidR="00B548EE" w:rsidRPr="00C51478" w:rsidRDefault="00B548EE" w:rsidP="00E860A4">
      <w:pPr>
        <w:pStyle w:val="Akapitzlist"/>
        <w:numPr>
          <w:ilvl w:val="0"/>
          <w:numId w:val="35"/>
        </w:numPr>
        <w:spacing w:line="276" w:lineRule="auto"/>
        <w:jc w:val="both"/>
      </w:pPr>
      <w:r>
        <w:t>two decision variables</w:t>
      </w:r>
      <w:r w:rsidR="00503BB4">
        <w:t xml:space="preserve">: </w:t>
      </w:r>
      <w:r w:rsidR="00503BB4">
        <w:rPr>
          <w:i/>
        </w:rPr>
        <w:t>t_cond, isent_eff_turb</w:t>
      </w:r>
      <w:r w:rsidR="00AE44FA">
        <w:rPr>
          <w:i/>
        </w:rPr>
        <w:t xml:space="preserve"> </w:t>
      </w:r>
      <w:r w:rsidR="004D6D4D">
        <w:t xml:space="preserve">respectively from ranges between 35 </w:t>
      </w:r>
      <w:r w:rsidR="004D6D4D" w:rsidRPr="00C51478">
        <w:t>°C</w:t>
      </w:r>
      <w:r w:rsidR="004D6D4D">
        <w:t xml:space="preserve"> - 45 </w:t>
      </w:r>
      <w:r w:rsidR="004D6D4D" w:rsidRPr="00C51478">
        <w:t>°C</w:t>
      </w:r>
      <w:r w:rsidR="004D6D4D">
        <w:t xml:space="preserve"> and 0.6 – 0.9.</w:t>
      </w:r>
    </w:p>
    <w:p w14:paraId="18540343" w14:textId="499693B9" w:rsidR="00F119E3" w:rsidRDefault="00A7664A" w:rsidP="00E860A4">
      <w:pPr>
        <w:spacing w:line="276" w:lineRule="auto"/>
        <w:jc w:val="both"/>
      </w:pPr>
      <w:r w:rsidRPr="00C51478">
        <w:t xml:space="preserve">The </w:t>
      </w:r>
      <w:r w:rsidR="00171097">
        <w:t xml:space="preserve">fixed </w:t>
      </w:r>
      <w:r w:rsidRPr="00C51478">
        <w:t xml:space="preserve">parameters of the HDRM model </w:t>
      </w:r>
      <w:r w:rsidR="00247C22" w:rsidRPr="00C51478">
        <w:t>remain unchanged and</w:t>
      </w:r>
      <w:r w:rsidR="002700D3">
        <w:t xml:space="preserve"> they</w:t>
      </w:r>
      <w:r w:rsidR="00247C22" w:rsidRPr="00C51478">
        <w:t xml:space="preserve"> are the same as the</w:t>
      </w:r>
      <w:r w:rsidR="00EC4408" w:rsidRPr="00C51478">
        <w:t xml:space="preserve">se listed at the beginning of the subchapter 4.4. </w:t>
      </w:r>
      <w:r w:rsidR="00781070" w:rsidRPr="00C51478">
        <w:t>On</w:t>
      </w:r>
      <w:r w:rsidR="00E55FB3" w:rsidRPr="00C51478">
        <w:t xml:space="preserve"> the</w:t>
      </w:r>
      <w:r w:rsidR="00F5061B" w:rsidRPr="00C51478">
        <w:t xml:space="preserve"> diagrams </w:t>
      </w:r>
      <w:r w:rsidR="00257EF6">
        <w:t>depicted in</w:t>
      </w:r>
      <w:r w:rsidR="00E55FB3" w:rsidRPr="00C51478">
        <w:t xml:space="preserve"> following </w:t>
      </w:r>
      <w:r w:rsidR="00884D28">
        <w:t>figure</w:t>
      </w:r>
      <w:r w:rsidR="00781070" w:rsidRPr="00C51478">
        <w:t>s</w:t>
      </w:r>
      <w:r w:rsidR="00E55FB3" w:rsidRPr="00C51478">
        <w:t xml:space="preserve"> </w:t>
      </w:r>
      <w:r w:rsidRPr="00C51478">
        <w:t>4.</w:t>
      </w:r>
      <w:r w:rsidR="003F7A5D" w:rsidRPr="00C51478">
        <w:t>1</w:t>
      </w:r>
      <w:r w:rsidR="004C485D">
        <w:t>8</w:t>
      </w:r>
      <w:r w:rsidRPr="00C51478">
        <w:t xml:space="preserve"> – 4.</w:t>
      </w:r>
      <w:r w:rsidR="004C485D">
        <w:t>23</w:t>
      </w:r>
      <w:r w:rsidR="00830CC8">
        <w:t>,</w:t>
      </w:r>
      <w:r w:rsidRPr="00C51478">
        <w:t xml:space="preserve"> </w:t>
      </w:r>
      <w:r w:rsidR="00E55FB3" w:rsidRPr="00C51478">
        <w:t xml:space="preserve">the results from </w:t>
      </w:r>
      <w:r w:rsidR="006D62FE" w:rsidRPr="00C51478">
        <w:t xml:space="preserve">operation of the particular variants of algorithm </w:t>
      </w:r>
      <w:r w:rsidR="00D9717E" w:rsidRPr="00C51478">
        <w:t>(List of Variants, chapter</w:t>
      </w:r>
      <w:r w:rsidR="00871B3E">
        <w:t xml:space="preserve"> 4.3)</w:t>
      </w:r>
      <w:r w:rsidR="00D9717E" w:rsidRPr="00C51478">
        <w:t xml:space="preserve"> </w:t>
      </w:r>
      <w:r w:rsidR="006D62FE" w:rsidRPr="00C51478">
        <w:t>are</w:t>
      </w:r>
      <w:r w:rsidR="00AE5D16" w:rsidRPr="00C51478">
        <w:t xml:space="preserve"> </w:t>
      </w:r>
      <w:r w:rsidR="00C842AF">
        <w:t>presented</w:t>
      </w:r>
      <w:r w:rsidR="006D62FE" w:rsidRPr="00C51478">
        <w:t>.</w:t>
      </w:r>
      <w:r w:rsidR="00E84219">
        <w:t xml:space="preserve"> The particular plots on the diagram indicate the operation of each run of the algorithm. </w:t>
      </w:r>
      <w:r w:rsidR="00E17E29">
        <w:t xml:space="preserve">As </w:t>
      </w:r>
      <w:r w:rsidR="00983373">
        <w:t>randomization plays an important part in GA</w:t>
      </w:r>
      <w:r w:rsidR="00C842AF">
        <w:t>,</w:t>
      </w:r>
      <w:r w:rsidR="00983373">
        <w:t xml:space="preserve"> it was necessary t</w:t>
      </w:r>
      <w:r w:rsidR="00E84219">
        <w:t xml:space="preserve">o investigate </w:t>
      </w:r>
      <w:r w:rsidR="006702E3">
        <w:t xml:space="preserve">several variants </w:t>
      </w:r>
      <w:r w:rsidR="00983373">
        <w:t xml:space="preserve">using </w:t>
      </w:r>
      <w:r w:rsidR="00347207">
        <w:t>numerous tests.</w:t>
      </w:r>
      <w:r w:rsidR="006D0C16" w:rsidRPr="00C51478">
        <w:t xml:space="preserve"> In the </w:t>
      </w:r>
      <w:r w:rsidR="003F7A5D" w:rsidRPr="00C51478">
        <w:t>last</w:t>
      </w:r>
      <w:r w:rsidR="00347207">
        <w:t xml:space="preserve"> two</w:t>
      </w:r>
      <w:r w:rsidR="003F7A5D" w:rsidRPr="00C51478">
        <w:t xml:space="preserve"> diagram</w:t>
      </w:r>
      <w:r w:rsidR="00347207">
        <w:t>s</w:t>
      </w:r>
      <w:r w:rsidR="003F7A5D" w:rsidRPr="00C51478">
        <w:t xml:space="preserve"> </w:t>
      </w:r>
      <w:r w:rsidR="00257EF6">
        <w:t>depicted in</w:t>
      </w:r>
      <w:r w:rsidR="003F7A5D" w:rsidRPr="00C51478">
        <w:t xml:space="preserve"> the </w:t>
      </w:r>
      <w:r w:rsidR="00884D28">
        <w:t>figure</w:t>
      </w:r>
      <w:r w:rsidR="00347207">
        <w:t>s</w:t>
      </w:r>
      <w:r w:rsidR="006D0C16" w:rsidRPr="00C51478">
        <w:t xml:space="preserve"> 4.</w:t>
      </w:r>
      <w:r w:rsidR="004C485D">
        <w:t>24</w:t>
      </w:r>
      <w:r w:rsidR="00347207">
        <w:t>-4.2</w:t>
      </w:r>
      <w:r w:rsidR="004C485D">
        <w:t>5</w:t>
      </w:r>
      <w:r w:rsidR="006D0C16" w:rsidRPr="00C51478">
        <w:t xml:space="preserve"> the summarizing </w:t>
      </w:r>
      <w:r w:rsidR="00117A53" w:rsidRPr="00C51478">
        <w:t xml:space="preserve">diagram is depicted comparing average operations of the algorithms. </w:t>
      </w:r>
    </w:p>
    <w:p w14:paraId="2F98E860" w14:textId="77777777" w:rsidR="00F119E3" w:rsidRPr="00C51478" w:rsidRDefault="00F119E3" w:rsidP="00E860A4">
      <w:pPr>
        <w:spacing w:line="276" w:lineRule="auto"/>
        <w:jc w:val="both"/>
      </w:pPr>
    </w:p>
    <w:p w14:paraId="733D54F7" w14:textId="77777777" w:rsidR="00284ED8" w:rsidRDefault="00284ED8" w:rsidP="00E860A4">
      <w:pPr>
        <w:spacing w:line="276" w:lineRule="auto"/>
      </w:pPr>
      <w:r>
        <w:br w:type="page"/>
      </w:r>
    </w:p>
    <w:p w14:paraId="2280C39E" w14:textId="5E9773AB" w:rsidR="002327F0" w:rsidRPr="00C51478" w:rsidRDefault="002327F0" w:rsidP="00E860A4">
      <w:pPr>
        <w:spacing w:after="0" w:line="276" w:lineRule="auto"/>
        <w:jc w:val="both"/>
      </w:pPr>
      <w:r w:rsidRPr="00C51478">
        <w:lastRenderedPageBreak/>
        <w:drawing>
          <wp:inline distT="0" distB="0" distL="0" distR="0" wp14:anchorId="48E7D48E" wp14:editId="1A0F660B">
            <wp:extent cx="5760720" cy="3678702"/>
            <wp:effectExtent l="0" t="0" r="11430" b="17145"/>
            <wp:docPr id="18" name="Wykres 18">
              <a:extLst xmlns:a="http://schemas.openxmlformats.org/drawingml/2006/main">
                <a:ext uri="{FF2B5EF4-FFF2-40B4-BE49-F238E27FC236}">
                  <a16:creationId xmlns:a16="http://schemas.microsoft.com/office/drawing/2014/main" id="{E07FC465-584C-49A2-9351-4D30B626655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333ED4C8" w14:textId="279EEBB4" w:rsidR="00086D31" w:rsidRPr="00C51478" w:rsidRDefault="00884D28" w:rsidP="00E860A4">
      <w:pPr>
        <w:spacing w:line="276" w:lineRule="auto"/>
        <w:jc w:val="both"/>
        <w:rPr>
          <w:i/>
        </w:rPr>
      </w:pPr>
      <w:r>
        <w:rPr>
          <w:i/>
        </w:rPr>
        <w:t>Figure</w:t>
      </w:r>
      <w:r w:rsidR="00086D31" w:rsidRPr="00C51478">
        <w:rPr>
          <w:i/>
        </w:rPr>
        <w:t xml:space="preserve"> 4.1</w:t>
      </w:r>
      <w:r w:rsidR="004C485D">
        <w:rPr>
          <w:i/>
        </w:rPr>
        <w:t>8</w:t>
      </w:r>
      <w:r w:rsidR="00086D31" w:rsidRPr="00C51478">
        <w:rPr>
          <w:i/>
        </w:rPr>
        <w:t xml:space="preserve">. Diagram of results from operation of </w:t>
      </w:r>
      <w:r w:rsidR="00056724" w:rsidRPr="00C51478">
        <w:rPr>
          <w:i/>
        </w:rPr>
        <w:t>Genetic Algorithm, “basic” version, all members mutating</w:t>
      </w:r>
      <w:r w:rsidR="00A71594" w:rsidRPr="00C51478">
        <w:rPr>
          <w:i/>
        </w:rPr>
        <w:t>.</w:t>
      </w:r>
    </w:p>
    <w:p w14:paraId="3AA16B3C" w14:textId="5D9BC16D" w:rsidR="00A06589" w:rsidRPr="00C51478" w:rsidRDefault="00A06589" w:rsidP="00E860A4">
      <w:pPr>
        <w:spacing w:line="276" w:lineRule="auto"/>
        <w:jc w:val="both"/>
        <w:rPr>
          <w:i/>
        </w:rPr>
      </w:pPr>
    </w:p>
    <w:p w14:paraId="3B584A44" w14:textId="1582E6B4" w:rsidR="00A06589" w:rsidRPr="00C51478" w:rsidRDefault="007D1B95" w:rsidP="00E860A4">
      <w:pPr>
        <w:spacing w:after="0" w:line="276" w:lineRule="auto"/>
        <w:jc w:val="both"/>
        <w:rPr>
          <w:i/>
        </w:rPr>
      </w:pPr>
      <w:r>
        <w:drawing>
          <wp:inline distT="0" distB="0" distL="0" distR="0" wp14:anchorId="59D94428" wp14:editId="0FD805F1">
            <wp:extent cx="5760720" cy="3826412"/>
            <wp:effectExtent l="0" t="0" r="11430" b="3175"/>
            <wp:docPr id="39" name="Wykres 39">
              <a:extLst xmlns:a="http://schemas.openxmlformats.org/drawingml/2006/main">
                <a:ext uri="{FF2B5EF4-FFF2-40B4-BE49-F238E27FC236}">
                  <a16:creationId xmlns:a16="http://schemas.microsoft.com/office/drawing/2014/main" id="{EBB128D0-0EC5-45A5-B0A9-5BADAAE397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544FE942" w14:textId="0621501F" w:rsidR="007F3269" w:rsidRDefault="00884D28" w:rsidP="00E860A4">
      <w:pPr>
        <w:spacing w:line="276" w:lineRule="auto"/>
        <w:jc w:val="both"/>
        <w:rPr>
          <w:i/>
        </w:rPr>
      </w:pPr>
      <w:r>
        <w:rPr>
          <w:i/>
        </w:rPr>
        <w:t>Figure</w:t>
      </w:r>
      <w:r w:rsidR="00A71594" w:rsidRPr="00C51478">
        <w:rPr>
          <w:i/>
        </w:rPr>
        <w:t xml:space="preserve"> 4.1</w:t>
      </w:r>
      <w:r w:rsidR="004C485D">
        <w:rPr>
          <w:i/>
        </w:rPr>
        <w:t>9</w:t>
      </w:r>
      <w:r w:rsidR="00A71594" w:rsidRPr="00C51478">
        <w:rPr>
          <w:i/>
        </w:rPr>
        <w:t>. Diagram of results from operation of Genetic Algorithm, “basic” version, alpha not mutating</w:t>
      </w:r>
      <w:r w:rsidR="00FB599A" w:rsidRPr="00C51478">
        <w:rPr>
          <w:i/>
        </w:rPr>
        <w:t>.</w:t>
      </w:r>
    </w:p>
    <w:p w14:paraId="5D82F393" w14:textId="7BA8FABC" w:rsidR="007F3269" w:rsidRPr="00C51478" w:rsidRDefault="007F3269" w:rsidP="00E860A4">
      <w:pPr>
        <w:spacing w:after="0" w:line="276" w:lineRule="auto"/>
        <w:jc w:val="both"/>
        <w:rPr>
          <w:i/>
        </w:rPr>
      </w:pPr>
      <w:r w:rsidRPr="00C51478">
        <w:lastRenderedPageBreak/>
        <w:drawing>
          <wp:inline distT="0" distB="0" distL="0" distR="0" wp14:anchorId="1CA7F3DD" wp14:editId="07611C1A">
            <wp:extent cx="5760720" cy="3664634"/>
            <wp:effectExtent l="0" t="0" r="11430" b="12065"/>
            <wp:docPr id="19" name="Wykres 19">
              <a:extLst xmlns:a="http://schemas.openxmlformats.org/drawingml/2006/main">
                <a:ext uri="{FF2B5EF4-FFF2-40B4-BE49-F238E27FC236}">
                  <a16:creationId xmlns:a16="http://schemas.microsoft.com/office/drawing/2014/main" id="{6D29748A-7172-4853-B7F7-CFB32EB1BF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610DC519" w14:textId="208BC9D0" w:rsidR="00A71594" w:rsidRDefault="00884D28" w:rsidP="00E860A4">
      <w:pPr>
        <w:spacing w:line="276" w:lineRule="auto"/>
        <w:jc w:val="both"/>
        <w:rPr>
          <w:i/>
        </w:rPr>
      </w:pPr>
      <w:r>
        <w:rPr>
          <w:i/>
        </w:rPr>
        <w:t>Figure</w:t>
      </w:r>
      <w:r w:rsidR="00A71594" w:rsidRPr="00C51478">
        <w:rPr>
          <w:i/>
        </w:rPr>
        <w:t xml:space="preserve"> 4.</w:t>
      </w:r>
      <w:r w:rsidR="004C485D">
        <w:rPr>
          <w:i/>
        </w:rPr>
        <w:t>20</w:t>
      </w:r>
      <w:r w:rsidR="00A71594" w:rsidRPr="00C51478">
        <w:rPr>
          <w:i/>
        </w:rPr>
        <w:t xml:space="preserve">. Diagram of results from operation of </w:t>
      </w:r>
      <w:r w:rsidR="00FB599A" w:rsidRPr="00C51478">
        <w:rPr>
          <w:i/>
        </w:rPr>
        <w:t>Genetic Algorithm, “alpha favor” version, all members mutating.</w:t>
      </w:r>
    </w:p>
    <w:p w14:paraId="582D766D" w14:textId="77777777" w:rsidR="007155B6" w:rsidRPr="00C51478" w:rsidRDefault="007155B6" w:rsidP="00E860A4">
      <w:pPr>
        <w:spacing w:line="276" w:lineRule="auto"/>
        <w:jc w:val="both"/>
        <w:rPr>
          <w:i/>
        </w:rPr>
      </w:pPr>
    </w:p>
    <w:p w14:paraId="0FF335AA" w14:textId="6C70F577" w:rsidR="00543241" w:rsidRPr="00C51478" w:rsidRDefault="007155B6" w:rsidP="00E860A4">
      <w:pPr>
        <w:spacing w:after="0" w:line="276" w:lineRule="auto"/>
        <w:jc w:val="both"/>
        <w:rPr>
          <w:i/>
        </w:rPr>
      </w:pPr>
      <w:r>
        <w:drawing>
          <wp:inline distT="0" distB="0" distL="0" distR="0" wp14:anchorId="6C621C7E" wp14:editId="3CE314AD">
            <wp:extent cx="5760720" cy="3833446"/>
            <wp:effectExtent l="0" t="0" r="11430" b="15240"/>
            <wp:docPr id="31" name="Wykres 31">
              <a:extLst xmlns:a="http://schemas.openxmlformats.org/drawingml/2006/main">
                <a:ext uri="{FF2B5EF4-FFF2-40B4-BE49-F238E27FC236}">
                  <a16:creationId xmlns:a16="http://schemas.microsoft.com/office/drawing/2014/main" id="{9EC637EF-E47B-4E46-A0CA-3957932DE8B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540F7C9F" w14:textId="54910BE1" w:rsidR="00D84F30" w:rsidRPr="00C51478" w:rsidRDefault="00884D28" w:rsidP="00E860A4">
      <w:pPr>
        <w:spacing w:line="276" w:lineRule="auto"/>
        <w:jc w:val="both"/>
        <w:rPr>
          <w:i/>
        </w:rPr>
      </w:pPr>
      <w:r>
        <w:rPr>
          <w:i/>
        </w:rPr>
        <w:t>Figure</w:t>
      </w:r>
      <w:r w:rsidR="00A71594" w:rsidRPr="00C51478">
        <w:rPr>
          <w:i/>
        </w:rPr>
        <w:t xml:space="preserve"> 4.</w:t>
      </w:r>
      <w:r w:rsidR="004C485D">
        <w:rPr>
          <w:i/>
        </w:rPr>
        <w:t>21</w:t>
      </w:r>
      <w:r w:rsidR="00A71594" w:rsidRPr="00C51478">
        <w:rPr>
          <w:i/>
        </w:rPr>
        <w:t xml:space="preserve">. Diagram of results from operation of Genetic Algorithm, </w:t>
      </w:r>
      <w:r w:rsidR="00FB599A" w:rsidRPr="00C51478">
        <w:rPr>
          <w:i/>
        </w:rPr>
        <w:t>“alpha favor” version, alpha not mutating</w:t>
      </w:r>
    </w:p>
    <w:p w14:paraId="03C9C351" w14:textId="168F7D7A" w:rsidR="00E51575" w:rsidRPr="00C51478" w:rsidRDefault="00846333" w:rsidP="00E860A4">
      <w:pPr>
        <w:spacing w:after="0" w:line="276" w:lineRule="auto"/>
        <w:jc w:val="both"/>
        <w:rPr>
          <w:i/>
        </w:rPr>
      </w:pPr>
      <w:r w:rsidRPr="00C51478">
        <w:lastRenderedPageBreak/>
        <w:drawing>
          <wp:inline distT="0" distB="0" distL="0" distR="0" wp14:anchorId="19CD65C6" wp14:editId="7A64D96C">
            <wp:extent cx="5760720" cy="3691829"/>
            <wp:effectExtent l="0" t="0" r="11430" b="4445"/>
            <wp:docPr id="22" name="Wykres 22">
              <a:extLst xmlns:a="http://schemas.openxmlformats.org/drawingml/2006/main">
                <a:ext uri="{FF2B5EF4-FFF2-40B4-BE49-F238E27FC236}">
                  <a16:creationId xmlns:a16="http://schemas.microsoft.com/office/drawing/2014/main" id="{2D5D2235-60D1-429E-8A1C-A67900CF023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4052DEAE" w14:textId="724BD763" w:rsidR="00A71594" w:rsidRDefault="00884D28" w:rsidP="00E860A4">
      <w:pPr>
        <w:spacing w:line="276" w:lineRule="auto"/>
        <w:jc w:val="both"/>
        <w:rPr>
          <w:i/>
        </w:rPr>
      </w:pPr>
      <w:r>
        <w:rPr>
          <w:i/>
        </w:rPr>
        <w:t>Figure</w:t>
      </w:r>
      <w:r w:rsidR="00A71594" w:rsidRPr="00C51478">
        <w:rPr>
          <w:i/>
        </w:rPr>
        <w:t xml:space="preserve"> 4.</w:t>
      </w:r>
      <w:r w:rsidR="004C485D">
        <w:rPr>
          <w:i/>
        </w:rPr>
        <w:t>22</w:t>
      </w:r>
      <w:r w:rsidR="00A71594" w:rsidRPr="00C51478">
        <w:rPr>
          <w:i/>
        </w:rPr>
        <w:t xml:space="preserve">. Diagram of results from operation of Genetic Algorithm, </w:t>
      </w:r>
      <w:r w:rsidR="00FB599A" w:rsidRPr="00C51478">
        <w:rPr>
          <w:i/>
        </w:rPr>
        <w:t>“alpha with each” version, all members mutating</w:t>
      </w:r>
    </w:p>
    <w:p w14:paraId="07227267" w14:textId="77777777" w:rsidR="00063A87" w:rsidRPr="00C51478" w:rsidRDefault="00063A87" w:rsidP="00E860A4">
      <w:pPr>
        <w:spacing w:line="276" w:lineRule="auto"/>
        <w:jc w:val="both"/>
        <w:rPr>
          <w:i/>
        </w:rPr>
      </w:pPr>
    </w:p>
    <w:p w14:paraId="4FFC4B37" w14:textId="680793D3" w:rsidR="00846333" w:rsidRPr="00C51478" w:rsidRDefault="00063A87" w:rsidP="00E860A4">
      <w:pPr>
        <w:spacing w:after="0" w:line="276" w:lineRule="auto"/>
        <w:jc w:val="both"/>
        <w:rPr>
          <w:i/>
        </w:rPr>
      </w:pPr>
      <w:r>
        <w:drawing>
          <wp:inline distT="0" distB="0" distL="0" distR="0" wp14:anchorId="1FC2143E" wp14:editId="29FBB260">
            <wp:extent cx="5822950" cy="3805310"/>
            <wp:effectExtent l="0" t="0" r="6350" b="5080"/>
            <wp:docPr id="30" name="Wykres 30">
              <a:extLst xmlns:a="http://schemas.openxmlformats.org/drawingml/2006/main">
                <a:ext uri="{FF2B5EF4-FFF2-40B4-BE49-F238E27FC236}">
                  <a16:creationId xmlns:a16="http://schemas.microsoft.com/office/drawing/2014/main" id="{A51B2BAA-D262-48D4-8AF4-5506FE7D03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46359CCA" w14:textId="3A1851EC" w:rsidR="00A71594" w:rsidRPr="00C51478" w:rsidRDefault="00884D28" w:rsidP="00E860A4">
      <w:pPr>
        <w:spacing w:line="276" w:lineRule="auto"/>
        <w:jc w:val="both"/>
        <w:rPr>
          <w:i/>
        </w:rPr>
      </w:pPr>
      <w:r>
        <w:rPr>
          <w:i/>
        </w:rPr>
        <w:t>Figure</w:t>
      </w:r>
      <w:r w:rsidR="00A71594" w:rsidRPr="00C51478">
        <w:rPr>
          <w:i/>
        </w:rPr>
        <w:t xml:space="preserve"> 4.</w:t>
      </w:r>
      <w:r w:rsidR="004C485D">
        <w:rPr>
          <w:i/>
        </w:rPr>
        <w:t>23</w:t>
      </w:r>
      <w:r w:rsidR="00A71594" w:rsidRPr="00C51478">
        <w:rPr>
          <w:i/>
        </w:rPr>
        <w:t xml:space="preserve">. Diagram of results from operation of Genetic Algorithm, </w:t>
      </w:r>
      <w:r w:rsidR="00FB599A" w:rsidRPr="00E40AD6">
        <w:rPr>
          <w:i/>
          <w:iCs/>
        </w:rPr>
        <w:t>“alpha with each” version, alpha not mutating</w:t>
      </w:r>
      <w:r w:rsidR="0052562E" w:rsidRPr="00E40AD6">
        <w:rPr>
          <w:i/>
          <w:iCs/>
        </w:rPr>
        <w:t>.</w:t>
      </w:r>
    </w:p>
    <w:p w14:paraId="01F13690" w14:textId="277D3761" w:rsidR="00A71594" w:rsidRPr="00C51478" w:rsidRDefault="004C485D" w:rsidP="00E860A4">
      <w:pPr>
        <w:spacing w:after="0" w:line="276" w:lineRule="auto"/>
        <w:jc w:val="both"/>
        <w:rPr>
          <w:i/>
        </w:rPr>
      </w:pPr>
      <w:r>
        <w:lastRenderedPageBreak/>
        <w:drawing>
          <wp:inline distT="0" distB="0" distL="0" distR="0" wp14:anchorId="0CEC8723" wp14:editId="30AE01C4">
            <wp:extent cx="5760720" cy="3720905"/>
            <wp:effectExtent l="0" t="0" r="11430" b="13335"/>
            <wp:docPr id="37" name="Wykres 37">
              <a:extLst xmlns:a="http://schemas.openxmlformats.org/drawingml/2006/main">
                <a:ext uri="{FF2B5EF4-FFF2-40B4-BE49-F238E27FC236}">
                  <a16:creationId xmlns:a16="http://schemas.microsoft.com/office/drawing/2014/main" id="{CFFB3400-5468-4593-9C4A-D616B762B1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5B2FE33B" w14:textId="4E513AFC" w:rsidR="00E534D9" w:rsidRPr="00C51478" w:rsidRDefault="00884D28" w:rsidP="00E860A4">
      <w:pPr>
        <w:spacing w:line="276" w:lineRule="auto"/>
        <w:jc w:val="both"/>
        <w:rPr>
          <w:i/>
        </w:rPr>
      </w:pPr>
      <w:r>
        <w:rPr>
          <w:i/>
        </w:rPr>
        <w:t>Figure</w:t>
      </w:r>
      <w:r w:rsidR="00E534D9" w:rsidRPr="00C51478">
        <w:rPr>
          <w:i/>
        </w:rPr>
        <w:t xml:space="preserve"> 4.</w:t>
      </w:r>
      <w:r w:rsidR="004C485D">
        <w:rPr>
          <w:i/>
        </w:rPr>
        <w:t>24</w:t>
      </w:r>
      <w:r w:rsidR="00E534D9" w:rsidRPr="00C51478">
        <w:rPr>
          <w:i/>
        </w:rPr>
        <w:t>. Diagram of av</w:t>
      </w:r>
      <w:r w:rsidR="00AF2636" w:rsidRPr="00C51478">
        <w:rPr>
          <w:i/>
        </w:rPr>
        <w:t>e</w:t>
      </w:r>
      <w:r w:rsidR="00E534D9" w:rsidRPr="00C51478">
        <w:rPr>
          <w:i/>
        </w:rPr>
        <w:t>rage results from operations</w:t>
      </w:r>
      <w:r w:rsidR="00E40AD6">
        <w:rPr>
          <w:i/>
        </w:rPr>
        <w:t xml:space="preserve"> (10 tests each)</w:t>
      </w:r>
      <w:r w:rsidR="00E534D9" w:rsidRPr="00C51478">
        <w:rPr>
          <w:i/>
        </w:rPr>
        <w:t xml:space="preserve"> of particular variants of </w:t>
      </w:r>
      <w:r w:rsidR="00E40AD6">
        <w:rPr>
          <w:i/>
        </w:rPr>
        <w:br/>
      </w:r>
      <w:r w:rsidR="00E534D9" w:rsidRPr="00C51478">
        <w:rPr>
          <w:i/>
        </w:rPr>
        <w:t>Genetic Algorithm.</w:t>
      </w:r>
    </w:p>
    <w:p w14:paraId="166125CC" w14:textId="77777777" w:rsidR="00E534D9" w:rsidRPr="00C51478" w:rsidRDefault="00E534D9" w:rsidP="00E860A4">
      <w:pPr>
        <w:spacing w:line="276" w:lineRule="auto"/>
        <w:jc w:val="both"/>
        <w:rPr>
          <w:i/>
        </w:rPr>
      </w:pPr>
    </w:p>
    <w:p w14:paraId="2449C09B" w14:textId="1EFA146B" w:rsidR="00957FDA" w:rsidRPr="00C51478" w:rsidRDefault="004C485D" w:rsidP="00E860A4">
      <w:pPr>
        <w:spacing w:after="0" w:line="276" w:lineRule="auto"/>
        <w:jc w:val="both"/>
        <w:rPr>
          <w:i/>
        </w:rPr>
      </w:pPr>
      <w:r>
        <w:drawing>
          <wp:inline distT="0" distB="0" distL="0" distR="0" wp14:anchorId="7AEE0FDB" wp14:editId="0F25EC99">
            <wp:extent cx="5760720" cy="3791243"/>
            <wp:effectExtent l="0" t="0" r="11430" b="0"/>
            <wp:docPr id="38" name="Wykres 38">
              <a:extLst xmlns:a="http://schemas.openxmlformats.org/drawingml/2006/main">
                <a:ext uri="{FF2B5EF4-FFF2-40B4-BE49-F238E27FC236}">
                  <a16:creationId xmlns:a16="http://schemas.microsoft.com/office/drawing/2014/main" id="{CFFB3400-5468-4593-9C4A-D616B762B1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38616F92" w14:textId="04CF4BA2" w:rsidR="00791ECD" w:rsidRPr="00C51478" w:rsidRDefault="00884D28" w:rsidP="00E860A4">
      <w:pPr>
        <w:spacing w:line="276" w:lineRule="auto"/>
        <w:jc w:val="both"/>
        <w:rPr>
          <w:i/>
        </w:rPr>
      </w:pPr>
      <w:r>
        <w:rPr>
          <w:i/>
        </w:rPr>
        <w:t>Figure</w:t>
      </w:r>
      <w:r w:rsidR="00791ECD" w:rsidRPr="00C51478">
        <w:rPr>
          <w:i/>
        </w:rPr>
        <w:t xml:space="preserve"> 4.</w:t>
      </w:r>
      <w:r w:rsidR="004C485D">
        <w:rPr>
          <w:i/>
        </w:rPr>
        <w:t>25</w:t>
      </w:r>
      <w:r w:rsidR="00791ECD" w:rsidRPr="00C51478">
        <w:rPr>
          <w:i/>
        </w:rPr>
        <w:t>. Diagram of average results from operations</w:t>
      </w:r>
      <w:r w:rsidR="00E40AD6">
        <w:rPr>
          <w:i/>
        </w:rPr>
        <w:t xml:space="preserve"> (10 tests each)</w:t>
      </w:r>
      <w:r w:rsidR="00791ECD" w:rsidRPr="00C51478">
        <w:rPr>
          <w:i/>
        </w:rPr>
        <w:t xml:space="preserve"> of particular variants of </w:t>
      </w:r>
      <w:r w:rsidR="004C485D">
        <w:rPr>
          <w:i/>
        </w:rPr>
        <w:br/>
      </w:r>
      <w:r w:rsidR="00791ECD" w:rsidRPr="00C51478">
        <w:rPr>
          <w:i/>
        </w:rPr>
        <w:t>Genetic Algorithm</w:t>
      </w:r>
      <w:r w:rsidR="007306DE" w:rsidRPr="00C51478">
        <w:rPr>
          <w:i/>
        </w:rPr>
        <w:t xml:space="preserve"> – zoomed in view.</w:t>
      </w:r>
    </w:p>
    <w:p w14:paraId="108E515D" w14:textId="54C5563D" w:rsidR="009938DC" w:rsidRPr="00C51478" w:rsidRDefault="00C51478" w:rsidP="00E860A4">
      <w:pPr>
        <w:spacing w:line="276" w:lineRule="auto"/>
        <w:jc w:val="both"/>
      </w:pPr>
      <w:r>
        <w:lastRenderedPageBreak/>
        <w:t xml:space="preserve">Some observations can be noted, </w:t>
      </w:r>
      <w:r w:rsidR="00614D8B">
        <w:t xml:space="preserve">basing on the results </w:t>
      </w:r>
      <w:r w:rsidR="00257EF6">
        <w:t>depicted in</w:t>
      </w:r>
      <w:r w:rsidR="00614D8B">
        <w:t xml:space="preserve"> the </w:t>
      </w:r>
      <w:r w:rsidR="00884D28">
        <w:t>figure</w:t>
      </w:r>
      <w:r w:rsidR="00614D8B">
        <w:t>s 4.13</w:t>
      </w:r>
      <w:r w:rsidR="00C40B44">
        <w:t xml:space="preserve"> </w:t>
      </w:r>
      <w:r w:rsidR="00614D8B">
        <w:t>-</w:t>
      </w:r>
      <w:r w:rsidR="00C40B44">
        <w:t xml:space="preserve"> </w:t>
      </w:r>
      <w:r w:rsidR="00614D8B">
        <w:t>4.20</w:t>
      </w:r>
      <w:r w:rsidR="00837A47" w:rsidRPr="00C51478">
        <w:t>:</w:t>
      </w:r>
    </w:p>
    <w:p w14:paraId="33E5043D" w14:textId="106A26C7" w:rsidR="00837A47" w:rsidRPr="00F8383A" w:rsidRDefault="00C15C7E" w:rsidP="00E860A4">
      <w:pPr>
        <w:pStyle w:val="Akapitzlist"/>
        <w:numPr>
          <w:ilvl w:val="0"/>
          <w:numId w:val="36"/>
        </w:numPr>
        <w:spacing w:line="276" w:lineRule="auto"/>
        <w:jc w:val="both"/>
      </w:pPr>
      <w:r>
        <w:t>A</w:t>
      </w:r>
      <w:r w:rsidR="00614D8B">
        <w:t xml:space="preserve">ll variants of GA </w:t>
      </w:r>
      <w:r w:rsidR="00602B4E">
        <w:t xml:space="preserve">behave as expected </w:t>
      </w:r>
      <w:r w:rsidR="00FC31E7">
        <w:t>– the optimization is successful, each variant finds at least very good results</w:t>
      </w:r>
      <w:r w:rsidR="00DD4B69">
        <w:t xml:space="preserve"> in every </w:t>
      </w:r>
      <w:r w:rsidR="001A77A1">
        <w:t>test</w:t>
      </w:r>
      <w:r w:rsidR="00FC31E7">
        <w:t xml:space="preserve"> regardless</w:t>
      </w:r>
      <w:r w:rsidR="00394313">
        <w:t xml:space="preserve"> the exact solutions applied in the code.</w:t>
      </w:r>
      <w:r w:rsidR="008E323D">
        <w:t xml:space="preserve"> </w:t>
      </w:r>
      <w:r w:rsidR="00E14D0B">
        <w:rPr>
          <w:iCs/>
        </w:rPr>
        <w:t>Assuming,</w:t>
      </w:r>
      <w:r w:rsidR="006012C6">
        <w:rPr>
          <w:iCs/>
        </w:rPr>
        <w:t xml:space="preserve"> that</w:t>
      </w:r>
      <w:r w:rsidR="00EA1C48">
        <w:rPr>
          <w:iCs/>
        </w:rPr>
        <w:t xml:space="preserve">, as previously </w:t>
      </w:r>
      <w:r w:rsidR="00CC1D67">
        <w:rPr>
          <w:iCs/>
        </w:rPr>
        <w:t>mentioned,</w:t>
      </w:r>
      <w:r w:rsidR="006012C6">
        <w:rPr>
          <w:iCs/>
        </w:rPr>
        <w:t xml:space="preserve"> </w:t>
      </w:r>
      <w:r w:rsidR="00CC1D67">
        <w:rPr>
          <w:iCs/>
        </w:rPr>
        <w:t>the</w:t>
      </w:r>
      <w:r w:rsidR="006012C6">
        <w:rPr>
          <w:iCs/>
        </w:rPr>
        <w:t xml:space="preserve"> satisfying value from economical point of view is </w:t>
      </w:r>
      <w:r w:rsidR="006012C6" w:rsidRPr="0097678C">
        <w:rPr>
          <w:rFonts w:cstheme="minorHAnsi"/>
          <w:i/>
          <w:iCs/>
        </w:rPr>
        <w:t>η</w:t>
      </w:r>
      <w:r w:rsidR="006012C6" w:rsidRPr="0097678C">
        <w:rPr>
          <w:i/>
          <w:iCs/>
        </w:rPr>
        <w:t xml:space="preserve"> = 0.43</w:t>
      </w:r>
      <w:r w:rsidR="00BD57B2">
        <w:rPr>
          <w:iCs/>
        </w:rPr>
        <w:t xml:space="preserve">, it turns out that all variants of GA, even the basic ones, are meeting expectations. </w:t>
      </w:r>
      <w:r w:rsidR="00322092">
        <w:rPr>
          <w:iCs/>
        </w:rPr>
        <w:t>However, it can be also observed, that</w:t>
      </w:r>
      <w:r w:rsidR="00191D28">
        <w:rPr>
          <w:iCs/>
        </w:rPr>
        <w:t xml:space="preserve"> in each varia</w:t>
      </w:r>
      <w:r w:rsidR="00D414D2">
        <w:rPr>
          <w:iCs/>
        </w:rPr>
        <w:t xml:space="preserve">nt there is at least one example of test, in which the algorithm didn’t reach the </w:t>
      </w:r>
      <w:r w:rsidR="00B10F94">
        <w:rPr>
          <w:iCs/>
        </w:rPr>
        <w:t xml:space="preserve">value of </w:t>
      </w:r>
      <w:r w:rsidR="00B10F94" w:rsidRPr="0097678C">
        <w:rPr>
          <w:rFonts w:cstheme="minorHAnsi"/>
          <w:i/>
          <w:iCs/>
        </w:rPr>
        <w:t>η</w:t>
      </w:r>
      <w:r w:rsidR="00B10F94" w:rsidRPr="0097678C">
        <w:rPr>
          <w:i/>
          <w:iCs/>
        </w:rPr>
        <w:t xml:space="preserve"> = 0.43</w:t>
      </w:r>
      <w:r w:rsidR="00B10F94">
        <w:rPr>
          <w:iCs/>
        </w:rPr>
        <w:t>.</w:t>
      </w:r>
      <w:r w:rsidR="0054300F">
        <w:rPr>
          <w:iCs/>
        </w:rPr>
        <w:t xml:space="preserve"> Therefore</w:t>
      </w:r>
      <w:r w:rsidR="000C25D8">
        <w:rPr>
          <w:iCs/>
        </w:rPr>
        <w:t>,</w:t>
      </w:r>
      <w:r w:rsidR="0054300F">
        <w:rPr>
          <w:iCs/>
        </w:rPr>
        <w:t xml:space="preserve"> </w:t>
      </w:r>
      <w:r w:rsidR="000C25D8">
        <w:rPr>
          <w:iCs/>
        </w:rPr>
        <w:t>in some cases</w:t>
      </w:r>
      <w:r w:rsidR="0054300F">
        <w:rPr>
          <w:iCs/>
        </w:rPr>
        <w:t xml:space="preserve">, </w:t>
      </w:r>
      <w:r w:rsidR="000C25D8">
        <w:rPr>
          <w:iCs/>
        </w:rPr>
        <w:t>while</w:t>
      </w:r>
      <w:r w:rsidR="0054300F">
        <w:rPr>
          <w:iCs/>
        </w:rPr>
        <w:t xml:space="preserve"> evaluating the Genetic Algorithm, not only the average efficiency should be considered</w:t>
      </w:r>
      <w:r w:rsidR="00DD675B">
        <w:rPr>
          <w:iCs/>
        </w:rPr>
        <w:t>,</w:t>
      </w:r>
      <w:r w:rsidR="000C25D8">
        <w:rPr>
          <w:iCs/>
        </w:rPr>
        <w:t xml:space="preserve"> but the </w:t>
      </w:r>
      <w:r w:rsidR="00760F2F">
        <w:rPr>
          <w:iCs/>
        </w:rPr>
        <w:t>maximum possible deviation</w:t>
      </w:r>
      <w:r w:rsidR="00DD675B">
        <w:rPr>
          <w:iCs/>
        </w:rPr>
        <w:t xml:space="preserve"> and suscepti</w:t>
      </w:r>
      <w:r w:rsidR="00D83C14">
        <w:rPr>
          <w:iCs/>
        </w:rPr>
        <w:t>bility</w:t>
      </w:r>
      <w:r w:rsidR="00DD675B">
        <w:rPr>
          <w:iCs/>
        </w:rPr>
        <w:t xml:space="preserve"> to the deviation as well</w:t>
      </w:r>
      <w:r w:rsidR="00760F2F">
        <w:rPr>
          <w:iCs/>
        </w:rPr>
        <w:t>.</w:t>
      </w:r>
    </w:p>
    <w:p w14:paraId="7901754B" w14:textId="7159FFF3" w:rsidR="00C6780F" w:rsidRPr="00C6780F" w:rsidRDefault="00CB26B5" w:rsidP="00E860A4">
      <w:pPr>
        <w:pStyle w:val="Akapitzlist"/>
        <w:numPr>
          <w:ilvl w:val="0"/>
          <w:numId w:val="36"/>
        </w:numPr>
        <w:spacing w:line="276" w:lineRule="auto"/>
        <w:jc w:val="both"/>
      </w:pPr>
      <w:r>
        <w:rPr>
          <w:iCs/>
        </w:rPr>
        <w:t>Some</w:t>
      </w:r>
      <w:r w:rsidR="003B123E">
        <w:rPr>
          <w:iCs/>
        </w:rPr>
        <w:t xml:space="preserve"> variants of the algorithm are susceptible to </w:t>
      </w:r>
      <w:r w:rsidR="001D1E69">
        <w:rPr>
          <w:iCs/>
        </w:rPr>
        <w:t>decrease</w:t>
      </w:r>
      <w:r w:rsidR="00664826">
        <w:rPr>
          <w:iCs/>
        </w:rPr>
        <w:t xml:space="preserve"> of</w:t>
      </w:r>
      <w:r w:rsidR="00F408B5">
        <w:rPr>
          <w:iCs/>
        </w:rPr>
        <w:t xml:space="preserve"> the quality of results for certain generations</w:t>
      </w:r>
      <w:r w:rsidR="00AE2278">
        <w:rPr>
          <w:iCs/>
        </w:rPr>
        <w:t xml:space="preserve">. In the table 4.1. some simple numbers </w:t>
      </w:r>
      <w:r w:rsidR="00812707">
        <w:rPr>
          <w:iCs/>
        </w:rPr>
        <w:t>are</w:t>
      </w:r>
      <w:r w:rsidR="00AE2278">
        <w:rPr>
          <w:iCs/>
        </w:rPr>
        <w:t xml:space="preserve"> shown indicating the sum of </w:t>
      </w:r>
      <w:r w:rsidR="00695B8E">
        <w:rPr>
          <w:iCs/>
        </w:rPr>
        <w:t xml:space="preserve">single </w:t>
      </w:r>
      <w:r w:rsidR="008B71D7">
        <w:rPr>
          <w:iCs/>
        </w:rPr>
        <w:t>regres</w:t>
      </w:r>
      <w:r w:rsidR="0061444E">
        <w:rPr>
          <w:iCs/>
        </w:rPr>
        <w:t>ses</w:t>
      </w:r>
      <w:r w:rsidR="0092473C">
        <w:rPr>
          <w:iCs/>
        </w:rPr>
        <w:t xml:space="preserve"> </w:t>
      </w:r>
      <w:r w:rsidR="00C054E5">
        <w:rPr>
          <w:iCs/>
        </w:rPr>
        <w:t xml:space="preserve">of best found result </w:t>
      </w:r>
      <w:r w:rsidR="0092473C">
        <w:rPr>
          <w:iCs/>
        </w:rPr>
        <w:t>in following generations</w:t>
      </w:r>
      <w:r w:rsidR="0061444E">
        <w:rPr>
          <w:iCs/>
        </w:rPr>
        <w:t xml:space="preserve"> </w:t>
      </w:r>
      <w:r w:rsidR="001D7D3D">
        <w:rPr>
          <w:iCs/>
        </w:rPr>
        <w:t xml:space="preserve">which appeared in each variant. It is visible, that the “basic” version of algorithm is </w:t>
      </w:r>
      <w:r w:rsidR="002468E2">
        <w:rPr>
          <w:iCs/>
        </w:rPr>
        <w:t>notic</w:t>
      </w:r>
      <w:r w:rsidR="00FB5148">
        <w:rPr>
          <w:iCs/>
        </w:rPr>
        <w:t>e</w:t>
      </w:r>
      <w:r w:rsidR="002468E2">
        <w:rPr>
          <w:iCs/>
        </w:rPr>
        <w:t>ably</w:t>
      </w:r>
      <w:r w:rsidR="001D7D3D">
        <w:rPr>
          <w:iCs/>
        </w:rPr>
        <w:t xml:space="preserve"> more susceptible to this phenomenon than </w:t>
      </w:r>
      <w:r w:rsidR="002468E2">
        <w:rPr>
          <w:iCs/>
        </w:rPr>
        <w:t xml:space="preserve">“alpha-favor” version and significantly more than </w:t>
      </w:r>
      <w:r w:rsidR="00FB5148">
        <w:rPr>
          <w:iCs/>
        </w:rPr>
        <w:t>“alpha with each”</w:t>
      </w:r>
      <w:r w:rsidR="00695B8E">
        <w:rPr>
          <w:iCs/>
        </w:rPr>
        <w:t xml:space="preserve">. Actually the “alpha with each” version seems to be almost completely </w:t>
      </w:r>
      <w:r w:rsidR="006539C8">
        <w:rPr>
          <w:iCs/>
        </w:rPr>
        <w:t xml:space="preserve">unafflicted with this </w:t>
      </w:r>
      <w:r w:rsidR="0006234E">
        <w:rPr>
          <w:iCs/>
        </w:rPr>
        <w:t>issue</w:t>
      </w:r>
      <w:r w:rsidR="0033470A">
        <w:rPr>
          <w:iCs/>
        </w:rPr>
        <w:t xml:space="preserve">, as for 20 </w:t>
      </w:r>
      <w:r w:rsidR="00062D02">
        <w:rPr>
          <w:iCs/>
        </w:rPr>
        <w:t>tests</w:t>
      </w:r>
      <w:r w:rsidR="0033470A">
        <w:rPr>
          <w:iCs/>
        </w:rPr>
        <w:t xml:space="preserve"> of algorithm the decrease appeared only once.</w:t>
      </w:r>
      <w:r w:rsidR="00062D02">
        <w:rPr>
          <w:iCs/>
        </w:rPr>
        <w:t xml:space="preserve"> </w:t>
      </w:r>
      <w:r w:rsidR="002C3920">
        <w:rPr>
          <w:iCs/>
        </w:rPr>
        <w:t>Thus, it should be noted,</w:t>
      </w:r>
      <w:r w:rsidR="00062D02">
        <w:rPr>
          <w:iCs/>
        </w:rPr>
        <w:t xml:space="preserve"> that </w:t>
      </w:r>
      <w:r w:rsidR="00D15FBA">
        <w:rPr>
          <w:iCs/>
        </w:rPr>
        <w:t xml:space="preserve">avoiding mutation of the alpha member in each population </w:t>
      </w:r>
      <w:r w:rsidR="007F0A83">
        <w:rPr>
          <w:iCs/>
        </w:rPr>
        <w:t xml:space="preserve">contributes to reducing the risk of </w:t>
      </w:r>
      <w:r w:rsidR="0012394A">
        <w:rPr>
          <w:iCs/>
        </w:rPr>
        <w:t>this phenomenon.</w:t>
      </w:r>
    </w:p>
    <w:p w14:paraId="56F3EB49" w14:textId="77777777" w:rsidR="00C6780F" w:rsidRDefault="00C6780F" w:rsidP="00E860A4">
      <w:pPr>
        <w:pStyle w:val="Akapitzlist"/>
        <w:spacing w:line="276" w:lineRule="auto"/>
        <w:jc w:val="both"/>
      </w:pPr>
    </w:p>
    <w:p w14:paraId="050DAA24" w14:textId="453ABA14" w:rsidR="008124B8" w:rsidRPr="00C6780F" w:rsidRDefault="008124B8" w:rsidP="00E860A4">
      <w:pPr>
        <w:pStyle w:val="Akapitzlist"/>
        <w:spacing w:before="240" w:after="0" w:line="276" w:lineRule="auto"/>
        <w:jc w:val="both"/>
      </w:pPr>
      <w:r w:rsidRPr="00C6780F">
        <w:rPr>
          <w:i/>
        </w:rPr>
        <w:t>Table 4.1.</w:t>
      </w:r>
    </w:p>
    <w:tbl>
      <w:tblPr>
        <w:tblStyle w:val="Tabela-Siatka"/>
        <w:tblW w:w="0" w:type="auto"/>
        <w:tblInd w:w="720" w:type="dxa"/>
        <w:tblLook w:val="04A0" w:firstRow="1" w:lastRow="0" w:firstColumn="1" w:lastColumn="0" w:noHBand="0" w:noVBand="1"/>
      </w:tblPr>
      <w:tblGrid>
        <w:gridCol w:w="1165"/>
        <w:gridCol w:w="1170"/>
        <w:gridCol w:w="1530"/>
        <w:gridCol w:w="1530"/>
        <w:gridCol w:w="1440"/>
        <w:gridCol w:w="1483"/>
      </w:tblGrid>
      <w:tr w:rsidR="0032389C" w14:paraId="3D8BDF6A" w14:textId="77777777" w:rsidTr="003E3CAE">
        <w:trPr>
          <w:trHeight w:val="301"/>
        </w:trPr>
        <w:tc>
          <w:tcPr>
            <w:tcW w:w="8318" w:type="dxa"/>
            <w:gridSpan w:val="6"/>
          </w:tcPr>
          <w:p w14:paraId="0D09D50C" w14:textId="77777777" w:rsidR="00532B46" w:rsidRDefault="00E6051A" w:rsidP="00E860A4">
            <w:pPr>
              <w:spacing w:line="276" w:lineRule="auto"/>
              <w:jc w:val="center"/>
            </w:pPr>
            <w:r>
              <w:t>Sum of single decreases in the quality of results</w:t>
            </w:r>
            <w:r w:rsidR="003E3CAE">
              <w:t xml:space="preserve"> for each variant of GA</w:t>
            </w:r>
            <w:r w:rsidR="00532B46">
              <w:t xml:space="preserve"> </w:t>
            </w:r>
          </w:p>
          <w:p w14:paraId="649B86B6" w14:textId="516605BB" w:rsidR="0032389C" w:rsidRDefault="00532B46" w:rsidP="00E860A4">
            <w:pPr>
              <w:spacing w:line="276" w:lineRule="auto"/>
              <w:jc w:val="center"/>
            </w:pPr>
            <w:r>
              <w:t xml:space="preserve">(in total from </w:t>
            </w:r>
            <w:r w:rsidR="002C7A21">
              <w:t>10 tests</w:t>
            </w:r>
            <w:r>
              <w:t>)</w:t>
            </w:r>
          </w:p>
        </w:tc>
      </w:tr>
      <w:tr w:rsidR="008E5759" w14:paraId="6F9790A9" w14:textId="77777777" w:rsidTr="00D13C11">
        <w:trPr>
          <w:trHeight w:val="1021"/>
        </w:trPr>
        <w:tc>
          <w:tcPr>
            <w:tcW w:w="1165" w:type="dxa"/>
          </w:tcPr>
          <w:p w14:paraId="76464AC0" w14:textId="24BCFB46" w:rsidR="00A60B0C" w:rsidRDefault="008E5759" w:rsidP="00E860A4">
            <w:pPr>
              <w:spacing w:line="276" w:lineRule="auto"/>
              <w:jc w:val="center"/>
            </w:pPr>
            <w:r>
              <w:t>“basic”</w:t>
            </w:r>
            <w:r w:rsidR="002C3920">
              <w:t>,</w:t>
            </w:r>
          </w:p>
          <w:p w14:paraId="44BD2EDD" w14:textId="2B97B6A3" w:rsidR="008E5759" w:rsidRDefault="008E5759" w:rsidP="00E860A4">
            <w:pPr>
              <w:spacing w:line="276" w:lineRule="auto"/>
              <w:jc w:val="center"/>
            </w:pPr>
            <w:r>
              <w:t>all members mutating</w:t>
            </w:r>
          </w:p>
        </w:tc>
        <w:tc>
          <w:tcPr>
            <w:tcW w:w="1170" w:type="dxa"/>
          </w:tcPr>
          <w:p w14:paraId="28BBB937" w14:textId="39966434" w:rsidR="008E5759" w:rsidRDefault="008E5759" w:rsidP="00E860A4">
            <w:pPr>
              <w:spacing w:line="276" w:lineRule="auto"/>
              <w:jc w:val="center"/>
            </w:pPr>
            <w:r>
              <w:t>“basic”, alpha not mutating</w:t>
            </w:r>
          </w:p>
        </w:tc>
        <w:tc>
          <w:tcPr>
            <w:tcW w:w="1530" w:type="dxa"/>
          </w:tcPr>
          <w:p w14:paraId="7CD02E07" w14:textId="77777777" w:rsidR="00D174F3" w:rsidRDefault="008E5759" w:rsidP="00E860A4">
            <w:pPr>
              <w:spacing w:line="276" w:lineRule="auto"/>
              <w:jc w:val="center"/>
            </w:pPr>
            <w:r>
              <w:t>“alpha favor”</w:t>
            </w:r>
            <w:r w:rsidR="00A60B0C">
              <w:t>,</w:t>
            </w:r>
          </w:p>
          <w:p w14:paraId="44BD4028" w14:textId="4683907C" w:rsidR="008E5759" w:rsidRDefault="008E5759" w:rsidP="00E860A4">
            <w:pPr>
              <w:spacing w:line="276" w:lineRule="auto"/>
              <w:jc w:val="center"/>
            </w:pPr>
            <w:r>
              <w:t>all members mutating</w:t>
            </w:r>
          </w:p>
        </w:tc>
        <w:tc>
          <w:tcPr>
            <w:tcW w:w="1530" w:type="dxa"/>
          </w:tcPr>
          <w:p w14:paraId="2B531BD2" w14:textId="2A79FC55" w:rsidR="008E5759" w:rsidRDefault="008E5759" w:rsidP="00E860A4">
            <w:pPr>
              <w:spacing w:line="276" w:lineRule="auto"/>
              <w:jc w:val="center"/>
            </w:pPr>
            <w:r>
              <w:t>“alpha favor”, alpha not mutating</w:t>
            </w:r>
          </w:p>
        </w:tc>
        <w:tc>
          <w:tcPr>
            <w:tcW w:w="1440" w:type="dxa"/>
          </w:tcPr>
          <w:p w14:paraId="74C4E212" w14:textId="77777777" w:rsidR="00D174F3" w:rsidRDefault="008E5759" w:rsidP="00E860A4">
            <w:pPr>
              <w:spacing w:line="276" w:lineRule="auto"/>
              <w:jc w:val="center"/>
            </w:pPr>
            <w:r>
              <w:t>“alpha with each”,</w:t>
            </w:r>
          </w:p>
          <w:p w14:paraId="2E5F003C" w14:textId="45B1868C" w:rsidR="008E5759" w:rsidRDefault="008E5759" w:rsidP="00E860A4">
            <w:pPr>
              <w:spacing w:line="276" w:lineRule="auto"/>
              <w:jc w:val="center"/>
            </w:pPr>
            <w:r>
              <w:t>all members mutating</w:t>
            </w:r>
          </w:p>
        </w:tc>
        <w:tc>
          <w:tcPr>
            <w:tcW w:w="1483" w:type="dxa"/>
          </w:tcPr>
          <w:p w14:paraId="6B7369DF" w14:textId="77777777" w:rsidR="00D174F3" w:rsidRDefault="008E5759" w:rsidP="00E860A4">
            <w:pPr>
              <w:spacing w:line="276" w:lineRule="auto"/>
              <w:jc w:val="center"/>
            </w:pPr>
            <w:r>
              <w:t>“alpha with each”,</w:t>
            </w:r>
          </w:p>
          <w:p w14:paraId="0D98D970" w14:textId="404AC6E7" w:rsidR="008E5759" w:rsidRDefault="008E5759" w:rsidP="00E860A4">
            <w:pPr>
              <w:spacing w:line="276" w:lineRule="auto"/>
              <w:jc w:val="center"/>
            </w:pPr>
            <w:r>
              <w:t>alpha not mutating</w:t>
            </w:r>
          </w:p>
        </w:tc>
      </w:tr>
      <w:tr w:rsidR="008E5759" w14:paraId="00E57033" w14:textId="77777777" w:rsidTr="00D13C11">
        <w:trPr>
          <w:trHeight w:val="284"/>
        </w:trPr>
        <w:tc>
          <w:tcPr>
            <w:tcW w:w="1165" w:type="dxa"/>
          </w:tcPr>
          <w:p w14:paraId="24958ADF" w14:textId="06E46F25" w:rsidR="008E5759" w:rsidRDefault="0032389C" w:rsidP="00E860A4">
            <w:pPr>
              <w:spacing w:line="276" w:lineRule="auto"/>
              <w:jc w:val="center"/>
            </w:pPr>
            <w:r>
              <w:t>17</w:t>
            </w:r>
          </w:p>
        </w:tc>
        <w:tc>
          <w:tcPr>
            <w:tcW w:w="1170" w:type="dxa"/>
          </w:tcPr>
          <w:p w14:paraId="17FD6102" w14:textId="53A58192" w:rsidR="008E5759" w:rsidRDefault="006A3EC6" w:rsidP="00E860A4">
            <w:pPr>
              <w:spacing w:line="276" w:lineRule="auto"/>
              <w:jc w:val="center"/>
            </w:pPr>
            <w:r>
              <w:t>9</w:t>
            </w:r>
          </w:p>
        </w:tc>
        <w:tc>
          <w:tcPr>
            <w:tcW w:w="1530" w:type="dxa"/>
          </w:tcPr>
          <w:p w14:paraId="6E7F54F4" w14:textId="1A9D4052" w:rsidR="008E5759" w:rsidRDefault="0032389C" w:rsidP="00E860A4">
            <w:pPr>
              <w:spacing w:line="276" w:lineRule="auto"/>
              <w:jc w:val="center"/>
            </w:pPr>
            <w:r>
              <w:t>7</w:t>
            </w:r>
          </w:p>
        </w:tc>
        <w:tc>
          <w:tcPr>
            <w:tcW w:w="1530" w:type="dxa"/>
          </w:tcPr>
          <w:p w14:paraId="25EAFC91" w14:textId="5291B719" w:rsidR="008E5759" w:rsidRDefault="00DD07DD" w:rsidP="00E860A4">
            <w:pPr>
              <w:spacing w:line="276" w:lineRule="auto"/>
              <w:jc w:val="center"/>
            </w:pPr>
            <w:r>
              <w:t>1</w:t>
            </w:r>
          </w:p>
        </w:tc>
        <w:tc>
          <w:tcPr>
            <w:tcW w:w="1440" w:type="dxa"/>
          </w:tcPr>
          <w:p w14:paraId="42E81E1E" w14:textId="6BBB7CEB" w:rsidR="008E5759" w:rsidRDefault="0032389C" w:rsidP="00E860A4">
            <w:pPr>
              <w:spacing w:line="276" w:lineRule="auto"/>
              <w:jc w:val="center"/>
            </w:pPr>
            <w:r>
              <w:t>0</w:t>
            </w:r>
          </w:p>
        </w:tc>
        <w:tc>
          <w:tcPr>
            <w:tcW w:w="1483" w:type="dxa"/>
          </w:tcPr>
          <w:p w14:paraId="5DD83DC3" w14:textId="12B428C1" w:rsidR="008E5759" w:rsidRDefault="0032389C" w:rsidP="00E860A4">
            <w:pPr>
              <w:spacing w:line="276" w:lineRule="auto"/>
              <w:jc w:val="center"/>
            </w:pPr>
            <w:r>
              <w:t>1</w:t>
            </w:r>
          </w:p>
        </w:tc>
      </w:tr>
    </w:tbl>
    <w:p w14:paraId="2B6BA865" w14:textId="669643F5" w:rsidR="0006234E" w:rsidRDefault="0006234E" w:rsidP="00E860A4">
      <w:pPr>
        <w:pStyle w:val="Akapitzlist"/>
        <w:spacing w:line="276" w:lineRule="auto"/>
        <w:jc w:val="both"/>
      </w:pPr>
    </w:p>
    <w:p w14:paraId="1ED807EB" w14:textId="77777777" w:rsidR="009C4421" w:rsidRDefault="00D24B4F" w:rsidP="00E860A4">
      <w:pPr>
        <w:pStyle w:val="Akapitzlist"/>
        <w:numPr>
          <w:ilvl w:val="0"/>
          <w:numId w:val="36"/>
        </w:numPr>
        <w:spacing w:line="276" w:lineRule="auto"/>
        <w:jc w:val="both"/>
      </w:pPr>
      <w:r>
        <w:t xml:space="preserve">Variants </w:t>
      </w:r>
      <w:r w:rsidR="00B313D5">
        <w:t>5, 6</w:t>
      </w:r>
      <w:r w:rsidR="00A13E5B">
        <w:t>, especially variant 6,</w:t>
      </w:r>
      <w:r>
        <w:t xml:space="preserve"> turned out to be</w:t>
      </w:r>
      <w:r w:rsidR="00A13E5B">
        <w:t xml:space="preserve"> </w:t>
      </w:r>
      <w:r w:rsidR="00E807F3">
        <w:t>most efficient</w:t>
      </w:r>
      <w:r w:rsidR="00A13E5B">
        <w:t xml:space="preserve"> in the </w:t>
      </w:r>
      <w:r w:rsidR="00115C0A">
        <w:t>first few generations</w:t>
      </w:r>
      <w:r w:rsidR="00E807F3">
        <w:t xml:space="preserve">. </w:t>
      </w:r>
      <w:r w:rsidR="00F36CD8">
        <w:t xml:space="preserve">However, for the next </w:t>
      </w:r>
      <w:r w:rsidR="00EA6843">
        <w:t>generations situation slowly changes</w:t>
      </w:r>
      <w:r w:rsidR="00621B0C">
        <w:t>,</w:t>
      </w:r>
      <w:r w:rsidR="00EA6843">
        <w:t xml:space="preserve"> up to the last few generations, where apparently variants </w:t>
      </w:r>
      <w:r w:rsidR="003463E7">
        <w:t>2, 3, 4 catch up with variants 5 and 6.</w:t>
      </w:r>
      <w:r w:rsidR="00641561">
        <w:t xml:space="preserve"> </w:t>
      </w:r>
      <w:r w:rsidR="00122DE1">
        <w:t xml:space="preserve">Such a stagnation in variants 5 and 6 might be </w:t>
      </w:r>
      <w:r w:rsidR="00B91336">
        <w:t xml:space="preserve">caused by the specific implementation of these algorithms </w:t>
      </w:r>
      <w:r w:rsidR="00CE5A61">
        <w:t>–</w:t>
      </w:r>
      <w:r w:rsidR="00B91336">
        <w:t xml:space="preserve"> </w:t>
      </w:r>
      <w:r w:rsidR="00CE5A61">
        <w:t xml:space="preserve">since the alpha member has a right to reproduce with all other members, the possibility </w:t>
      </w:r>
      <w:r w:rsidR="00A446D5">
        <w:t>of random improvements in population</w:t>
      </w:r>
      <w:r w:rsidR="00A12F1B">
        <w:t>,</w:t>
      </w:r>
      <w:r w:rsidR="00A446D5">
        <w:t xml:space="preserve"> due to both accidental and lucky crossovers</w:t>
      </w:r>
      <w:r w:rsidR="00A12F1B">
        <w:t>, is reduced.</w:t>
      </w:r>
      <w:r w:rsidR="00F36CD8">
        <w:t xml:space="preserve"> </w:t>
      </w:r>
      <w:r w:rsidR="002A0EF2">
        <w:t>Nevertheless, t</w:t>
      </w:r>
      <w:r w:rsidR="00093AE8">
        <w:t>he proposed improvements of</w:t>
      </w:r>
      <w:r w:rsidR="009C4421">
        <w:t>:</w:t>
      </w:r>
    </w:p>
    <w:p w14:paraId="05D1FABE" w14:textId="108C1D50" w:rsidR="009C4421" w:rsidRDefault="00093AE8" w:rsidP="00E860A4">
      <w:pPr>
        <w:pStyle w:val="Akapitzlist"/>
        <w:numPr>
          <w:ilvl w:val="1"/>
          <w:numId w:val="36"/>
        </w:numPr>
        <w:spacing w:line="276" w:lineRule="auto"/>
        <w:jc w:val="both"/>
      </w:pPr>
      <w:r>
        <w:t>favoring alpha member in crossover process</w:t>
      </w:r>
      <w:r w:rsidR="003037E4">
        <w:t xml:space="preserve">, </w:t>
      </w:r>
    </w:p>
    <w:p w14:paraId="312C3BC5" w14:textId="2EFB76A1" w:rsidR="009C4421" w:rsidRDefault="001922CD" w:rsidP="00E860A4">
      <w:pPr>
        <w:pStyle w:val="Akapitzlist"/>
        <w:numPr>
          <w:ilvl w:val="1"/>
          <w:numId w:val="36"/>
        </w:numPr>
        <w:spacing w:line="276" w:lineRule="auto"/>
        <w:jc w:val="both"/>
      </w:pPr>
      <w:r>
        <w:t xml:space="preserve">reproducing alpha member with all </w:t>
      </w:r>
      <w:r w:rsidR="009C4421">
        <w:t>members,</w:t>
      </w:r>
    </w:p>
    <w:p w14:paraId="1658EAB1" w14:textId="77777777" w:rsidR="009C4421" w:rsidRDefault="003037E4" w:rsidP="00E860A4">
      <w:pPr>
        <w:pStyle w:val="Akapitzlist"/>
        <w:numPr>
          <w:ilvl w:val="1"/>
          <w:numId w:val="36"/>
        </w:numPr>
        <w:spacing w:line="276" w:lineRule="auto"/>
        <w:jc w:val="both"/>
      </w:pPr>
      <w:r>
        <w:t>avoiding mutation of the alpha member</w:t>
      </w:r>
      <w:r w:rsidR="001F35DA">
        <w:t>,</w:t>
      </w:r>
      <w:r w:rsidR="001922CD">
        <w:t xml:space="preserve"> </w:t>
      </w:r>
    </w:p>
    <w:p w14:paraId="22E38E15" w14:textId="6DF561B5" w:rsidR="003311C1" w:rsidRDefault="001922CD" w:rsidP="00E860A4">
      <w:pPr>
        <w:pStyle w:val="Akapitzlist"/>
        <w:spacing w:line="276" w:lineRule="auto"/>
        <w:jc w:val="both"/>
      </w:pPr>
      <w:r>
        <w:t xml:space="preserve">are </w:t>
      </w:r>
      <w:r w:rsidR="00DB4721">
        <w:t>reasonable</w:t>
      </w:r>
      <w:r w:rsidR="002A0EF2">
        <w:t xml:space="preserve"> – the basic variant of Genetic Algorithm is definitely the less efficient one among the improved variants.</w:t>
      </w:r>
    </w:p>
    <w:p w14:paraId="79B24D11" w14:textId="46EA77B4" w:rsidR="004A27F4" w:rsidRDefault="00E3710B" w:rsidP="00E860A4">
      <w:pPr>
        <w:pStyle w:val="Akapitzlist"/>
        <w:numPr>
          <w:ilvl w:val="0"/>
          <w:numId w:val="36"/>
        </w:numPr>
        <w:spacing w:line="276" w:lineRule="auto"/>
        <w:jc w:val="both"/>
      </w:pPr>
      <w:r>
        <w:t xml:space="preserve">Additionally to the previous conclusion - </w:t>
      </w:r>
      <w:r w:rsidR="00755F8B">
        <w:t>v</w:t>
      </w:r>
      <w:r w:rsidR="004A27F4">
        <w:t xml:space="preserve">ariants </w:t>
      </w:r>
      <w:r w:rsidR="00063E08">
        <w:t>5, 6</w:t>
      </w:r>
      <w:r w:rsidR="00030CC5">
        <w:t>, and even the 4</w:t>
      </w:r>
      <w:r w:rsidR="00063E08">
        <w:t xml:space="preserve"> are </w:t>
      </w:r>
      <w:r w:rsidR="00847B40">
        <w:t>the most</w:t>
      </w:r>
      <w:r w:rsidR="00063E08">
        <w:t xml:space="preserve"> eff</w:t>
      </w:r>
      <w:r w:rsidR="00DE2043">
        <w:t>ective</w:t>
      </w:r>
      <w:r w:rsidR="00847B40">
        <w:t xml:space="preserve"> ones</w:t>
      </w:r>
      <w:r w:rsidR="00DE2043">
        <w:t xml:space="preserve"> in short-term </w:t>
      </w:r>
      <w:r w:rsidR="00847B40">
        <w:t xml:space="preserve">operation. </w:t>
      </w:r>
      <w:r w:rsidR="009B6681">
        <w:t>It</w:t>
      </w:r>
      <w:r w:rsidR="0022310D">
        <w:t xml:space="preserve"> can be observed, that they improve the quality of results very fast</w:t>
      </w:r>
      <w:r w:rsidR="009B6681">
        <w:t xml:space="preserve"> in the first 10 generations, but then their improvement </w:t>
      </w:r>
      <w:r w:rsidR="00B20104">
        <w:t xml:space="preserve">is significantly decreasing. Moreover, </w:t>
      </w:r>
      <w:r w:rsidR="00755F8B">
        <w:t xml:space="preserve">variants </w:t>
      </w:r>
      <w:r w:rsidR="003D58C9">
        <w:t xml:space="preserve">2 and 3 are undoubtfully the less effective ones for the first generations. </w:t>
      </w:r>
      <w:r w:rsidR="003D58C9">
        <w:lastRenderedPageBreak/>
        <w:t>They indeed improve slower compared to variants 4, 5, 6, but the improvement i</w:t>
      </w:r>
      <w:r w:rsidR="00DC288E">
        <w:t xml:space="preserve">s more stable. Therefore, </w:t>
      </w:r>
      <w:r w:rsidR="00CD3217">
        <w:t>while</w:t>
      </w:r>
      <w:r w:rsidR="00DC288E">
        <w:t xml:space="preserve"> the variants 4, 5 and 6 don’t really improve anymore, the variants 2 and 3 are constantly obtaining better results with each</w:t>
      </w:r>
      <w:r w:rsidR="00CD3217">
        <w:t xml:space="preserve"> generation</w:t>
      </w:r>
      <w:r w:rsidR="00DC288E">
        <w:t xml:space="preserve"> up to the moment</w:t>
      </w:r>
      <w:r w:rsidR="00CD3217">
        <w:t>,</w:t>
      </w:r>
      <w:r w:rsidR="00DC288E">
        <w:t xml:space="preserve"> when they finally reach the quality of </w:t>
      </w:r>
      <w:r w:rsidR="00CD3217">
        <w:t xml:space="preserve">variants 4, 5, 6. That observation might suggest, that </w:t>
      </w:r>
      <w:r w:rsidR="00E42E87">
        <w:t>variants 4, 5, 6 are more suitable when</w:t>
      </w:r>
      <w:r w:rsidR="00B95805">
        <w:t xml:space="preserve"> it is desirable for</w:t>
      </w:r>
      <w:r w:rsidR="00E42E87">
        <w:t xml:space="preserve"> the time of </w:t>
      </w:r>
      <w:r w:rsidR="00B95805">
        <w:t>calculation to be as short as possible</w:t>
      </w:r>
      <w:r w:rsidR="0079626C">
        <w:t xml:space="preserve">, even at the expense of final quality of results. On the other hand, when the quality of final results is the crucial </w:t>
      </w:r>
      <w:r w:rsidR="00181EF4">
        <w:t>objective, the variants 2 and 3 are more advisable to be applied.</w:t>
      </w:r>
      <w:r w:rsidR="00B95805">
        <w:t xml:space="preserve"> </w:t>
      </w:r>
    </w:p>
    <w:p w14:paraId="02E8E5D5" w14:textId="0FDDB2C8" w:rsidR="009E23F6" w:rsidRDefault="009E23F6" w:rsidP="00E860A4">
      <w:pPr>
        <w:pStyle w:val="Akapitzlist"/>
        <w:numPr>
          <w:ilvl w:val="0"/>
          <w:numId w:val="36"/>
        </w:numPr>
        <w:spacing w:line="276" w:lineRule="auto"/>
        <w:jc w:val="both"/>
      </w:pPr>
      <w:r>
        <w:t xml:space="preserve">None of the variants </w:t>
      </w:r>
      <w:r w:rsidR="00CA19E4">
        <w:t xml:space="preserve">has a 100% sureness of </w:t>
      </w:r>
      <w:r w:rsidR="005C77CA">
        <w:t xml:space="preserve">achieving the satisfactory value of </w:t>
      </w:r>
      <w:r w:rsidR="005C77CA">
        <w:rPr>
          <w:rFonts w:cstheme="minorHAnsi"/>
        </w:rPr>
        <w:t>η = 0.43</w:t>
      </w:r>
      <w:r w:rsidR="00CA19E4">
        <w:t xml:space="preserve"> within some certain number of generations. Due to the fact, that Genetic Algorithm is based on some random operations, it </w:t>
      </w:r>
      <w:r w:rsidR="00B33327">
        <w:t>can never ensure finding the result</w:t>
      </w:r>
      <w:r w:rsidR="00371AC0">
        <w:t xml:space="preserve"> of satisfactory quality</w:t>
      </w:r>
      <w:r w:rsidR="00B33327">
        <w:t xml:space="preserve">. </w:t>
      </w:r>
      <w:r w:rsidR="006907C4">
        <w:t xml:space="preserve">This disadvantage of the Genetic Algorithm was proven in this evaluation. </w:t>
      </w:r>
    </w:p>
    <w:p w14:paraId="6D624DFE" w14:textId="1BFC0D7C" w:rsidR="00913191" w:rsidRDefault="00913191" w:rsidP="00E860A4">
      <w:pPr>
        <w:pStyle w:val="Akapitzlist"/>
        <w:numPr>
          <w:ilvl w:val="0"/>
          <w:numId w:val="36"/>
        </w:numPr>
        <w:spacing w:line="276" w:lineRule="auto"/>
        <w:jc w:val="both"/>
      </w:pPr>
      <w:r>
        <w:t xml:space="preserve">Genetic Algorithm is indeed </w:t>
      </w:r>
      <w:r w:rsidR="00F14910">
        <w:t>a flexible algorithm when it comes to modifications. Despite of some important modifications done in the code</w:t>
      </w:r>
      <w:r w:rsidR="00F930B5">
        <w:t>s of particular variants</w:t>
      </w:r>
      <w:r w:rsidR="00571D45">
        <w:t xml:space="preserve">, the algorithms successfully find </w:t>
      </w:r>
      <w:r w:rsidR="00CA7B7E">
        <w:t xml:space="preserve">very good results after all. Moreover, as it appears from the diagram on the </w:t>
      </w:r>
      <w:r w:rsidR="00884D28">
        <w:t>figure</w:t>
      </w:r>
      <w:r w:rsidR="00CA7B7E">
        <w:t xml:space="preserve"> 4.2</w:t>
      </w:r>
      <w:r w:rsidR="00153289">
        <w:t>4</w:t>
      </w:r>
      <w:r w:rsidR="00CA7B7E">
        <w:t xml:space="preserve">, </w:t>
      </w:r>
      <w:r w:rsidR="00410306">
        <w:t>the operation</w:t>
      </w:r>
      <w:r w:rsidR="00153289">
        <w:t>s</w:t>
      </w:r>
      <w:r w:rsidR="00410306">
        <w:t xml:space="preserve"> of all variants </w:t>
      </w:r>
      <w:r w:rsidR="00153289">
        <w:t>are</w:t>
      </w:r>
      <w:r w:rsidR="00410306">
        <w:t xml:space="preserve"> very similar </w:t>
      </w:r>
      <w:r w:rsidR="004D7448">
        <w:t>among</w:t>
      </w:r>
      <w:r w:rsidR="00410306">
        <w:t xml:space="preserve"> each other.</w:t>
      </w:r>
    </w:p>
    <w:p w14:paraId="55CED2A2" w14:textId="5AD14C56" w:rsidR="00B27648" w:rsidRDefault="00AD7E8F" w:rsidP="00E860A4">
      <w:pPr>
        <w:pStyle w:val="Akapitzlist"/>
        <w:numPr>
          <w:ilvl w:val="0"/>
          <w:numId w:val="36"/>
        </w:numPr>
        <w:spacing w:line="276" w:lineRule="auto"/>
        <w:jc w:val="both"/>
      </w:pPr>
      <w:r>
        <w:t>Genetic Algorithm</w:t>
      </w:r>
      <w:r w:rsidR="00CE5257">
        <w:t xml:space="preserve"> is in general</w:t>
      </w:r>
      <w:r>
        <w:t xml:space="preserve"> </w:t>
      </w:r>
      <w:r w:rsidR="007F1923">
        <w:t>unpredictable</w:t>
      </w:r>
      <w:r w:rsidR="00CE5257">
        <w:t xml:space="preserve"> in </w:t>
      </w:r>
      <w:r w:rsidR="008642A6">
        <w:t>its</w:t>
      </w:r>
      <w:r w:rsidR="00CE5257">
        <w:t xml:space="preserve"> essence</w:t>
      </w:r>
      <w:r w:rsidR="001D2F5B">
        <w:t xml:space="preserve">, when it comes to obtaining results </w:t>
      </w:r>
      <w:r w:rsidR="00A94B9D">
        <w:t>in the following generations. It</w:t>
      </w:r>
      <w:r w:rsidR="007F1923">
        <w:t xml:space="preserve"> is </w:t>
      </w:r>
      <w:r w:rsidR="00264D5C">
        <w:t xml:space="preserve">a consequence of random operations, on which the algorithm is </w:t>
      </w:r>
      <w:r w:rsidR="00A94B9D">
        <w:t>partially</w:t>
      </w:r>
      <w:r w:rsidR="00264D5C">
        <w:t xml:space="preserve"> based on.</w:t>
      </w:r>
    </w:p>
    <w:p w14:paraId="269DA151" w14:textId="4C8DF938" w:rsidR="00B27648" w:rsidRDefault="00BF4001" w:rsidP="00E860A4">
      <w:pPr>
        <w:pStyle w:val="Nagwek3"/>
        <w:numPr>
          <w:ilvl w:val="2"/>
          <w:numId w:val="25"/>
        </w:numPr>
        <w:spacing w:line="276" w:lineRule="auto"/>
        <w:ind w:left="720"/>
      </w:pPr>
      <w:bookmarkStart w:id="197" w:name="_Toc14045900"/>
      <w:bookmarkStart w:id="198" w:name="_Toc14080450"/>
      <w:r>
        <w:t>Conclusions</w:t>
      </w:r>
      <w:bookmarkEnd w:id="197"/>
      <w:bookmarkEnd w:id="198"/>
    </w:p>
    <w:p w14:paraId="31DC9CE7" w14:textId="3C89B2D3" w:rsidR="00B27648" w:rsidRDefault="00B65BD4" w:rsidP="00E860A4">
      <w:pPr>
        <w:spacing w:line="276" w:lineRule="auto"/>
        <w:jc w:val="both"/>
      </w:pPr>
      <w:r>
        <w:t xml:space="preserve">After investigation of </w:t>
      </w:r>
      <w:r w:rsidR="00EB57DD">
        <w:t xml:space="preserve">parameters of the </w:t>
      </w:r>
      <w:r w:rsidR="00945FCF">
        <w:t xml:space="preserve">Single-objective </w:t>
      </w:r>
      <w:r w:rsidR="00EB57DD">
        <w:t>Genetic Algorithm and evaluation of different variants, some conclusion can be formulated:</w:t>
      </w:r>
    </w:p>
    <w:p w14:paraId="7416ADAC" w14:textId="0E853981" w:rsidR="006B61FA" w:rsidRDefault="006B61FA" w:rsidP="00E860A4">
      <w:pPr>
        <w:pStyle w:val="Akapitzlist"/>
        <w:numPr>
          <w:ilvl w:val="0"/>
          <w:numId w:val="38"/>
        </w:numPr>
        <w:spacing w:line="276" w:lineRule="auto"/>
        <w:jc w:val="both"/>
      </w:pPr>
      <w:r>
        <w:t xml:space="preserve">Genetic Algorithm is definitely an </w:t>
      </w:r>
      <w:r w:rsidR="004A7B09">
        <w:t>effective optimization tool, which can apparently be made from scratch</w:t>
      </w:r>
      <w:r w:rsidR="00AB4D68">
        <w:t xml:space="preserve"> and easily fitted to </w:t>
      </w:r>
      <w:r w:rsidR="0053267C">
        <w:t>specifi</w:t>
      </w:r>
      <w:r w:rsidR="00043B4C">
        <w:t>c</w:t>
      </w:r>
      <w:r w:rsidR="0053267C">
        <w:t xml:space="preserve"> issue.</w:t>
      </w:r>
      <w:r w:rsidR="00AB4D68">
        <w:t xml:space="preserve"> </w:t>
      </w:r>
    </w:p>
    <w:p w14:paraId="79FAABB0" w14:textId="0D292E83" w:rsidR="000179D1" w:rsidRDefault="00FC632F" w:rsidP="00E860A4">
      <w:pPr>
        <w:pStyle w:val="Akapitzlist"/>
        <w:numPr>
          <w:ilvl w:val="0"/>
          <w:numId w:val="38"/>
        </w:numPr>
        <w:spacing w:line="276" w:lineRule="auto"/>
        <w:jc w:val="both"/>
      </w:pPr>
      <w:r>
        <w:t xml:space="preserve">Genetic Algorithm has numerous possibilities of modification, which </w:t>
      </w:r>
      <w:r w:rsidR="008D080C">
        <w:t xml:space="preserve">indicate a huge potential of modifying it </w:t>
      </w:r>
      <w:r w:rsidR="00AA1146">
        <w:t>for the purposes of complex issues</w:t>
      </w:r>
      <w:r w:rsidR="00790D58">
        <w:t>,</w:t>
      </w:r>
      <w:r w:rsidR="00A96082">
        <w:t xml:space="preserve"> sometimes impossible to be deal</w:t>
      </w:r>
      <w:r w:rsidR="00044AAB">
        <w:t>t</w:t>
      </w:r>
      <w:r w:rsidR="00A96082">
        <w:t xml:space="preserve"> with by traditional optimization methods</w:t>
      </w:r>
      <w:r w:rsidR="00AA1146">
        <w:t>.</w:t>
      </w:r>
    </w:p>
    <w:p w14:paraId="2F1A3512" w14:textId="1E5DA1A8" w:rsidR="00EB57DD" w:rsidRDefault="00AB5DA0" w:rsidP="00E860A4">
      <w:pPr>
        <w:pStyle w:val="Akapitzlist"/>
        <w:numPr>
          <w:ilvl w:val="0"/>
          <w:numId w:val="37"/>
        </w:numPr>
        <w:spacing w:line="276" w:lineRule="auto"/>
        <w:jc w:val="both"/>
      </w:pPr>
      <w:r>
        <w:t xml:space="preserve">While </w:t>
      </w:r>
      <w:r w:rsidR="004C4171">
        <w:t xml:space="preserve">size of population and number of generations </w:t>
      </w:r>
      <w:r w:rsidR="003B2925">
        <w:t xml:space="preserve">have a </w:t>
      </w:r>
      <w:r w:rsidR="00214709">
        <w:t>simple influence on the algorithm (the bigger are their values, the more efficient is the</w:t>
      </w:r>
      <w:r w:rsidR="005E03CA">
        <w:t xml:space="preserve"> algorithm and more likely to generate a </w:t>
      </w:r>
      <w:r w:rsidR="001837E3">
        <w:t>satisfactory</w:t>
      </w:r>
      <w:r w:rsidR="005E03CA">
        <w:t xml:space="preserve"> result)</w:t>
      </w:r>
      <w:r w:rsidR="00055ED0">
        <w:t>, the mutation probability is a parameter</w:t>
      </w:r>
      <w:r w:rsidR="001837E3">
        <w:t>,</w:t>
      </w:r>
      <w:r w:rsidR="00055ED0">
        <w:t xml:space="preserve"> which should be set </w:t>
      </w:r>
      <w:r w:rsidR="006D2E12">
        <w:t>deliberately</w:t>
      </w:r>
      <w:r w:rsidR="00552BA3">
        <w:t xml:space="preserve"> according to the specific case</w:t>
      </w:r>
      <w:r w:rsidR="006D2E12">
        <w:t>.</w:t>
      </w:r>
    </w:p>
    <w:p w14:paraId="18897DC3" w14:textId="09A96DBA" w:rsidR="006D2E12" w:rsidRDefault="002F6C40" w:rsidP="00E860A4">
      <w:pPr>
        <w:pStyle w:val="Akapitzlist"/>
        <w:numPr>
          <w:ilvl w:val="0"/>
          <w:numId w:val="37"/>
        </w:numPr>
        <w:spacing w:line="276" w:lineRule="auto"/>
        <w:jc w:val="both"/>
      </w:pPr>
      <w:r>
        <w:t xml:space="preserve">For some variants </w:t>
      </w:r>
      <w:r w:rsidR="00884CFF">
        <w:t>of Genetic Algorithm, the results obtained in following generations might be unpredictable. There is</w:t>
      </w:r>
      <w:r w:rsidR="00CA5C28">
        <w:t>,</w:t>
      </w:r>
      <w:r w:rsidR="00884CFF">
        <w:t xml:space="preserve"> however</w:t>
      </w:r>
      <w:r w:rsidR="00CA5C28">
        <w:t>,</w:t>
      </w:r>
      <w:r w:rsidR="00884CFF">
        <w:t xml:space="preserve"> some set of solutions, which can be applied in order to stabilize </w:t>
      </w:r>
      <w:r w:rsidR="00F12EDC">
        <w:t>the operation of the algorithm (for ex. matching alpha member with all others during reproduction)</w:t>
      </w:r>
    </w:p>
    <w:p w14:paraId="12CBA289" w14:textId="75F39DC3" w:rsidR="005E03CA" w:rsidRDefault="000C3C2E" w:rsidP="00E860A4">
      <w:pPr>
        <w:pStyle w:val="Akapitzlist"/>
        <w:numPr>
          <w:ilvl w:val="0"/>
          <w:numId w:val="37"/>
        </w:numPr>
        <w:spacing w:line="276" w:lineRule="auto"/>
        <w:jc w:val="both"/>
      </w:pPr>
      <w:r>
        <w:t xml:space="preserve">Genetic Algorithm </w:t>
      </w:r>
      <w:r w:rsidR="00021B90">
        <w:t xml:space="preserve">is an efficient tool in finding very good values, but it doesn’t provide with 100% </w:t>
      </w:r>
      <w:r w:rsidR="00032EE5">
        <w:t>confidence of finding the best value.</w:t>
      </w:r>
    </w:p>
    <w:p w14:paraId="1DF8432B" w14:textId="1BE56AE3" w:rsidR="0084489A" w:rsidRDefault="0084489A" w:rsidP="00E860A4">
      <w:pPr>
        <w:pStyle w:val="Akapitzlist"/>
        <w:numPr>
          <w:ilvl w:val="0"/>
          <w:numId w:val="37"/>
        </w:numPr>
        <w:spacing w:line="276" w:lineRule="auto"/>
        <w:jc w:val="both"/>
      </w:pPr>
      <w:r>
        <w:t xml:space="preserve">To make a usage of the potential </w:t>
      </w:r>
      <w:r w:rsidR="00DF15E8">
        <w:t xml:space="preserve">of the proposed variants, an investigation based on </w:t>
      </w:r>
      <w:r w:rsidR="009B0901">
        <w:t>bigger probe is advisable.</w:t>
      </w:r>
    </w:p>
    <w:p w14:paraId="4B423CDD" w14:textId="4F3544CB" w:rsidR="00F32463" w:rsidRDefault="00F32463" w:rsidP="00E860A4">
      <w:pPr>
        <w:pStyle w:val="Akapitzlist"/>
        <w:numPr>
          <w:ilvl w:val="0"/>
          <w:numId w:val="37"/>
        </w:numPr>
        <w:spacing w:line="276" w:lineRule="auto"/>
        <w:jc w:val="both"/>
      </w:pPr>
      <w:r>
        <w:t xml:space="preserve">Since for the previous versions of the HDRM model an external library of TESPY was used, it requires a comment with explanation </w:t>
      </w:r>
      <w:r w:rsidR="00DD3F92">
        <w:t xml:space="preserve">supporting the decision of resigning from it. TESPY library was used for the purpose of modeling evaporator and condenser. </w:t>
      </w:r>
      <w:r w:rsidR="00C3562B">
        <w:t>The amount of time consumed for getting familiar with it</w:t>
      </w:r>
      <w:r w:rsidR="00D92487">
        <w:t>,</w:t>
      </w:r>
      <w:r w:rsidR="00C3562B">
        <w:t xml:space="preserve"> in order to apply it in the model</w:t>
      </w:r>
      <w:r w:rsidR="00D92487">
        <w:t>,</w:t>
      </w:r>
      <w:r w:rsidR="00C3562B">
        <w:t xml:space="preserve"> was undoubtfully </w:t>
      </w:r>
      <w:r w:rsidR="00C3562B">
        <w:lastRenderedPageBreak/>
        <w:t>considerable. Moreover,</w:t>
      </w:r>
      <w:r w:rsidR="00DD3F92">
        <w:t xml:space="preserve"> </w:t>
      </w:r>
      <w:r w:rsidR="00C3562B">
        <w:t>e</w:t>
      </w:r>
      <w:r w:rsidR="00DD3F92">
        <w:t>valuation of all 5 variants</w:t>
      </w:r>
      <w:r w:rsidR="00C3562B">
        <w:t xml:space="preserve"> of GA</w:t>
      </w:r>
      <w:r w:rsidR="00DD3F92">
        <w:t xml:space="preserve"> based on a probe of 10 tests for each algorithm using TESPY library took around 18 hours, whereas using the self-written model </w:t>
      </w:r>
      <w:r w:rsidR="00C3562B">
        <w:t xml:space="preserve">of evaporator and condenser </w:t>
      </w:r>
      <w:r w:rsidR="00DD3F92">
        <w:t>took</w:t>
      </w:r>
      <w:r w:rsidR="00C3562B">
        <w:t xml:space="preserve"> not more than 1 hour (Basic specification of the computer: </w:t>
      </w:r>
      <w:r w:rsidR="00D92487">
        <w:t xml:space="preserve">System: </w:t>
      </w:r>
      <w:r w:rsidR="00C3562B">
        <w:t>Windows 10 with newest update for 20.06.2019</w:t>
      </w:r>
      <w:r w:rsidR="00D92487">
        <w:t>, System type: 64-bit Operating System</w:t>
      </w:r>
      <w:r w:rsidR="00C3562B">
        <w:t xml:space="preserve">, </w:t>
      </w:r>
      <w:r w:rsidR="00D92487">
        <w:t>Processor Intel® Core™ i7-6700HQ CPU</w:t>
      </w:r>
      <w:r w:rsidR="00C3562B">
        <w:t>,</w:t>
      </w:r>
      <w:r w:rsidR="00D92487">
        <w:t xml:space="preserve"> Installed memory (RAM)</w:t>
      </w:r>
      <w:r w:rsidR="00C3562B">
        <w:t xml:space="preserve"> 8</w:t>
      </w:r>
      <w:r w:rsidR="00D92487">
        <w:t xml:space="preserve"> GB</w:t>
      </w:r>
      <w:r w:rsidR="00C3562B">
        <w:t>, SSD</w:t>
      </w:r>
      <w:r w:rsidR="00D92487">
        <w:t xml:space="preserve">). Apparently the difference of time required for completing the calculation is significant. </w:t>
      </w:r>
      <w:r w:rsidR="00367B62">
        <w:t xml:space="preserve">It is true indeed, that using TESPY library brings a numerous possibilities of applying features and equations of particular components, which can be necessary while dealing with some complex tasks. However, in this case, taking into consideration the simplicity of the </w:t>
      </w:r>
      <w:r w:rsidR="000A553A">
        <w:t xml:space="preserve">applied models of </w:t>
      </w:r>
      <w:r w:rsidR="008A56E9">
        <w:t>condenser and evaporator</w:t>
      </w:r>
      <w:r w:rsidR="00367B62">
        <w:t xml:space="preserve">, it was advisable to </w:t>
      </w:r>
      <w:r w:rsidR="00C850E6">
        <w:t xml:space="preserve">avoid unnecessary </w:t>
      </w:r>
      <w:r w:rsidR="008A56E9">
        <w:t>inconveniences</w:t>
      </w:r>
      <w:r w:rsidR="00C63B64">
        <w:t>.</w:t>
      </w:r>
      <w:r w:rsidR="00367B62">
        <w:t xml:space="preserve"> </w:t>
      </w:r>
    </w:p>
    <w:p w14:paraId="2BC2DD70" w14:textId="77777777" w:rsidR="00EF4B87" w:rsidRDefault="00EF4B87" w:rsidP="00E860A4">
      <w:pPr>
        <w:spacing w:line="276" w:lineRule="auto"/>
        <w:rPr>
          <w:rFonts w:asciiTheme="majorHAnsi" w:eastAsiaTheme="majorEastAsia" w:hAnsiTheme="majorHAnsi" w:cstheme="majorBidi"/>
          <w:color w:val="262626" w:themeColor="text1" w:themeTint="D9"/>
          <w:sz w:val="32"/>
          <w:szCs w:val="32"/>
        </w:rPr>
      </w:pPr>
      <w:r>
        <w:br w:type="page"/>
      </w:r>
    </w:p>
    <w:p w14:paraId="01CCB35F" w14:textId="4AD4A50C" w:rsidR="00B27648" w:rsidRDefault="00BB3490" w:rsidP="00E860A4">
      <w:pPr>
        <w:pStyle w:val="Nagwek1"/>
        <w:numPr>
          <w:ilvl w:val="0"/>
          <w:numId w:val="25"/>
        </w:numPr>
        <w:spacing w:after="240" w:line="276" w:lineRule="auto"/>
        <w:ind w:left="360"/>
      </w:pPr>
      <w:bookmarkStart w:id="199" w:name="_Toc14045901"/>
      <w:bookmarkStart w:id="200" w:name="_Toc14080451"/>
      <w:r>
        <w:lastRenderedPageBreak/>
        <w:t>Multi-objective optimization</w:t>
      </w:r>
      <w:bookmarkEnd w:id="199"/>
      <w:bookmarkEnd w:id="200"/>
    </w:p>
    <w:p w14:paraId="09DC5F05" w14:textId="68F7C6B5" w:rsidR="00B27648" w:rsidRDefault="00BE0E28" w:rsidP="00E860A4">
      <w:pPr>
        <w:spacing w:line="276" w:lineRule="auto"/>
        <w:jc w:val="both"/>
      </w:pPr>
      <w:r>
        <w:t>The problem considered in the previous chapter was a single</w:t>
      </w:r>
      <w:r w:rsidR="00B930EB">
        <w:t>-</w:t>
      </w:r>
      <w:r>
        <w:t xml:space="preserve">objective problem. The only objective considered there was the </w:t>
      </w:r>
      <w:r w:rsidR="00F235FF">
        <w:t xml:space="preserve">energetic </w:t>
      </w:r>
      <w:r>
        <w:t>efficiency of HDRM</w:t>
      </w:r>
      <w:r w:rsidR="00F235FF">
        <w:t>.</w:t>
      </w:r>
      <w:r w:rsidR="003305B6">
        <w:t xml:space="preserve"> In a real world</w:t>
      </w:r>
      <w:r w:rsidR="00B930EB">
        <w:t>,</w:t>
      </w:r>
      <w:r w:rsidR="003305B6">
        <w:t xml:space="preserve"> however</w:t>
      </w:r>
      <w:r w:rsidR="00B930EB">
        <w:t>,</w:t>
      </w:r>
      <w:r w:rsidR="003305B6">
        <w:t xml:space="preserve"> the problems </w:t>
      </w:r>
      <w:r w:rsidR="00251068">
        <w:t xml:space="preserve">are usually more complicated and contain of more than one objectives. </w:t>
      </w:r>
      <w:r w:rsidR="005B6B52">
        <w:t xml:space="preserve">The situation becomes even more </w:t>
      </w:r>
      <w:r w:rsidR="001924A8">
        <w:t>complex</w:t>
      </w:r>
      <w:r w:rsidR="00C01C7F">
        <w:t>,</w:t>
      </w:r>
      <w:r w:rsidR="001924A8">
        <w:t xml:space="preserve"> when the objectives are conflicting between each other</w:t>
      </w:r>
      <w:r w:rsidR="00FC14BD">
        <w:t>. F</w:t>
      </w:r>
      <w:r w:rsidR="00514DD5">
        <w:t xml:space="preserve">or example, </w:t>
      </w:r>
      <w:r w:rsidR="0046429E">
        <w:t xml:space="preserve">before buying a car, objectives like </w:t>
      </w:r>
      <w:r w:rsidR="00BB25DD">
        <w:t xml:space="preserve">price and quality of the car stay in </w:t>
      </w:r>
      <w:r w:rsidR="00FC14BD">
        <w:t xml:space="preserve">a </w:t>
      </w:r>
      <w:r w:rsidR="00BB25DD">
        <w:t xml:space="preserve">contradiction to each other. It basically means, that </w:t>
      </w:r>
      <w:r w:rsidR="00BD52FA">
        <w:t>optimal decision must be taken in the presence of trade-off</w:t>
      </w:r>
      <w:r w:rsidR="00D572DC">
        <w:t>s</w:t>
      </w:r>
      <w:r w:rsidR="00324DF6">
        <w:t xml:space="preserve"> (</w:t>
      </w:r>
      <w:r w:rsidR="002D2A6A">
        <w:t>situation in decision making that involves lo</w:t>
      </w:r>
      <w:r w:rsidR="00DE742E">
        <w:t>o</w:t>
      </w:r>
      <w:r w:rsidR="002D2A6A">
        <w:t xml:space="preserve">sing </w:t>
      </w:r>
      <w:r w:rsidR="00DE742E">
        <w:t xml:space="preserve">of </w:t>
      </w:r>
      <w:r w:rsidR="002D2A6A">
        <w:t xml:space="preserve">one </w:t>
      </w:r>
      <w:r w:rsidR="00AD4B29">
        <w:t>quality or quantity, in return for gains in other aspects)</w:t>
      </w:r>
      <w:r w:rsidR="00BD52FA">
        <w:t xml:space="preserve"> between </w:t>
      </w:r>
      <w:r w:rsidR="00C70DA6">
        <w:t xml:space="preserve">such objectives. </w:t>
      </w:r>
    </w:p>
    <w:p w14:paraId="07CE5C94" w14:textId="603447E2" w:rsidR="00042489" w:rsidRDefault="00042489" w:rsidP="00E860A4">
      <w:pPr>
        <w:spacing w:line="276" w:lineRule="auto"/>
        <w:jc w:val="both"/>
      </w:pPr>
      <w:r>
        <w:t>In</w:t>
      </w:r>
      <w:r w:rsidR="00FB20B8">
        <w:t xml:space="preserve"> the beginning of</w:t>
      </w:r>
      <w:r w:rsidR="002A7F5F">
        <w:t xml:space="preserve"> sub</w:t>
      </w:r>
      <w:r>
        <w:t>chapter</w:t>
      </w:r>
      <w:r w:rsidR="002A7F5F">
        <w:t xml:space="preserve"> 5.1</w:t>
      </w:r>
      <w:r>
        <w:t xml:space="preserve"> </w:t>
      </w:r>
      <w:r w:rsidR="00D7271D">
        <w:t xml:space="preserve">the theoretical basis of multi-objective optimization are explained. </w:t>
      </w:r>
      <w:r w:rsidR="00577A92">
        <w:t>It includes a description and simple evaluation of</w:t>
      </w:r>
      <w:r w:rsidR="008F2504">
        <w:t xml:space="preserve"> a self-written optimization algorithm using Kung’s method</w:t>
      </w:r>
      <w:r w:rsidR="00577A92">
        <w:t xml:space="preserve">. </w:t>
      </w:r>
      <w:r w:rsidR="001572AC">
        <w:t xml:space="preserve">After this introduction the </w:t>
      </w:r>
      <w:r w:rsidR="00A3365D">
        <w:t xml:space="preserve">analysis of </w:t>
      </w:r>
      <w:r w:rsidR="00EE1893">
        <w:t>multi-objective optimization of HDRM is made</w:t>
      </w:r>
      <w:r w:rsidR="002A7F5F">
        <w:t xml:space="preserve"> in subchapter 5.2.</w:t>
      </w:r>
      <w:r w:rsidR="00A3365D">
        <w:t xml:space="preserve"> Finally the conclusions are formulated in </w:t>
      </w:r>
      <w:r w:rsidR="00D52A02">
        <w:t>subchapter 5.3.</w:t>
      </w:r>
    </w:p>
    <w:p w14:paraId="704DE1F1" w14:textId="3136D888" w:rsidR="00D52A02" w:rsidRDefault="0060693C" w:rsidP="00E860A4">
      <w:pPr>
        <w:pStyle w:val="Nagwek2"/>
        <w:numPr>
          <w:ilvl w:val="1"/>
          <w:numId w:val="43"/>
        </w:numPr>
        <w:spacing w:line="276" w:lineRule="auto"/>
        <w:ind w:left="540"/>
      </w:pPr>
      <w:bookmarkStart w:id="201" w:name="_Toc14045902"/>
      <w:bookmarkStart w:id="202" w:name="_Toc14080452"/>
      <w:r>
        <w:t>Theoretical basis</w:t>
      </w:r>
      <w:bookmarkEnd w:id="201"/>
      <w:bookmarkEnd w:id="202"/>
    </w:p>
    <w:p w14:paraId="201D9A5F" w14:textId="6B349A92" w:rsidR="000C6EEC" w:rsidRPr="000C6EEC" w:rsidRDefault="000C6EEC" w:rsidP="00E860A4">
      <w:pPr>
        <w:pStyle w:val="Nagwek3"/>
        <w:numPr>
          <w:ilvl w:val="2"/>
          <w:numId w:val="43"/>
        </w:numPr>
        <w:spacing w:before="0" w:line="276" w:lineRule="auto"/>
        <w:ind w:left="720"/>
      </w:pPr>
      <w:bookmarkStart w:id="203" w:name="_Toc14045903"/>
      <w:bookmarkStart w:id="204" w:name="_Toc14080453"/>
      <w:r>
        <w:t>Dominance</w:t>
      </w:r>
      <w:r w:rsidR="00CD7D86">
        <w:t xml:space="preserve"> issue - Pareto-optimal set</w:t>
      </w:r>
      <w:bookmarkEnd w:id="203"/>
      <w:bookmarkEnd w:id="204"/>
    </w:p>
    <w:p w14:paraId="39F2EBDA" w14:textId="13B79503" w:rsidR="00EB085E" w:rsidRDefault="00951AF4" w:rsidP="00E860A4">
      <w:pPr>
        <w:spacing w:line="276" w:lineRule="auto"/>
        <w:jc w:val="both"/>
      </w:pPr>
      <w:r>
        <w:t>Multi-</w:t>
      </w:r>
      <w:r w:rsidR="00191FDB">
        <w:t xml:space="preserve">objective </w:t>
      </w:r>
      <w:r>
        <w:t>optimization problems</w:t>
      </w:r>
      <w:r w:rsidR="00191FDB">
        <w:t xml:space="preserve"> always involve more than one objective function</w:t>
      </w:r>
      <w:r w:rsidR="001C2088">
        <w:t xml:space="preserve"> that are to be minimized or maximized</w:t>
      </w:r>
      <w:r w:rsidR="00E12B7A">
        <w:t xml:space="preserve">. Moreover, these functions </w:t>
      </w:r>
      <w:r w:rsidR="00F11B19">
        <w:t xml:space="preserve">often stay in contradiction to each other. </w:t>
      </w:r>
      <w:r w:rsidR="00160640">
        <w:t>Therefore,</w:t>
      </w:r>
      <w:r w:rsidR="00CA20B9">
        <w:t xml:space="preserve"> </w:t>
      </w:r>
      <w:r w:rsidR="00593009">
        <w:t xml:space="preserve">so-called </w:t>
      </w:r>
      <w:r w:rsidR="00160640">
        <w:t>nontrivial multi-objective optimization problems</w:t>
      </w:r>
      <w:r w:rsidR="00DD1C7C">
        <w:t xml:space="preserve"> usually don’t have a single solution that gives an optimal value for </w:t>
      </w:r>
      <w:r w:rsidR="006C4569">
        <w:t xml:space="preserve">each function, but </w:t>
      </w:r>
      <w:r w:rsidR="00F11B19">
        <w:t>a set of solutions</w:t>
      </w:r>
      <w:r w:rsidR="00061282">
        <w:t>, that define the best trade-offs between them</w:t>
      </w:r>
      <w:r w:rsidR="00680A14">
        <w:t xml:space="preserve">. </w:t>
      </w:r>
      <w:r w:rsidR="0084365F">
        <w:t xml:space="preserve">Establishing such set </w:t>
      </w:r>
      <w:r w:rsidR="00C0799D">
        <w:t xml:space="preserve">requires finding </w:t>
      </w:r>
      <w:r w:rsidR="00B14058">
        <w:t>solutions, which are nondominated among each other</w:t>
      </w:r>
      <w:r w:rsidR="00685F5F">
        <w:t xml:space="preserve">. </w:t>
      </w:r>
      <w:r w:rsidR="00610D99">
        <w:t>A solution is called nondominated, or Pareto</w:t>
      </w:r>
      <w:r w:rsidR="004A6E7F">
        <w:t>-</w:t>
      </w:r>
      <w:r w:rsidR="00610D99">
        <w:t xml:space="preserve">optimal, if </w:t>
      </w:r>
      <w:r w:rsidR="00CA2FEC">
        <w:t xml:space="preserve">there is no possibility to improve </w:t>
      </w:r>
      <w:r w:rsidR="001E0142">
        <w:t>any of the objectives without degradation of at least one of the objectives</w:t>
      </w:r>
      <w:r w:rsidR="00E833C8">
        <w:t xml:space="preserve"> [27].</w:t>
      </w:r>
      <w:r w:rsidR="006E139D">
        <w:t xml:space="preserve"> To understand </w:t>
      </w:r>
      <w:r w:rsidR="007525C7">
        <w:t>how the set of solutions should be chosen</w:t>
      </w:r>
      <w:r w:rsidR="00390419">
        <w:t xml:space="preserve"> and what does “dominance” between the solutions mean</w:t>
      </w:r>
      <w:r w:rsidR="007525C7">
        <w:t xml:space="preserve">, a simple diagram was </w:t>
      </w:r>
      <w:r w:rsidR="00257EF6">
        <w:t>depicted in</w:t>
      </w:r>
      <w:r w:rsidR="007525C7">
        <w:t xml:space="preserve"> the </w:t>
      </w:r>
      <w:r w:rsidR="00884D28">
        <w:t>figure</w:t>
      </w:r>
      <w:r w:rsidR="007525C7">
        <w:t xml:space="preserve"> 5.1.</w:t>
      </w:r>
    </w:p>
    <w:p w14:paraId="3EADF805" w14:textId="77777777" w:rsidR="00404EF3" w:rsidRPr="006B1CD2" w:rsidRDefault="00404EF3" w:rsidP="00404EF3">
      <w:pPr>
        <w:spacing w:before="240" w:after="0" w:line="276" w:lineRule="auto"/>
        <w:jc w:val="center"/>
        <w:rPr>
          <w:b/>
          <w:bCs/>
        </w:rPr>
      </w:pPr>
      <w:r>
        <w:drawing>
          <wp:inline distT="0" distB="0" distL="0" distR="0" wp14:anchorId="23D53C30" wp14:editId="6DD4783D">
            <wp:extent cx="3291840" cy="3099337"/>
            <wp:effectExtent l="0" t="0" r="3810" b="6350"/>
            <wp:docPr id="20" name="Wykres 20">
              <a:extLst xmlns:a="http://schemas.openxmlformats.org/drawingml/2006/main">
                <a:ext uri="{FF2B5EF4-FFF2-40B4-BE49-F238E27FC236}">
                  <a16:creationId xmlns:a16="http://schemas.microsoft.com/office/drawing/2014/main" id="{A2389D4C-7555-40BD-AF7A-4FCD9B6BA9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3310BAA6" w14:textId="77777777" w:rsidR="00404EF3" w:rsidRDefault="00404EF3" w:rsidP="00404EF3">
      <w:pPr>
        <w:spacing w:line="276" w:lineRule="auto"/>
        <w:jc w:val="center"/>
        <w:rPr>
          <w:i/>
        </w:rPr>
      </w:pPr>
      <w:r>
        <w:rPr>
          <w:i/>
        </w:rPr>
        <w:t>Figure 5.1. Example of set of solutions for two conflicting functions with Pareto line.</w:t>
      </w:r>
    </w:p>
    <w:p w14:paraId="32BE82AE" w14:textId="1E33A2D0" w:rsidR="007115F4" w:rsidRDefault="00812B2E" w:rsidP="00E860A4">
      <w:pPr>
        <w:spacing w:line="276" w:lineRule="auto"/>
        <w:jc w:val="both"/>
        <w:rPr>
          <w:iCs/>
        </w:rPr>
      </w:pPr>
      <w:r>
        <w:rPr>
          <w:iCs/>
        </w:rPr>
        <w:lastRenderedPageBreak/>
        <w:t xml:space="preserve">Multi-objective optimization problem </w:t>
      </w:r>
      <w:r w:rsidR="00257EF6">
        <w:rPr>
          <w:iCs/>
        </w:rPr>
        <w:t>depicted in</w:t>
      </w:r>
      <w:r>
        <w:rPr>
          <w:iCs/>
        </w:rPr>
        <w:t xml:space="preserve"> the </w:t>
      </w:r>
      <w:r w:rsidR="00884D28">
        <w:rPr>
          <w:iCs/>
        </w:rPr>
        <w:t>figure</w:t>
      </w:r>
      <w:r>
        <w:rPr>
          <w:iCs/>
        </w:rPr>
        <w:t xml:space="preserve"> 5.1 contains of two objective functions</w:t>
      </w:r>
      <w:r w:rsidR="00E0317E">
        <w:rPr>
          <w:iCs/>
        </w:rPr>
        <w:t>. The goal of each function is to find a minimum value for given set of decision variables (</w:t>
      </w:r>
      <w:r w:rsidR="00AC7141">
        <w:rPr>
          <w:iCs/>
        </w:rPr>
        <w:t>decision variables were described in the subchapter 4.4</w:t>
      </w:r>
      <w:r w:rsidR="00B85BB7">
        <w:rPr>
          <w:iCs/>
        </w:rPr>
        <w:t xml:space="preserve">.). </w:t>
      </w:r>
      <w:r w:rsidR="001957D8">
        <w:rPr>
          <w:iCs/>
        </w:rPr>
        <w:t xml:space="preserve">For a single-objective optimization problem only one of these functions would be considered, and, as it appears from the </w:t>
      </w:r>
      <w:r w:rsidR="00884D28">
        <w:rPr>
          <w:iCs/>
        </w:rPr>
        <w:t>figure</w:t>
      </w:r>
      <w:r w:rsidR="001957D8">
        <w:rPr>
          <w:iCs/>
        </w:rPr>
        <w:t xml:space="preserve"> 5.1.</w:t>
      </w:r>
      <w:r w:rsidR="00A42DCA">
        <w:rPr>
          <w:iCs/>
        </w:rPr>
        <w:t xml:space="preserve">, it would be quite an easy decision to make: point (1, 9) is the optimum </w:t>
      </w:r>
      <w:r w:rsidR="00925F0E">
        <w:rPr>
          <w:iCs/>
        </w:rPr>
        <w:t>solution regarding function 1, point (6,1) is the optimum solution regarding function 2.</w:t>
      </w:r>
      <w:r w:rsidR="00610812">
        <w:rPr>
          <w:iCs/>
        </w:rPr>
        <w:t xml:space="preserve"> However, in this case </w:t>
      </w:r>
      <w:r w:rsidR="00A75B6C">
        <w:rPr>
          <w:iCs/>
        </w:rPr>
        <w:t xml:space="preserve">some compromise must be made between two functions. </w:t>
      </w:r>
      <w:r w:rsidR="00292603">
        <w:rPr>
          <w:iCs/>
        </w:rPr>
        <w:t xml:space="preserve">There are many different approaches [28] </w:t>
      </w:r>
      <w:r w:rsidR="002B20B2">
        <w:rPr>
          <w:iCs/>
        </w:rPr>
        <w:t xml:space="preserve">when it comes to choosing the best set of values in </w:t>
      </w:r>
      <w:r w:rsidR="00A83F80">
        <w:rPr>
          <w:iCs/>
        </w:rPr>
        <w:t>multi-objective optimization problems</w:t>
      </w:r>
      <w:r w:rsidR="00DD2C45">
        <w:rPr>
          <w:iCs/>
        </w:rPr>
        <w:t>, depending on the area of application and expected results</w:t>
      </w:r>
      <w:r w:rsidR="00A83F80">
        <w:rPr>
          <w:iCs/>
        </w:rPr>
        <w:t xml:space="preserve">. The most </w:t>
      </w:r>
      <w:r w:rsidR="00CE136A">
        <w:rPr>
          <w:iCs/>
        </w:rPr>
        <w:t xml:space="preserve">versatile and common approach </w:t>
      </w:r>
      <w:r w:rsidR="004635F3">
        <w:rPr>
          <w:iCs/>
        </w:rPr>
        <w:t>is finding a set of Pareto solutions</w:t>
      </w:r>
      <w:r w:rsidR="00DD2C45">
        <w:rPr>
          <w:iCs/>
        </w:rPr>
        <w:t xml:space="preserve">. To </w:t>
      </w:r>
      <w:r w:rsidR="00BA4A56">
        <w:rPr>
          <w:iCs/>
        </w:rPr>
        <w:t xml:space="preserve">explicitly explain what exactly is Pareto set of solutions, it is advisable to </w:t>
      </w:r>
      <w:r w:rsidR="00592C23">
        <w:rPr>
          <w:iCs/>
        </w:rPr>
        <w:t xml:space="preserve">firstly </w:t>
      </w:r>
      <w:r w:rsidR="007D455A">
        <w:rPr>
          <w:iCs/>
        </w:rPr>
        <w:t>clarify what does dominance mean.</w:t>
      </w:r>
      <w:r w:rsidR="000C3939">
        <w:rPr>
          <w:iCs/>
        </w:rPr>
        <w:t xml:space="preserve"> </w:t>
      </w:r>
      <w:r w:rsidR="00BE6B4A">
        <w:rPr>
          <w:iCs/>
        </w:rPr>
        <w:t xml:space="preserve">For the example </w:t>
      </w:r>
      <w:r w:rsidR="00257EF6">
        <w:rPr>
          <w:iCs/>
        </w:rPr>
        <w:t>depicted in</w:t>
      </w:r>
      <w:r w:rsidR="00BE6B4A">
        <w:rPr>
          <w:iCs/>
        </w:rPr>
        <w:t xml:space="preserve"> </w:t>
      </w:r>
      <w:r w:rsidR="00884D28">
        <w:rPr>
          <w:iCs/>
        </w:rPr>
        <w:t>figure</w:t>
      </w:r>
      <w:r w:rsidR="00BE6B4A">
        <w:rPr>
          <w:iCs/>
        </w:rPr>
        <w:t xml:space="preserve"> 5.1.: </w:t>
      </w:r>
      <w:r w:rsidR="000A6772">
        <w:rPr>
          <w:iCs/>
        </w:rPr>
        <w:t>Solution A</w:t>
      </w:r>
      <w:r w:rsidR="000C085A">
        <w:rPr>
          <w:iCs/>
        </w:rPr>
        <w:t xml:space="preserve"> </w:t>
      </w:r>
      <w:r w:rsidR="006724E9">
        <w:rPr>
          <w:iCs/>
        </w:rPr>
        <w:t>dominates solution B</w:t>
      </w:r>
      <w:r w:rsidR="00145D43">
        <w:rPr>
          <w:iCs/>
        </w:rPr>
        <w:t>, if solution A is no worse than B in all objectives</w:t>
      </w:r>
      <w:r w:rsidR="00260ED7">
        <w:rPr>
          <w:iCs/>
        </w:rPr>
        <w:t xml:space="preserve"> and if solution A is strictly better than solution B in at least one objective</w:t>
      </w:r>
      <w:r w:rsidR="001227CE">
        <w:rPr>
          <w:iCs/>
        </w:rPr>
        <w:t>, which can be w</w:t>
      </w:r>
      <w:r w:rsidR="007115F4">
        <w:rPr>
          <w:iCs/>
        </w:rPr>
        <w:t>ritten as a logic sentence</w:t>
      </w:r>
      <w:r w:rsidR="008A0F5A">
        <w:rPr>
          <w:iCs/>
        </w:rPr>
        <w:t>:</w:t>
      </w:r>
    </w:p>
    <w:p w14:paraId="03D421D3" w14:textId="49BAEF77" w:rsidR="008A0F5A" w:rsidRPr="004B0490" w:rsidRDefault="0090700A" w:rsidP="00E860A4">
      <w:pPr>
        <w:pBdr>
          <w:top w:val="single" w:sz="4" w:space="1" w:color="auto"/>
          <w:left w:val="single" w:sz="4" w:space="4" w:color="auto"/>
          <w:bottom w:val="single" w:sz="4" w:space="1" w:color="auto"/>
          <w:right w:val="single" w:sz="4" w:space="4" w:color="auto"/>
        </w:pBdr>
        <w:spacing w:line="276" w:lineRule="auto"/>
        <w:jc w:val="both"/>
        <w:rPr>
          <w:iCs/>
        </w:rPr>
      </w:pPr>
      <m:oMathPara>
        <m:oMath>
          <m:r>
            <m:rPr>
              <m:sty m:val="bi"/>
            </m:rPr>
            <w:rPr>
              <w:rFonts w:ascii="Cambria Math" w:hAnsi="Cambria Math"/>
            </w:rPr>
            <m:t>if</m:t>
          </m:r>
          <m:r>
            <w:rPr>
              <w:rFonts w:ascii="Cambria Math" w:hAnsi="Cambria Math"/>
            </w:rPr>
            <m:t xml:space="preserve"> </m:t>
          </m:r>
          <m:d>
            <m:dPr>
              <m:ctrlPr>
                <w:rPr>
                  <w:rFonts w:ascii="Cambria Math" w:hAnsi="Cambria Math"/>
                  <w:i/>
                  <w:iCs/>
                </w:rPr>
              </m:ctrlPr>
            </m:dPr>
            <m:e>
              <m:r>
                <w:rPr>
                  <w:rFonts w:ascii="Cambria Math" w:hAnsi="Cambria Math"/>
                </w:rPr>
                <m:t>f1</m:t>
              </m:r>
              <m:d>
                <m:dPr>
                  <m:ctrlPr>
                    <w:rPr>
                      <w:rFonts w:ascii="Cambria Math" w:hAnsi="Cambria Math"/>
                      <w:i/>
                      <w:iCs/>
                    </w:rPr>
                  </m:ctrlPr>
                </m:dPr>
                <m:e>
                  <m:r>
                    <w:rPr>
                      <w:rFonts w:ascii="Cambria Math" w:hAnsi="Cambria Math"/>
                    </w:rPr>
                    <m:t>A</m:t>
                  </m:r>
                </m:e>
              </m:d>
              <m:r>
                <w:rPr>
                  <w:rFonts w:ascii="Cambria Math" w:hAnsi="Cambria Math"/>
                </w:rPr>
                <m:t>≤f1</m:t>
              </m:r>
              <m:d>
                <m:dPr>
                  <m:ctrlPr>
                    <w:rPr>
                      <w:rFonts w:ascii="Cambria Math" w:hAnsi="Cambria Math"/>
                      <w:i/>
                      <w:iCs/>
                    </w:rPr>
                  </m:ctrlPr>
                </m:dPr>
                <m:e>
                  <m:r>
                    <w:rPr>
                      <w:rFonts w:ascii="Cambria Math" w:hAnsi="Cambria Math"/>
                    </w:rPr>
                    <m:t>B</m:t>
                  </m:r>
                </m:e>
              </m:d>
              <m:r>
                <w:rPr>
                  <w:rFonts w:ascii="Cambria Math" w:hAnsi="Cambria Math"/>
                </w:rPr>
                <m:t xml:space="preserve"> </m:t>
              </m:r>
              <m:r>
                <m:rPr>
                  <m:sty m:val="bi"/>
                </m:rPr>
                <w:rPr>
                  <w:rFonts w:ascii="Cambria Math" w:hAnsi="Cambria Math"/>
                </w:rPr>
                <m:t>and</m:t>
              </m:r>
              <m:r>
                <w:rPr>
                  <w:rFonts w:ascii="Cambria Math" w:hAnsi="Cambria Math"/>
                </w:rPr>
                <m:t xml:space="preserve"> f2</m:t>
              </m:r>
              <m:d>
                <m:dPr>
                  <m:ctrlPr>
                    <w:rPr>
                      <w:rFonts w:ascii="Cambria Math" w:hAnsi="Cambria Math"/>
                      <w:i/>
                      <w:iCs/>
                    </w:rPr>
                  </m:ctrlPr>
                </m:dPr>
                <m:e>
                  <m:r>
                    <w:rPr>
                      <w:rFonts w:ascii="Cambria Math" w:hAnsi="Cambria Math"/>
                    </w:rPr>
                    <m:t>A</m:t>
                  </m:r>
                </m:e>
              </m:d>
              <m:r>
                <w:rPr>
                  <w:rFonts w:ascii="Cambria Math" w:hAnsi="Cambria Math"/>
                </w:rPr>
                <m:t>≤f2</m:t>
              </m:r>
              <m:d>
                <m:dPr>
                  <m:ctrlPr>
                    <w:rPr>
                      <w:rFonts w:ascii="Cambria Math" w:hAnsi="Cambria Math"/>
                      <w:i/>
                      <w:iCs/>
                    </w:rPr>
                  </m:ctrlPr>
                </m:dPr>
                <m:e>
                  <m:r>
                    <w:rPr>
                      <w:rFonts w:ascii="Cambria Math" w:hAnsi="Cambria Math"/>
                    </w:rPr>
                    <m:t>B</m:t>
                  </m:r>
                </m:e>
              </m:d>
              <m:r>
                <w:rPr>
                  <w:rFonts w:ascii="Cambria Math" w:hAnsi="Cambria Math"/>
                </w:rPr>
                <m:t xml:space="preserve"> </m:t>
              </m:r>
              <m:r>
                <m:rPr>
                  <m:sty m:val="bi"/>
                </m:rPr>
                <w:rPr>
                  <w:rFonts w:ascii="Cambria Math" w:hAnsi="Cambria Math"/>
                </w:rPr>
                <m:t>and</m:t>
              </m:r>
              <m:r>
                <w:rPr>
                  <w:rFonts w:ascii="Cambria Math" w:hAnsi="Cambria Math"/>
                </w:rPr>
                <m:t xml:space="preserve"> </m:t>
              </m:r>
              <m:d>
                <m:dPr>
                  <m:ctrlPr>
                    <w:rPr>
                      <w:rFonts w:ascii="Cambria Math" w:hAnsi="Cambria Math"/>
                      <w:i/>
                      <w:iCs/>
                    </w:rPr>
                  </m:ctrlPr>
                </m:dPr>
                <m:e>
                  <m:r>
                    <w:rPr>
                      <w:rFonts w:ascii="Cambria Math" w:hAnsi="Cambria Math"/>
                    </w:rPr>
                    <m:t>f1</m:t>
                  </m:r>
                  <m:d>
                    <m:dPr>
                      <m:ctrlPr>
                        <w:rPr>
                          <w:rFonts w:ascii="Cambria Math" w:hAnsi="Cambria Math"/>
                          <w:i/>
                          <w:iCs/>
                        </w:rPr>
                      </m:ctrlPr>
                    </m:dPr>
                    <m:e>
                      <m:r>
                        <w:rPr>
                          <w:rFonts w:ascii="Cambria Math" w:hAnsi="Cambria Math"/>
                        </w:rPr>
                        <m:t>A</m:t>
                      </m:r>
                    </m:e>
                  </m:d>
                  <m:r>
                    <w:rPr>
                      <w:rFonts w:ascii="Cambria Math" w:hAnsi="Cambria Math"/>
                    </w:rPr>
                    <m:t>&lt;f1</m:t>
                  </m:r>
                  <m:d>
                    <m:dPr>
                      <m:ctrlPr>
                        <w:rPr>
                          <w:rFonts w:ascii="Cambria Math" w:hAnsi="Cambria Math"/>
                          <w:i/>
                          <w:iCs/>
                        </w:rPr>
                      </m:ctrlPr>
                    </m:dPr>
                    <m:e>
                      <m:r>
                        <w:rPr>
                          <w:rFonts w:ascii="Cambria Math" w:hAnsi="Cambria Math"/>
                        </w:rPr>
                        <m:t>B</m:t>
                      </m:r>
                    </m:e>
                  </m:d>
                  <m:r>
                    <w:rPr>
                      <w:rFonts w:ascii="Cambria Math" w:hAnsi="Cambria Math"/>
                    </w:rPr>
                    <m:t xml:space="preserve"> </m:t>
                  </m:r>
                  <m:r>
                    <m:rPr>
                      <m:sty m:val="bi"/>
                    </m:rPr>
                    <w:rPr>
                      <w:rFonts w:ascii="Cambria Math" w:hAnsi="Cambria Math"/>
                    </w:rPr>
                    <m:t>or</m:t>
                  </m:r>
                  <m:r>
                    <w:rPr>
                      <w:rFonts w:ascii="Cambria Math" w:hAnsi="Cambria Math"/>
                    </w:rPr>
                    <m:t xml:space="preserve"> f2</m:t>
                  </m:r>
                  <m:d>
                    <m:dPr>
                      <m:ctrlPr>
                        <w:rPr>
                          <w:rFonts w:ascii="Cambria Math" w:hAnsi="Cambria Math"/>
                          <w:i/>
                          <w:iCs/>
                        </w:rPr>
                      </m:ctrlPr>
                    </m:dPr>
                    <m:e>
                      <m:r>
                        <w:rPr>
                          <w:rFonts w:ascii="Cambria Math" w:hAnsi="Cambria Math"/>
                        </w:rPr>
                        <m:t>A</m:t>
                      </m:r>
                    </m:e>
                  </m:d>
                  <m:r>
                    <w:rPr>
                      <w:rFonts w:ascii="Cambria Math" w:hAnsi="Cambria Math"/>
                    </w:rPr>
                    <m:t>&lt;f2</m:t>
                  </m:r>
                  <m:d>
                    <m:dPr>
                      <m:ctrlPr>
                        <w:rPr>
                          <w:rFonts w:ascii="Cambria Math" w:hAnsi="Cambria Math"/>
                          <w:i/>
                          <w:iCs/>
                        </w:rPr>
                      </m:ctrlPr>
                    </m:dPr>
                    <m:e>
                      <m:r>
                        <w:rPr>
                          <w:rFonts w:ascii="Cambria Math" w:hAnsi="Cambria Math"/>
                        </w:rPr>
                        <m:t>B</m:t>
                      </m:r>
                    </m:e>
                  </m:d>
                </m:e>
              </m:d>
            </m:e>
          </m:d>
          <m:r>
            <w:rPr>
              <w:rFonts w:ascii="Cambria Math" w:hAnsi="Cambria Math"/>
            </w:rPr>
            <m:t>:</m:t>
          </m:r>
        </m:oMath>
      </m:oMathPara>
    </w:p>
    <w:p w14:paraId="23818EE2" w14:textId="3081F948" w:rsidR="004B0490" w:rsidRPr="004B0490" w:rsidRDefault="004B0490" w:rsidP="00E860A4">
      <w:pPr>
        <w:pBdr>
          <w:top w:val="single" w:sz="4" w:space="1" w:color="auto"/>
          <w:left w:val="single" w:sz="4" w:space="4" w:color="auto"/>
          <w:bottom w:val="single" w:sz="4" w:space="1" w:color="auto"/>
          <w:right w:val="single" w:sz="4" w:space="4" w:color="auto"/>
        </w:pBdr>
        <w:spacing w:line="276" w:lineRule="auto"/>
        <w:jc w:val="both"/>
        <w:rPr>
          <w:iCs/>
        </w:rPr>
      </w:pPr>
      <m:oMathPara>
        <m:oMath>
          <m:r>
            <w:rPr>
              <w:rFonts w:ascii="Cambria Math" w:hAnsi="Cambria Math"/>
            </w:rPr>
            <m:t xml:space="preserve">A </m:t>
          </m:r>
          <m:r>
            <m:rPr>
              <m:sty m:val="bi"/>
            </m:rPr>
            <w:rPr>
              <w:rFonts w:ascii="Cambria Math" w:hAnsi="Cambria Math"/>
            </w:rPr>
            <m:t>dominates</m:t>
          </m:r>
          <m:r>
            <w:rPr>
              <w:rFonts w:ascii="Cambria Math" w:hAnsi="Cambria Math"/>
            </w:rPr>
            <m:t xml:space="preserve"> B</m:t>
          </m:r>
        </m:oMath>
      </m:oMathPara>
    </w:p>
    <w:p w14:paraId="70161CD6" w14:textId="3783BDE3" w:rsidR="00857277" w:rsidRPr="00305397" w:rsidRDefault="009014C6" w:rsidP="00E860A4">
      <w:pPr>
        <w:pStyle w:val="Bezodstpw"/>
        <w:pBdr>
          <w:top w:val="single" w:sz="4" w:space="1" w:color="auto"/>
          <w:left w:val="single" w:sz="4" w:space="4" w:color="auto"/>
          <w:bottom w:val="single" w:sz="4" w:space="1" w:color="auto"/>
          <w:right w:val="single" w:sz="4" w:space="4" w:color="auto"/>
        </w:pBdr>
        <w:spacing w:line="276" w:lineRule="auto"/>
        <w:rPr>
          <w:lang w:val="en-US"/>
        </w:rPr>
      </w:pPr>
      <w:r w:rsidRPr="00305397">
        <w:rPr>
          <w:lang w:val="en-US"/>
        </w:rPr>
        <w:t>where:</w:t>
      </w:r>
      <w:r w:rsidR="00857277" w:rsidRPr="00305397">
        <w:rPr>
          <w:lang w:val="en-US"/>
        </w:rPr>
        <w:br/>
      </w:r>
      <w:r w:rsidR="00857277" w:rsidRPr="00305397">
        <w:rPr>
          <w:i/>
          <w:iCs/>
          <w:lang w:val="en-US"/>
        </w:rPr>
        <w:t>f1</w:t>
      </w:r>
      <w:r w:rsidR="00857277" w:rsidRPr="00305397">
        <w:rPr>
          <w:lang w:val="en-US"/>
        </w:rPr>
        <w:t xml:space="preserve"> – function 1 from the </w:t>
      </w:r>
      <w:r w:rsidR="00884D28">
        <w:rPr>
          <w:lang w:val="en-US"/>
        </w:rPr>
        <w:t>figure</w:t>
      </w:r>
      <w:r w:rsidR="00857277" w:rsidRPr="00305397">
        <w:rPr>
          <w:lang w:val="en-US"/>
        </w:rPr>
        <w:t xml:space="preserve"> 5.1</w:t>
      </w:r>
    </w:p>
    <w:p w14:paraId="3AB81209" w14:textId="492BC51E" w:rsidR="00857277" w:rsidRPr="00305397" w:rsidRDefault="00857277" w:rsidP="00E860A4">
      <w:pPr>
        <w:pStyle w:val="Bezodstpw"/>
        <w:pBdr>
          <w:top w:val="single" w:sz="4" w:space="1" w:color="auto"/>
          <w:left w:val="single" w:sz="4" w:space="4" w:color="auto"/>
          <w:bottom w:val="single" w:sz="4" w:space="1" w:color="auto"/>
          <w:right w:val="single" w:sz="4" w:space="4" w:color="auto"/>
        </w:pBdr>
        <w:spacing w:line="276" w:lineRule="auto"/>
        <w:rPr>
          <w:lang w:val="en-US"/>
        </w:rPr>
      </w:pPr>
      <w:r w:rsidRPr="00305397">
        <w:rPr>
          <w:i/>
          <w:iCs/>
          <w:lang w:val="en-US"/>
        </w:rPr>
        <w:t>f2</w:t>
      </w:r>
      <w:r w:rsidRPr="00305397">
        <w:rPr>
          <w:lang w:val="en-US"/>
        </w:rPr>
        <w:t xml:space="preserve"> – function 2 from the </w:t>
      </w:r>
      <w:r w:rsidR="00884D28">
        <w:rPr>
          <w:lang w:val="en-US"/>
        </w:rPr>
        <w:t>figure</w:t>
      </w:r>
      <w:r w:rsidRPr="00305397">
        <w:rPr>
          <w:lang w:val="en-US"/>
        </w:rPr>
        <w:t xml:space="preserve"> 5.1</w:t>
      </w:r>
    </w:p>
    <w:p w14:paraId="4532916A" w14:textId="5AE74081" w:rsidR="0047574C" w:rsidRPr="00305397" w:rsidRDefault="00857277" w:rsidP="00E860A4">
      <w:pPr>
        <w:pStyle w:val="Bezodstpw"/>
        <w:pBdr>
          <w:top w:val="single" w:sz="4" w:space="1" w:color="auto"/>
          <w:left w:val="single" w:sz="4" w:space="4" w:color="auto"/>
          <w:bottom w:val="single" w:sz="4" w:space="1" w:color="auto"/>
          <w:right w:val="single" w:sz="4" w:space="4" w:color="auto"/>
        </w:pBdr>
        <w:spacing w:line="276" w:lineRule="auto"/>
        <w:rPr>
          <w:lang w:val="en-US"/>
        </w:rPr>
      </w:pPr>
      <w:r w:rsidRPr="00305397">
        <w:rPr>
          <w:i/>
          <w:iCs/>
          <w:lang w:val="en-US"/>
        </w:rPr>
        <w:t>A</w:t>
      </w:r>
      <w:r w:rsidR="001351C4" w:rsidRPr="00305397">
        <w:rPr>
          <w:i/>
          <w:iCs/>
          <w:lang w:val="en-US"/>
        </w:rPr>
        <w:t>, B</w:t>
      </w:r>
      <w:r w:rsidRPr="00305397">
        <w:rPr>
          <w:lang w:val="en-US"/>
        </w:rPr>
        <w:t xml:space="preserve"> – </w:t>
      </w:r>
      <w:r w:rsidR="001351C4" w:rsidRPr="00305397">
        <w:rPr>
          <w:lang w:val="en-US"/>
        </w:rPr>
        <w:t xml:space="preserve">certain </w:t>
      </w:r>
      <w:r w:rsidR="003B34BC" w:rsidRPr="00305397">
        <w:rPr>
          <w:lang w:val="en-US"/>
        </w:rPr>
        <w:t>solutions</w:t>
      </w:r>
      <w:r w:rsidR="001351C4" w:rsidRPr="00305397">
        <w:rPr>
          <w:lang w:val="en-US"/>
        </w:rPr>
        <w:t xml:space="preserve"> from </w:t>
      </w:r>
      <w:r w:rsidR="003F125F" w:rsidRPr="00305397">
        <w:rPr>
          <w:lang w:val="en-US"/>
        </w:rPr>
        <w:t xml:space="preserve">a feasible set of </w:t>
      </w:r>
      <w:r w:rsidR="009C6416" w:rsidRPr="00305397">
        <w:rPr>
          <w:lang w:val="en-US"/>
        </w:rPr>
        <w:t>solutions (</w:t>
      </w:r>
      <w:r w:rsidR="003B34BC" w:rsidRPr="00305397">
        <w:rPr>
          <w:lang w:val="en-US"/>
        </w:rPr>
        <w:t xml:space="preserve">set of decision variables </w:t>
      </w:r>
      <w:r w:rsidR="00107121" w:rsidRPr="00305397">
        <w:rPr>
          <w:lang w:val="en-US"/>
        </w:rPr>
        <w:t>from the feasible range)</w:t>
      </w:r>
    </w:p>
    <w:p w14:paraId="379B55BF" w14:textId="77777777" w:rsidR="00404EF3" w:rsidRDefault="00404EF3" w:rsidP="00404EF3">
      <w:pPr>
        <w:spacing w:after="0" w:line="276" w:lineRule="auto"/>
        <w:jc w:val="both"/>
      </w:pPr>
    </w:p>
    <w:p w14:paraId="4E0B0F5B" w14:textId="0C47BFF2" w:rsidR="00305397" w:rsidRDefault="00305397" w:rsidP="00E860A4">
      <w:pPr>
        <w:spacing w:line="276" w:lineRule="auto"/>
        <w:jc w:val="both"/>
      </w:pPr>
      <w:r>
        <w:t>According to the definition above</w:t>
      </w:r>
      <w:r w:rsidR="003502AB">
        <w:t xml:space="preserve"> [29]</w:t>
      </w:r>
      <w:r w:rsidR="00413DEF">
        <w:t xml:space="preserve"> and diagram </w:t>
      </w:r>
      <w:r w:rsidR="00257EF6">
        <w:t>depicted in</w:t>
      </w:r>
      <w:r w:rsidR="00413DEF">
        <w:t xml:space="preserve"> the </w:t>
      </w:r>
      <w:r w:rsidR="00884D28">
        <w:t>figure</w:t>
      </w:r>
      <w:r w:rsidR="00413DEF">
        <w:t xml:space="preserve"> 5.1:</w:t>
      </w:r>
    </w:p>
    <w:p w14:paraId="5336218A" w14:textId="3F2ECDE6" w:rsidR="00413DEF" w:rsidRDefault="00F12318" w:rsidP="00E860A4">
      <w:pPr>
        <w:pStyle w:val="Akapitzlist"/>
        <w:numPr>
          <w:ilvl w:val="0"/>
          <w:numId w:val="40"/>
        </w:numPr>
        <w:spacing w:line="276" w:lineRule="auto"/>
        <w:jc w:val="both"/>
      </w:pPr>
      <w:r>
        <w:t>Point (3, 2) dominates point (</w:t>
      </w:r>
      <w:r w:rsidR="006D3645">
        <w:t>5, 3)</w:t>
      </w:r>
    </w:p>
    <w:p w14:paraId="019DC647" w14:textId="25CD236F" w:rsidR="006D3645" w:rsidRDefault="006D3645" w:rsidP="00E860A4">
      <w:pPr>
        <w:pStyle w:val="Akapitzlist"/>
        <w:numPr>
          <w:ilvl w:val="0"/>
          <w:numId w:val="40"/>
        </w:numPr>
        <w:spacing w:line="276" w:lineRule="auto"/>
        <w:jc w:val="both"/>
      </w:pPr>
      <w:r>
        <w:t>Point (2, 5) dominates point (2,</w:t>
      </w:r>
      <w:r w:rsidR="00A7158A">
        <w:t xml:space="preserve"> 6)</w:t>
      </w:r>
    </w:p>
    <w:p w14:paraId="49D50E99" w14:textId="3F7BAC0C" w:rsidR="00A7158A" w:rsidRDefault="00A7158A" w:rsidP="00E860A4">
      <w:pPr>
        <w:pStyle w:val="Akapitzlist"/>
        <w:numPr>
          <w:ilvl w:val="0"/>
          <w:numId w:val="40"/>
        </w:numPr>
        <w:spacing w:line="276" w:lineRule="auto"/>
        <w:jc w:val="both"/>
      </w:pPr>
      <w:r>
        <w:t xml:space="preserve">Neither </w:t>
      </w:r>
      <w:r w:rsidR="008B331E">
        <w:t>of points (4, 4) and (5, 3) dominates</w:t>
      </w:r>
    </w:p>
    <w:p w14:paraId="06842CEB" w14:textId="20B046CB" w:rsidR="00C01664" w:rsidRDefault="00C01664" w:rsidP="00E860A4">
      <w:pPr>
        <w:pStyle w:val="Akapitzlist"/>
        <w:numPr>
          <w:ilvl w:val="0"/>
          <w:numId w:val="40"/>
        </w:numPr>
        <w:spacing w:line="276" w:lineRule="auto"/>
        <w:jc w:val="both"/>
      </w:pPr>
      <w:r>
        <w:t xml:space="preserve">Neither of points (1, 9), (2, 5), (3, 2), (6, 1) </w:t>
      </w:r>
      <w:r w:rsidR="00682E89">
        <w:t>is dominated by any other point</w:t>
      </w:r>
      <w:r w:rsidR="00D74822">
        <w:t>.</w:t>
      </w:r>
    </w:p>
    <w:p w14:paraId="06BC2D4A" w14:textId="68651591" w:rsidR="002C424B" w:rsidRDefault="00D74822" w:rsidP="00E860A4">
      <w:pPr>
        <w:spacing w:line="276" w:lineRule="auto"/>
        <w:jc w:val="both"/>
      </w:pPr>
      <w:r>
        <w:t xml:space="preserve">The last </w:t>
      </w:r>
      <w:r w:rsidR="0048424E">
        <w:t>sentence</w:t>
      </w:r>
      <w:r>
        <w:t xml:space="preserve"> from the list above </w:t>
      </w:r>
      <w:r w:rsidR="0048424E">
        <w:t>describes the</w:t>
      </w:r>
      <w:r>
        <w:t xml:space="preserve"> Pareto</w:t>
      </w:r>
      <w:r w:rsidR="0048424E">
        <w:t>-optimal set</w:t>
      </w:r>
      <w:r w:rsidR="001538F1">
        <w:t xml:space="preserve">. </w:t>
      </w:r>
      <w:r w:rsidR="001538F1" w:rsidRPr="001538F1">
        <w:t>The boundary defined by the set of all point</w:t>
      </w:r>
      <w:r w:rsidR="00452E03">
        <w:t>s</w:t>
      </w:r>
      <w:r w:rsidR="001538F1" w:rsidRPr="001538F1">
        <w:t xml:space="preserve"> </w:t>
      </w:r>
      <w:r w:rsidR="00452E03">
        <w:t>contained in</w:t>
      </w:r>
      <w:r w:rsidR="001538F1" w:rsidRPr="001538F1">
        <w:t xml:space="preserve"> Pareto optimal set is called the</w:t>
      </w:r>
      <w:r w:rsidR="001538F1">
        <w:t xml:space="preserve"> </w:t>
      </w:r>
      <w:r w:rsidR="001538F1" w:rsidRPr="001538F1">
        <w:t>Pareto</w:t>
      </w:r>
      <w:r w:rsidR="00581003">
        <w:t>-</w:t>
      </w:r>
      <w:r w:rsidR="001538F1" w:rsidRPr="001538F1">
        <w:t>optimal front</w:t>
      </w:r>
      <w:r w:rsidR="003C3B93">
        <w:t xml:space="preserve"> or Pareto line</w:t>
      </w:r>
      <w:r w:rsidR="001538F1">
        <w:t xml:space="preserve">. </w:t>
      </w:r>
      <w:r w:rsidR="00D41323">
        <w:t xml:space="preserve">Finding the Pareto-optimal set is </w:t>
      </w:r>
      <w:r w:rsidR="00673FB1">
        <w:t xml:space="preserve">basically </w:t>
      </w:r>
      <w:r w:rsidR="00D41323">
        <w:t xml:space="preserve">the </w:t>
      </w:r>
      <w:r w:rsidR="00673FB1">
        <w:t xml:space="preserve">main goal of multi-objective optimization methods (Weighted Sum Method, </w:t>
      </w:r>
      <w:r w:rsidR="00AA76FF">
        <w:t xml:space="preserve">Epsilon-constraint Method, Weighted Metric Method, </w:t>
      </w:r>
      <w:r w:rsidR="000325B8">
        <w:t>A</w:t>
      </w:r>
      <w:r w:rsidR="000325B8" w:rsidRPr="000325B8">
        <w:t>chievement scalarizing problems of Wierzbicki</w:t>
      </w:r>
      <w:r w:rsidR="0043394C">
        <w:t>)</w:t>
      </w:r>
      <w:r w:rsidR="009108D0">
        <w:t xml:space="preserve">. </w:t>
      </w:r>
      <w:r w:rsidR="005E6964">
        <w:t>There is also a method</w:t>
      </w:r>
      <w:r w:rsidR="00C658A4">
        <w:t xml:space="preserve"> </w:t>
      </w:r>
      <w:r w:rsidR="00980DFF">
        <w:t>using Genetic Algorithm</w:t>
      </w:r>
      <w:r w:rsidR="00443778">
        <w:t xml:space="preserve"> called MOGA (</w:t>
      </w:r>
      <w:r w:rsidR="009629B6">
        <w:t xml:space="preserve">abbreviation of </w:t>
      </w:r>
      <w:r w:rsidR="00443778">
        <w:t>Multi-objective Genetic Algorithm)</w:t>
      </w:r>
      <w:r w:rsidR="009629B6">
        <w:t xml:space="preserve">. </w:t>
      </w:r>
      <w:r w:rsidR="000A3E25">
        <w:t xml:space="preserve">The principle of operation is almost the same as the algorithm </w:t>
      </w:r>
      <w:r w:rsidR="009B1687">
        <w:t>used in single-objective optimization in chapter 4.</w:t>
      </w:r>
      <w:r w:rsidR="00203958">
        <w:t xml:space="preserve"> The only difference is the evaluation function</w:t>
      </w:r>
      <w:r w:rsidR="00DE43F1">
        <w:t xml:space="preserve">. In single-objective optimization problem, the </w:t>
      </w:r>
      <w:r w:rsidR="00097675">
        <w:t>evaluation was simply done by comparing the objective function values (</w:t>
      </w:r>
      <w:r w:rsidR="00097675">
        <w:rPr>
          <w:i/>
        </w:rPr>
        <w:t>calculate_eff()</w:t>
      </w:r>
      <w:r w:rsidR="00097675">
        <w:t>)</w:t>
      </w:r>
      <w:r w:rsidR="000A7224">
        <w:t>,</w:t>
      </w:r>
      <w:r w:rsidR="008372AD">
        <w:t xml:space="preserve"> while</w:t>
      </w:r>
      <w:r w:rsidR="000A7224">
        <w:t xml:space="preserve"> i</w:t>
      </w:r>
      <w:r w:rsidR="00AE27DC">
        <w:t>n multi-objective optimization problem</w:t>
      </w:r>
      <w:r w:rsidR="004D4C9F">
        <w:t xml:space="preserve"> the evaluation function must necessarily </w:t>
      </w:r>
      <w:r w:rsidR="006856B5">
        <w:t>have an ability to identify the non-dominated set of solutions</w:t>
      </w:r>
      <w:r w:rsidR="00BD1CED">
        <w:t xml:space="preserve"> (Pareto-optim</w:t>
      </w:r>
      <w:r w:rsidR="00F35EF5">
        <w:t>al set)</w:t>
      </w:r>
      <w:r w:rsidR="006856B5">
        <w:t xml:space="preserve"> </w:t>
      </w:r>
      <w:r w:rsidR="00BB716C">
        <w:t xml:space="preserve">in particular population for each generation. </w:t>
      </w:r>
      <w:r w:rsidR="00F35EF5">
        <w:t>This can be achieved by applying Kung’s method, which is described in the following subchapter 5</w:t>
      </w:r>
      <w:r w:rsidR="00E236C5">
        <w:t>.</w:t>
      </w:r>
      <w:r w:rsidR="005F3CBD">
        <w:t>1</w:t>
      </w:r>
      <w:r w:rsidR="00E236C5">
        <w:t>.2.</w:t>
      </w:r>
    </w:p>
    <w:p w14:paraId="08F94F85" w14:textId="77777777" w:rsidR="001D4D1F" w:rsidRDefault="001D4D1F" w:rsidP="00E860A4">
      <w:pPr>
        <w:spacing w:line="276" w:lineRule="auto"/>
        <w:jc w:val="both"/>
      </w:pPr>
    </w:p>
    <w:p w14:paraId="1CD8442F" w14:textId="77777777" w:rsidR="00613F52" w:rsidRDefault="00613F52" w:rsidP="00E860A4">
      <w:pPr>
        <w:spacing w:line="276" w:lineRule="auto"/>
        <w:rPr>
          <w:rFonts w:asciiTheme="majorHAnsi" w:eastAsiaTheme="majorEastAsia" w:hAnsiTheme="majorHAnsi" w:cstheme="majorBidi"/>
          <w:color w:val="0D0D0D" w:themeColor="text1" w:themeTint="F2"/>
          <w:sz w:val="24"/>
          <w:szCs w:val="24"/>
        </w:rPr>
      </w:pPr>
      <w:r>
        <w:br w:type="page"/>
      </w:r>
    </w:p>
    <w:p w14:paraId="261974CA" w14:textId="6CABFB65" w:rsidR="00E236C5" w:rsidRDefault="00E236C5" w:rsidP="00E860A4">
      <w:pPr>
        <w:pStyle w:val="Nagwek3"/>
        <w:numPr>
          <w:ilvl w:val="2"/>
          <w:numId w:val="43"/>
        </w:numPr>
        <w:spacing w:line="276" w:lineRule="auto"/>
        <w:ind w:left="720"/>
      </w:pPr>
      <w:bookmarkStart w:id="205" w:name="_Toc14045904"/>
      <w:bookmarkStart w:id="206" w:name="_Toc14080454"/>
      <w:r>
        <w:lastRenderedPageBreak/>
        <w:t>Kung’s Method</w:t>
      </w:r>
      <w:bookmarkEnd w:id="205"/>
      <w:bookmarkEnd w:id="206"/>
    </w:p>
    <w:p w14:paraId="19F00C47" w14:textId="40278D08" w:rsidR="00E236C5" w:rsidRDefault="005B3B40" w:rsidP="00E860A4">
      <w:pPr>
        <w:spacing w:line="276" w:lineRule="auto"/>
        <w:jc w:val="both"/>
      </w:pPr>
      <w:r>
        <w:t xml:space="preserve">The purpose of Kung’s algorithm is obtaining </w:t>
      </w:r>
      <w:r w:rsidR="00B12650">
        <w:t xml:space="preserve">Pareto-optimal set of solutions out of the whole set of solutions, in </w:t>
      </w:r>
      <w:r w:rsidR="00784C9B">
        <w:t xml:space="preserve">case of Genetic Algorithm – the whole population for the particular population. </w:t>
      </w:r>
      <w:r w:rsidR="00E42783">
        <w:t xml:space="preserve">The principle of operation </w:t>
      </w:r>
      <w:r>
        <w:t xml:space="preserve">of the Kung’s algorithm </w:t>
      </w:r>
      <w:r w:rsidR="00784C9B">
        <w:t>is as follows:</w:t>
      </w:r>
    </w:p>
    <w:p w14:paraId="23783C23" w14:textId="72A0E8A1" w:rsidR="00941176" w:rsidRDefault="00941176" w:rsidP="00E860A4">
      <w:pPr>
        <w:pStyle w:val="Akapitzlist"/>
        <w:numPr>
          <w:ilvl w:val="0"/>
          <w:numId w:val="41"/>
        </w:numPr>
        <w:spacing w:line="276" w:lineRule="auto"/>
        <w:jc w:val="both"/>
      </w:pPr>
      <w:r>
        <w:t>Sorting population</w:t>
      </w:r>
      <w:r w:rsidR="00B4185B">
        <w:t xml:space="preserve"> P</w:t>
      </w:r>
      <w:r>
        <w:t xml:space="preserve"> </w:t>
      </w:r>
      <w:r w:rsidR="00AF65BD">
        <w:t>in descending order of importance of one of the objective functions</w:t>
      </w:r>
      <w:r w:rsidR="00EE0FBF">
        <w:t>.</w:t>
      </w:r>
      <w:r w:rsidR="00ED0713">
        <w:t xml:space="preserve"> </w:t>
      </w:r>
    </w:p>
    <w:p w14:paraId="7C4C81EC" w14:textId="220963E6" w:rsidR="00FA24FA" w:rsidRDefault="00EE0FBF" w:rsidP="00E860A4">
      <w:pPr>
        <w:pStyle w:val="Akapitzlist"/>
        <w:numPr>
          <w:ilvl w:val="0"/>
          <w:numId w:val="41"/>
        </w:numPr>
        <w:spacing w:line="276" w:lineRule="auto"/>
        <w:jc w:val="both"/>
      </w:pPr>
      <w:r>
        <w:t>Calling recursive function Front(</w:t>
      </w:r>
      <w:r w:rsidR="00B4185B">
        <w:t>P</w:t>
      </w:r>
      <w:r w:rsidR="00FA24FA">
        <w:t>)</w:t>
      </w:r>
      <w:r w:rsidR="00ED0713">
        <w:t>.</w:t>
      </w:r>
    </w:p>
    <w:p w14:paraId="6F193E7A" w14:textId="72709B50" w:rsidR="00CC4FFF" w:rsidRDefault="00EB6B04" w:rsidP="00E860A4">
      <w:pPr>
        <w:spacing w:line="276" w:lineRule="auto"/>
        <w:jc w:val="both"/>
      </w:pPr>
      <w:r>
        <w:t xml:space="preserve">The principle of operation is explained on a simple example </w:t>
      </w:r>
      <w:r w:rsidR="00917562">
        <w:t>presented in this subchapter.</w:t>
      </w:r>
      <w:r w:rsidR="00B74916">
        <w:t xml:space="preserve"> It is represented by an algorithm </w:t>
      </w:r>
      <w:r w:rsidR="00257EF6">
        <w:t>depicted in</w:t>
      </w:r>
      <w:r w:rsidR="00B74916">
        <w:t xml:space="preserve"> </w:t>
      </w:r>
      <w:r w:rsidR="00B74916">
        <w:rPr>
          <w:i/>
        </w:rPr>
        <w:t>code fragm. 5.1</w:t>
      </w:r>
      <w:r w:rsidR="00B74916">
        <w:t xml:space="preserve">. </w:t>
      </w:r>
    </w:p>
    <w:p w14:paraId="4AF5C754" w14:textId="6F754448" w:rsidR="008218F1" w:rsidRDefault="00EE4FB4" w:rsidP="00E860A4">
      <w:pPr>
        <w:spacing w:after="0" w:line="276" w:lineRule="auto"/>
        <w:jc w:val="both"/>
      </w:pPr>
      <w:r>
        <w:t xml:space="preserve">The list </w:t>
      </w:r>
      <w:r>
        <w:rPr>
          <w:i/>
        </w:rPr>
        <w:t xml:space="preserve">members_matrix </w:t>
      </w:r>
      <w:r>
        <w:t xml:space="preserve">represents set of </w:t>
      </w:r>
      <w:r w:rsidR="00921FFC">
        <w:t>solutions. In case of Genetic Algorithm</w:t>
      </w:r>
      <w:r w:rsidR="0074245E">
        <w:t>,</w:t>
      </w:r>
      <w:r w:rsidR="00921FFC">
        <w:t xml:space="preserve"> it would </w:t>
      </w:r>
      <w:r w:rsidR="00191527">
        <w:t>represent</w:t>
      </w:r>
      <w:r w:rsidR="00921FFC">
        <w:t xml:space="preserve"> a population for </w:t>
      </w:r>
      <w:r w:rsidR="0074245E">
        <w:t xml:space="preserve">a </w:t>
      </w:r>
      <w:r w:rsidR="00191527">
        <w:t>certain generation.</w:t>
      </w:r>
      <w:r w:rsidR="00827AB9">
        <w:t xml:space="preserve"> For the purpose of the example, </w:t>
      </w:r>
      <w:r w:rsidR="00827AB9">
        <w:rPr>
          <w:i/>
        </w:rPr>
        <w:t>members_matrix</w:t>
      </w:r>
      <w:r w:rsidR="00827AB9">
        <w:t xml:space="preserve"> is filled with </w:t>
      </w:r>
      <w:r w:rsidR="00C8714C">
        <w:t xml:space="preserve">pairs of random numbers, which indicate values of objective functions. </w:t>
      </w:r>
      <w:r w:rsidR="007C7BEB">
        <w:t xml:space="preserve">The set of solutions </w:t>
      </w:r>
      <w:r w:rsidR="0054312C">
        <w:t xml:space="preserve">after the </w:t>
      </w:r>
      <w:r w:rsidR="0054312C">
        <w:rPr>
          <w:i/>
        </w:rPr>
        <w:t>for</w:t>
      </w:r>
      <w:r w:rsidR="0054312C">
        <w:t xml:space="preserve"> loop is </w:t>
      </w:r>
      <w:r w:rsidR="00257EF6">
        <w:t>depicted in</w:t>
      </w:r>
      <w:r w:rsidR="0054312C">
        <w:t xml:space="preserve"> the </w:t>
      </w:r>
      <w:r w:rsidR="00884D28">
        <w:t>figure</w:t>
      </w:r>
      <w:r w:rsidR="0054312C">
        <w:t xml:space="preserve"> 5.2.</w:t>
      </w:r>
    </w:p>
    <w:p w14:paraId="00C97F1D" w14:textId="77777777" w:rsidR="007C476C" w:rsidRDefault="007C476C" w:rsidP="00E860A4">
      <w:pPr>
        <w:spacing w:line="276" w:lineRule="auto"/>
        <w:jc w:val="both"/>
      </w:pPr>
    </w:p>
    <w:p w14:paraId="3D774B3C" w14:textId="0B700923" w:rsidR="0054312C" w:rsidRPr="0054312C" w:rsidRDefault="0054312C" w:rsidP="00E860A4">
      <w:pPr>
        <w:spacing w:after="0" w:line="276" w:lineRule="auto"/>
        <w:jc w:val="center"/>
      </w:pPr>
      <w:r>
        <w:drawing>
          <wp:inline distT="0" distB="0" distL="0" distR="0" wp14:anchorId="641B33D1" wp14:editId="78244886">
            <wp:extent cx="4728237" cy="4484536"/>
            <wp:effectExtent l="0" t="0" r="15240" b="11430"/>
            <wp:docPr id="17" name="Wykres 17">
              <a:extLst xmlns:a="http://schemas.openxmlformats.org/drawingml/2006/main">
                <a:ext uri="{FF2B5EF4-FFF2-40B4-BE49-F238E27FC236}">
                  <a16:creationId xmlns:a16="http://schemas.microsoft.com/office/drawing/2014/main" id="{5F6FB7A7-8875-4AA6-97D3-BCD22CCFD77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17B9B1E4" w14:textId="4FCC7291" w:rsidR="007C476C" w:rsidRDefault="00884D28" w:rsidP="00E860A4">
      <w:pPr>
        <w:spacing w:after="0" w:line="276" w:lineRule="auto"/>
        <w:jc w:val="center"/>
        <w:rPr>
          <w:i/>
        </w:rPr>
      </w:pPr>
      <w:r>
        <w:rPr>
          <w:i/>
        </w:rPr>
        <w:t>Figure</w:t>
      </w:r>
      <w:r w:rsidR="00590D50">
        <w:rPr>
          <w:i/>
        </w:rPr>
        <w:t xml:space="preserve"> 5.2. Kung’s method – solutions after </w:t>
      </w:r>
      <w:r w:rsidR="00B00674">
        <w:rPr>
          <w:i/>
        </w:rPr>
        <w:t>for-loop.</w:t>
      </w:r>
    </w:p>
    <w:p w14:paraId="7153FA51" w14:textId="77777777" w:rsidR="009C6D09" w:rsidRDefault="009C6D09" w:rsidP="00E860A4">
      <w:pPr>
        <w:spacing w:after="0" w:line="276" w:lineRule="auto"/>
        <w:jc w:val="center"/>
        <w:rPr>
          <w:i/>
        </w:rPr>
      </w:pPr>
    </w:p>
    <w:p w14:paraId="2808DB0F" w14:textId="77777777" w:rsidR="00A243BC" w:rsidRDefault="00A243BC">
      <w:pPr>
        <w:rPr>
          <w:i/>
        </w:rPr>
      </w:pPr>
      <w:r>
        <w:rPr>
          <w:i/>
        </w:rPr>
        <w:br w:type="page"/>
      </w:r>
    </w:p>
    <w:p w14:paraId="222C8E49" w14:textId="3E4CEC0F" w:rsidR="00634234" w:rsidRPr="00A95F1A" w:rsidRDefault="00634234" w:rsidP="00634234">
      <w:pPr>
        <w:spacing w:after="0" w:line="276" w:lineRule="auto"/>
        <w:jc w:val="both"/>
        <w:rPr>
          <w:i/>
        </w:rPr>
      </w:pPr>
      <w:r>
        <w:rPr>
          <w:i/>
        </w:rPr>
        <w:lastRenderedPageBreak/>
        <w:t>Code fragm. 5.1.</w:t>
      </w:r>
    </w:p>
    <w:p w14:paraId="225B4DDA" w14:textId="77777777" w:rsidR="00634234" w:rsidRPr="00E22F00" w:rsidRDefault="00634234" w:rsidP="0063423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E2D6EB"/>
        </w:rPr>
      </w:pPr>
      <w:r w:rsidRPr="00E22F00">
        <w:rPr>
          <w:rFonts w:ascii="Courier New" w:eastAsia="Times New Roman" w:hAnsi="Courier New" w:cs="Courier New"/>
        </w:rPr>
        <w:t>members_matrix = []</w:t>
      </w:r>
      <w:r w:rsidRPr="00E22F00">
        <w:rPr>
          <w:rFonts w:ascii="Courier New" w:eastAsia="Times New Roman" w:hAnsi="Courier New" w:cs="Courier New"/>
        </w:rPr>
        <w:br/>
      </w:r>
      <w:r w:rsidRPr="00E22F00">
        <w:rPr>
          <w:rFonts w:ascii="Courier New" w:eastAsia="Times New Roman" w:hAnsi="Courier New" w:cs="Courier New"/>
          <w:color w:val="CC7832"/>
        </w:rPr>
        <w:t xml:space="preserve">for </w:t>
      </w:r>
      <w:r w:rsidRPr="00E22F00">
        <w:rPr>
          <w:rFonts w:ascii="Courier New" w:eastAsia="Times New Roman" w:hAnsi="Courier New" w:cs="Courier New"/>
        </w:rPr>
        <w:t>i</w:t>
      </w:r>
      <w:r w:rsidRPr="00E22F00">
        <w:rPr>
          <w:rFonts w:ascii="Courier New" w:eastAsia="Times New Roman" w:hAnsi="Courier New" w:cs="Courier New"/>
          <w:color w:val="E2D6EB"/>
        </w:rPr>
        <w:t xml:space="preserve"> </w:t>
      </w:r>
      <w:r w:rsidRPr="00E22F00">
        <w:rPr>
          <w:rFonts w:ascii="Courier New" w:eastAsia="Times New Roman" w:hAnsi="Courier New" w:cs="Courier New"/>
          <w:color w:val="CC7832"/>
        </w:rPr>
        <w:t xml:space="preserve">in </w:t>
      </w:r>
      <w:r w:rsidRPr="00E22F00">
        <w:rPr>
          <w:rFonts w:ascii="Courier New" w:eastAsia="Times New Roman" w:hAnsi="Courier New" w:cs="Courier New"/>
          <w:color w:val="8888C6"/>
        </w:rPr>
        <w:t>range</w:t>
      </w:r>
      <w:r w:rsidRPr="00E22F00">
        <w:rPr>
          <w:rFonts w:ascii="Courier New" w:eastAsia="Times New Roman" w:hAnsi="Courier New" w:cs="Courier New"/>
        </w:rPr>
        <w:t>(</w:t>
      </w:r>
      <w:r w:rsidRPr="00E22F00">
        <w:rPr>
          <w:rFonts w:ascii="Courier New" w:eastAsia="Times New Roman" w:hAnsi="Courier New" w:cs="Courier New"/>
          <w:b/>
          <w:bCs/>
          <w:color w:val="33CCFF"/>
        </w:rPr>
        <w:t>100</w:t>
      </w:r>
      <w:r w:rsidRPr="00E22F00">
        <w:rPr>
          <w:rFonts w:ascii="Courier New" w:eastAsia="Times New Roman" w:hAnsi="Courier New" w:cs="Courier New"/>
        </w:rPr>
        <w:t>):</w:t>
      </w:r>
      <w:r w:rsidRPr="00E22F00">
        <w:rPr>
          <w:rFonts w:ascii="Courier New" w:eastAsia="Times New Roman" w:hAnsi="Courier New" w:cs="Courier New"/>
          <w:color w:val="E2D6EB"/>
        </w:rPr>
        <w:br/>
        <w:t xml:space="preserve">    </w:t>
      </w:r>
      <w:r w:rsidRPr="00E22F00">
        <w:rPr>
          <w:rFonts w:ascii="Courier New" w:eastAsia="Times New Roman" w:hAnsi="Courier New" w:cs="Courier New"/>
        </w:rPr>
        <w:t>m = random.randint(</w:t>
      </w:r>
      <w:r w:rsidRPr="00E22F00">
        <w:rPr>
          <w:rFonts w:ascii="Courier New" w:eastAsia="Times New Roman" w:hAnsi="Courier New" w:cs="Courier New"/>
          <w:b/>
          <w:bCs/>
          <w:color w:val="33CCFF"/>
        </w:rPr>
        <w:t>1</w:t>
      </w:r>
      <w:r w:rsidRPr="00E22F00">
        <w:rPr>
          <w:rFonts w:ascii="Courier New" w:eastAsia="Times New Roman" w:hAnsi="Courier New" w:cs="Courier New"/>
          <w:b/>
          <w:bCs/>
          <w:color w:val="ED864A"/>
        </w:rPr>
        <w:t xml:space="preserve">, </w:t>
      </w:r>
      <w:r>
        <w:rPr>
          <w:rFonts w:ascii="Courier New" w:eastAsia="Times New Roman" w:hAnsi="Courier New" w:cs="Courier New"/>
          <w:b/>
          <w:bCs/>
          <w:color w:val="33CCFF"/>
        </w:rPr>
        <w:t>50</w:t>
      </w:r>
      <w:r w:rsidRPr="00E22F00">
        <w:rPr>
          <w:rFonts w:ascii="Courier New" w:eastAsia="Times New Roman" w:hAnsi="Courier New" w:cs="Courier New"/>
        </w:rPr>
        <w:t>)</w:t>
      </w:r>
      <w:r w:rsidRPr="00E22F00">
        <w:rPr>
          <w:rFonts w:ascii="Courier New" w:eastAsia="Times New Roman" w:hAnsi="Courier New" w:cs="Courier New"/>
          <w:color w:val="E2D6EB"/>
        </w:rPr>
        <w:br/>
        <w:t xml:space="preserve">    </w:t>
      </w:r>
      <w:r w:rsidRPr="00E22F00">
        <w:rPr>
          <w:rFonts w:ascii="Courier New" w:eastAsia="Times New Roman" w:hAnsi="Courier New" w:cs="Courier New"/>
        </w:rPr>
        <w:t>n = random.randint(</w:t>
      </w:r>
      <w:r w:rsidRPr="00E22F00">
        <w:rPr>
          <w:rFonts w:ascii="Courier New" w:eastAsia="Times New Roman" w:hAnsi="Courier New" w:cs="Courier New"/>
          <w:b/>
          <w:bCs/>
          <w:color w:val="33CCFF"/>
        </w:rPr>
        <w:t>1</w:t>
      </w:r>
      <w:r w:rsidRPr="00E22F00">
        <w:rPr>
          <w:rFonts w:ascii="Courier New" w:eastAsia="Times New Roman" w:hAnsi="Courier New" w:cs="Courier New"/>
          <w:b/>
          <w:bCs/>
          <w:color w:val="ED864A"/>
        </w:rPr>
        <w:t xml:space="preserve">, </w:t>
      </w:r>
      <w:r>
        <w:rPr>
          <w:rFonts w:ascii="Courier New" w:eastAsia="Times New Roman" w:hAnsi="Courier New" w:cs="Courier New"/>
          <w:b/>
          <w:bCs/>
          <w:color w:val="33CCFF"/>
        </w:rPr>
        <w:t>50</w:t>
      </w:r>
      <w:r w:rsidRPr="00E22F00">
        <w:rPr>
          <w:rFonts w:ascii="Courier New" w:eastAsia="Times New Roman" w:hAnsi="Courier New" w:cs="Courier New"/>
        </w:rPr>
        <w:t>)</w:t>
      </w:r>
      <w:r w:rsidRPr="00E22F00">
        <w:rPr>
          <w:rFonts w:ascii="Courier New" w:eastAsia="Times New Roman" w:hAnsi="Courier New" w:cs="Courier New"/>
          <w:color w:val="E2D6EB"/>
        </w:rPr>
        <w:t xml:space="preserve"> </w:t>
      </w:r>
      <w:r w:rsidRPr="00E22F00">
        <w:rPr>
          <w:rFonts w:ascii="Courier New" w:eastAsia="Times New Roman" w:hAnsi="Courier New" w:cs="Courier New"/>
          <w:color w:val="E2D6EB"/>
        </w:rPr>
        <w:br/>
        <w:t xml:space="preserve">    </w:t>
      </w:r>
      <w:r w:rsidRPr="00E22F00">
        <w:rPr>
          <w:rFonts w:ascii="Courier New" w:eastAsia="Times New Roman" w:hAnsi="Courier New" w:cs="Courier New"/>
        </w:rPr>
        <w:t>member = [m</w:t>
      </w:r>
      <w:r w:rsidRPr="00E22F00">
        <w:rPr>
          <w:rFonts w:ascii="Courier New" w:eastAsia="Times New Roman" w:hAnsi="Courier New" w:cs="Courier New"/>
          <w:b/>
          <w:bCs/>
        </w:rPr>
        <w:t xml:space="preserve">, </w:t>
      </w:r>
      <w:r w:rsidRPr="00E22F00">
        <w:rPr>
          <w:rFonts w:ascii="Courier New" w:eastAsia="Times New Roman" w:hAnsi="Courier New" w:cs="Courier New"/>
        </w:rPr>
        <w:t>n]</w:t>
      </w:r>
      <w:r w:rsidRPr="00E22F00">
        <w:rPr>
          <w:rFonts w:ascii="Courier New" w:eastAsia="Times New Roman" w:hAnsi="Courier New" w:cs="Courier New"/>
        </w:rPr>
        <w:br/>
      </w:r>
      <w:r w:rsidRPr="00E22F00">
        <w:rPr>
          <w:rFonts w:ascii="Courier New" w:eastAsia="Times New Roman" w:hAnsi="Courier New" w:cs="Courier New"/>
          <w:color w:val="E2D6EB"/>
        </w:rPr>
        <w:t xml:space="preserve">    </w:t>
      </w:r>
      <w:r w:rsidRPr="00E22F00">
        <w:rPr>
          <w:rFonts w:ascii="Courier New" w:eastAsia="Times New Roman" w:hAnsi="Courier New" w:cs="Courier New"/>
        </w:rPr>
        <w:t>members_matrix.append(member)</w:t>
      </w:r>
      <w:r w:rsidRPr="00E22F00">
        <w:rPr>
          <w:rFonts w:ascii="Courier New" w:eastAsia="Times New Roman" w:hAnsi="Courier New" w:cs="Courier New"/>
          <w:color w:val="E2D6EB"/>
        </w:rPr>
        <w:br/>
      </w:r>
      <w:r w:rsidRPr="00E22F00">
        <w:rPr>
          <w:rFonts w:ascii="Courier New" w:eastAsia="Times New Roman" w:hAnsi="Courier New" w:cs="Courier New"/>
          <w:color w:val="00B0F0"/>
        </w:rPr>
        <w:t># Sorting members in descending order according to objective 0</w:t>
      </w:r>
      <w:r w:rsidRPr="00E22F00">
        <w:rPr>
          <w:rFonts w:ascii="Courier New" w:eastAsia="Times New Roman" w:hAnsi="Courier New" w:cs="Courier New"/>
          <w:color w:val="7EC3E6"/>
        </w:rPr>
        <w:br/>
      </w:r>
      <w:r w:rsidRPr="00E22F00">
        <w:rPr>
          <w:rFonts w:ascii="Courier New" w:eastAsia="Times New Roman" w:hAnsi="Courier New" w:cs="Courier New"/>
        </w:rPr>
        <w:t xml:space="preserve">members_matrix = </w:t>
      </w:r>
      <w:r w:rsidRPr="00E22F00">
        <w:rPr>
          <w:rFonts w:ascii="Courier New" w:eastAsia="Times New Roman" w:hAnsi="Courier New" w:cs="Courier New"/>
          <w:color w:val="8888C6"/>
        </w:rPr>
        <w:t>sorted</w:t>
      </w:r>
      <w:r w:rsidRPr="00E22F00">
        <w:rPr>
          <w:rFonts w:ascii="Courier New" w:eastAsia="Times New Roman" w:hAnsi="Courier New" w:cs="Courier New"/>
        </w:rPr>
        <w:t>(members_matrix</w:t>
      </w:r>
      <w:r w:rsidRPr="00E22F00">
        <w:rPr>
          <w:rFonts w:ascii="Courier New" w:eastAsia="Times New Roman" w:hAnsi="Courier New" w:cs="Courier New"/>
          <w:b/>
          <w:bCs/>
          <w:color w:val="ED864A"/>
        </w:rPr>
        <w:t>,</w:t>
      </w:r>
      <w:r>
        <w:rPr>
          <w:rFonts w:ascii="Courier New" w:eastAsia="Times New Roman" w:hAnsi="Courier New" w:cs="Courier New"/>
          <w:b/>
          <w:bCs/>
          <w:color w:val="ED864A"/>
        </w:rPr>
        <w:t xml:space="preserve"> </w:t>
      </w:r>
      <w:r w:rsidRPr="00E22F00">
        <w:rPr>
          <w:rFonts w:ascii="Courier New" w:eastAsia="Times New Roman" w:hAnsi="Courier New" w:cs="Courier New"/>
          <w:color w:val="AA4926"/>
        </w:rPr>
        <w:t>key</w:t>
      </w:r>
      <w:r w:rsidRPr="00E22F00">
        <w:rPr>
          <w:rFonts w:ascii="Courier New" w:eastAsia="Times New Roman" w:hAnsi="Courier New" w:cs="Courier New"/>
        </w:rPr>
        <w:t>=</w:t>
      </w:r>
      <w:r w:rsidRPr="00E22F00">
        <w:rPr>
          <w:rFonts w:ascii="Courier New" w:eastAsia="Times New Roman" w:hAnsi="Courier New" w:cs="Courier New"/>
          <w:color w:val="CC7832"/>
        </w:rPr>
        <w:t xml:space="preserve">lambda </w:t>
      </w:r>
      <w:r w:rsidRPr="00E22F00">
        <w:rPr>
          <w:rFonts w:ascii="Courier New" w:eastAsia="Times New Roman" w:hAnsi="Courier New" w:cs="Courier New"/>
        </w:rPr>
        <w:t>member:</w:t>
      </w:r>
      <w:r w:rsidRPr="00E22F00">
        <w:rPr>
          <w:rFonts w:ascii="Courier New" w:eastAsia="Times New Roman" w:hAnsi="Courier New" w:cs="Courier New"/>
          <w:color w:val="E2D6EB"/>
        </w:rPr>
        <w:t xml:space="preserve"> </w:t>
      </w:r>
      <w:r>
        <w:rPr>
          <w:rFonts w:ascii="Courier New" w:eastAsia="Times New Roman" w:hAnsi="Courier New" w:cs="Courier New"/>
          <w:color w:val="E2D6EB"/>
        </w:rPr>
        <w:tab/>
      </w:r>
      <w:r>
        <w:rPr>
          <w:rFonts w:ascii="Courier New" w:eastAsia="Times New Roman" w:hAnsi="Courier New" w:cs="Courier New"/>
          <w:color w:val="E2D6EB"/>
        </w:rPr>
        <w:tab/>
      </w:r>
      <w:r>
        <w:rPr>
          <w:rFonts w:ascii="Courier New" w:eastAsia="Times New Roman" w:hAnsi="Courier New" w:cs="Courier New"/>
          <w:color w:val="E2D6EB"/>
        </w:rPr>
        <w:tab/>
      </w:r>
      <w:r>
        <w:rPr>
          <w:rFonts w:ascii="Courier New" w:eastAsia="Times New Roman" w:hAnsi="Courier New" w:cs="Courier New"/>
          <w:color w:val="E2D6EB"/>
        </w:rPr>
        <w:tab/>
        <w:t xml:space="preserve">   </w:t>
      </w:r>
      <w:r w:rsidRPr="00E22F00">
        <w:rPr>
          <w:rFonts w:ascii="Courier New" w:eastAsia="Times New Roman" w:hAnsi="Courier New" w:cs="Courier New"/>
        </w:rPr>
        <w:t>member[</w:t>
      </w:r>
      <w:r w:rsidRPr="00E22F00">
        <w:rPr>
          <w:rFonts w:ascii="Courier New" w:eastAsia="Times New Roman" w:hAnsi="Courier New" w:cs="Courier New"/>
          <w:b/>
          <w:bCs/>
          <w:color w:val="33CCFF"/>
        </w:rPr>
        <w:t>0</w:t>
      </w:r>
      <w:r w:rsidRPr="00E22F00">
        <w:rPr>
          <w:rFonts w:ascii="Courier New" w:eastAsia="Times New Roman" w:hAnsi="Courier New" w:cs="Courier New"/>
        </w:rPr>
        <w:t>])</w:t>
      </w:r>
      <w:r w:rsidRPr="00E22F00">
        <w:rPr>
          <w:rFonts w:ascii="Courier New" w:eastAsia="Times New Roman" w:hAnsi="Courier New" w:cs="Courier New"/>
          <w:color w:val="E2D6EB"/>
        </w:rPr>
        <w:br/>
      </w:r>
      <w:r w:rsidRPr="00E22F00">
        <w:rPr>
          <w:rFonts w:ascii="Courier New" w:eastAsia="Times New Roman" w:hAnsi="Courier New" w:cs="Courier New"/>
          <w:color w:val="00B0F0"/>
        </w:rPr>
        <w:t># Calling recursive function front():</w:t>
      </w:r>
      <w:r w:rsidRPr="00E22F00">
        <w:rPr>
          <w:rFonts w:ascii="Courier New" w:eastAsia="Times New Roman" w:hAnsi="Courier New" w:cs="Courier New"/>
          <w:color w:val="7EC3E6"/>
        </w:rPr>
        <w:br/>
      </w:r>
      <w:r w:rsidRPr="00E22F00">
        <w:rPr>
          <w:rFonts w:ascii="Courier New" w:eastAsia="Times New Roman" w:hAnsi="Courier New" w:cs="Courier New"/>
        </w:rPr>
        <w:t>final_result = front(members_matrix)</w:t>
      </w:r>
    </w:p>
    <w:p w14:paraId="49B43A47" w14:textId="77777777" w:rsidR="00634234" w:rsidRDefault="00634234" w:rsidP="00E860A4">
      <w:pPr>
        <w:spacing w:after="0" w:line="276" w:lineRule="auto"/>
        <w:jc w:val="both"/>
      </w:pPr>
    </w:p>
    <w:p w14:paraId="7C7DABD3" w14:textId="36C8A023" w:rsidR="00990D75" w:rsidRDefault="00676C4C" w:rsidP="00E860A4">
      <w:pPr>
        <w:spacing w:after="0" w:line="276" w:lineRule="auto"/>
        <w:jc w:val="both"/>
      </w:pPr>
      <w:r>
        <w:t xml:space="preserve">As it appears from the </w:t>
      </w:r>
      <w:r>
        <w:rPr>
          <w:i/>
        </w:rPr>
        <w:t>code fragm. 5.1</w:t>
      </w:r>
      <w:r>
        <w:t xml:space="preserve">, after </w:t>
      </w:r>
      <w:r w:rsidR="0054259F">
        <w:t xml:space="preserve">generating the set of solutions, members are sorted according to one of the objectives. In this example there are two objectives </w:t>
      </w:r>
      <w:r w:rsidR="00E50249">
        <w:t>–</w:t>
      </w:r>
      <w:r w:rsidR="0054259F">
        <w:t xml:space="preserve"> </w:t>
      </w:r>
      <w:r w:rsidR="00E50249">
        <w:t>zeroth</w:t>
      </w:r>
      <w:r w:rsidR="00274E94">
        <w:t xml:space="preserve"> (</w:t>
      </w:r>
      <w:r w:rsidR="00274E94" w:rsidRPr="00A238AB">
        <w:rPr>
          <w:i/>
        </w:rPr>
        <w:t>m</w:t>
      </w:r>
      <w:r w:rsidR="00274E94">
        <w:t xml:space="preserve">) </w:t>
      </w:r>
      <w:r w:rsidR="00E50249">
        <w:t xml:space="preserve"> index</w:t>
      </w:r>
      <w:r w:rsidR="00A238AB">
        <w:t xml:space="preserve"> </w:t>
      </w:r>
      <w:r w:rsidR="00E50249">
        <w:t>and first</w:t>
      </w:r>
      <w:r w:rsidR="00274E94">
        <w:t xml:space="preserve"> (</w:t>
      </w:r>
      <w:r w:rsidR="00274E94">
        <w:rPr>
          <w:i/>
        </w:rPr>
        <w:t>n</w:t>
      </w:r>
      <w:r w:rsidR="00274E94">
        <w:t>)</w:t>
      </w:r>
      <w:r w:rsidR="00E50249">
        <w:t xml:space="preserve"> index (</w:t>
      </w:r>
      <w:r w:rsidR="00E50249">
        <w:rPr>
          <w:i/>
        </w:rPr>
        <w:t>m</w:t>
      </w:r>
      <w:r w:rsidR="00586C8D">
        <w:rPr>
          <w:i/>
        </w:rPr>
        <w:t>ember = [m, n]</w:t>
      </w:r>
      <w:r w:rsidR="00586C8D">
        <w:t xml:space="preserve">) </w:t>
      </w:r>
      <w:r w:rsidR="0040159C">
        <w:t>for</w:t>
      </w:r>
      <w:r w:rsidR="00E50249">
        <w:t xml:space="preserve"> each member of </w:t>
      </w:r>
      <w:r w:rsidR="00586C8D">
        <w:t xml:space="preserve">the </w:t>
      </w:r>
      <w:r w:rsidR="00E50249">
        <w:t>solutions set.</w:t>
      </w:r>
      <w:r w:rsidR="00586C8D">
        <w:t xml:space="preserve"> </w:t>
      </w:r>
      <w:r w:rsidR="00683DBE">
        <w:t xml:space="preserve">Afterwards the recursive </w:t>
      </w:r>
      <w:r w:rsidR="00F111B1">
        <w:t>method</w:t>
      </w:r>
      <w:r w:rsidR="00683DBE">
        <w:t xml:space="preserve"> </w:t>
      </w:r>
      <w:r w:rsidR="00B23688">
        <w:rPr>
          <w:i/>
        </w:rPr>
        <w:t>front()</w:t>
      </w:r>
      <w:r w:rsidR="00B23688">
        <w:t xml:space="preserve"> is called on the solutions set.</w:t>
      </w:r>
      <w:r w:rsidR="00F111B1">
        <w:t xml:space="preserve"> The code of this method is </w:t>
      </w:r>
      <w:r w:rsidR="00257EF6">
        <w:t>depicted in</w:t>
      </w:r>
      <w:r w:rsidR="00F111B1">
        <w:t xml:space="preserve"> the </w:t>
      </w:r>
      <w:r w:rsidR="00F111B1">
        <w:rPr>
          <w:i/>
        </w:rPr>
        <w:t>code fragm. 5.2</w:t>
      </w:r>
      <w:r w:rsidR="00A95F1A">
        <w:t>.</w:t>
      </w:r>
    </w:p>
    <w:p w14:paraId="1972F424" w14:textId="77777777" w:rsidR="00C0155F" w:rsidRDefault="00C0155F" w:rsidP="00E860A4">
      <w:pPr>
        <w:spacing w:after="0" w:line="276" w:lineRule="auto"/>
        <w:jc w:val="both"/>
      </w:pPr>
    </w:p>
    <w:p w14:paraId="0F3A0B6C" w14:textId="6812478D" w:rsidR="00126AC5" w:rsidRPr="00126AC5" w:rsidRDefault="00126AC5" w:rsidP="00E860A4">
      <w:pPr>
        <w:spacing w:after="0" w:line="276" w:lineRule="auto"/>
        <w:jc w:val="both"/>
        <w:rPr>
          <w:i/>
        </w:rPr>
      </w:pPr>
      <w:r w:rsidRPr="00126AC5">
        <w:rPr>
          <w:i/>
        </w:rPr>
        <w:t>Code fragm. 5.2</w:t>
      </w:r>
      <w:r>
        <w:rPr>
          <w:i/>
        </w:rPr>
        <w:t>.</w:t>
      </w:r>
    </w:p>
    <w:p w14:paraId="11503652" w14:textId="730C0853" w:rsidR="00BA2DF7" w:rsidRPr="00D35230" w:rsidRDefault="00C52DA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D35230">
        <w:rPr>
          <w:rFonts w:ascii="Courier New" w:eastAsia="Times New Roman" w:hAnsi="Courier New" w:cs="Courier New"/>
          <w:color w:val="CC7832"/>
        </w:rPr>
        <w:t xml:space="preserve">def </w:t>
      </w:r>
      <w:r w:rsidRPr="00D35230">
        <w:rPr>
          <w:rFonts w:ascii="Courier New" w:eastAsia="Times New Roman" w:hAnsi="Courier New" w:cs="Courier New"/>
        </w:rPr>
        <w:t>front(members_matrix):</w:t>
      </w:r>
      <w:r w:rsidRPr="00D35230">
        <w:rPr>
          <w:rFonts w:ascii="Courier New" w:eastAsia="Times New Roman" w:hAnsi="Courier New" w:cs="Courier New"/>
          <w:color w:val="E2D6EB"/>
        </w:rPr>
        <w:br/>
        <w:t xml:space="preserve">    </w:t>
      </w:r>
      <w:r w:rsidRPr="00D35230">
        <w:rPr>
          <w:rFonts w:ascii="Courier New" w:eastAsia="Times New Roman" w:hAnsi="Courier New" w:cs="Courier New"/>
          <w:color w:val="CC7832"/>
        </w:rPr>
        <w:t xml:space="preserve">if </w:t>
      </w:r>
      <w:r w:rsidRPr="00D35230">
        <w:rPr>
          <w:rFonts w:ascii="Courier New" w:eastAsia="Times New Roman" w:hAnsi="Courier New" w:cs="Courier New"/>
          <w:color w:val="8888C6"/>
        </w:rPr>
        <w:t>len</w:t>
      </w:r>
      <w:r w:rsidRPr="00D35230">
        <w:rPr>
          <w:rFonts w:ascii="Courier New" w:eastAsia="Times New Roman" w:hAnsi="Courier New" w:cs="Courier New"/>
        </w:rPr>
        <w:t xml:space="preserve">(members_matrix) == </w:t>
      </w:r>
      <w:r w:rsidRPr="00D35230">
        <w:rPr>
          <w:rFonts w:ascii="Courier New" w:eastAsia="Times New Roman" w:hAnsi="Courier New" w:cs="Courier New"/>
          <w:b/>
          <w:bCs/>
          <w:color w:val="33CCFF"/>
        </w:rPr>
        <w:t>1</w:t>
      </w:r>
      <w:r w:rsidRPr="00D35230">
        <w:rPr>
          <w:rFonts w:ascii="Courier New" w:eastAsia="Times New Roman" w:hAnsi="Courier New" w:cs="Courier New"/>
        </w:rPr>
        <w:t>:</w:t>
      </w:r>
      <w:r w:rsidRPr="00D35230">
        <w:rPr>
          <w:rFonts w:ascii="Courier New" w:eastAsia="Times New Roman" w:hAnsi="Courier New" w:cs="Courier New"/>
        </w:rPr>
        <w:br/>
      </w:r>
      <w:r w:rsidRPr="00D35230">
        <w:rPr>
          <w:rFonts w:ascii="Courier New" w:eastAsia="Times New Roman" w:hAnsi="Courier New" w:cs="Courier New"/>
          <w:color w:val="E2D6EB"/>
        </w:rPr>
        <w:t xml:space="preserve">        </w:t>
      </w:r>
      <w:r w:rsidRPr="00D35230">
        <w:rPr>
          <w:rFonts w:ascii="Courier New" w:eastAsia="Times New Roman" w:hAnsi="Courier New" w:cs="Courier New"/>
          <w:color w:val="CC7832"/>
        </w:rPr>
        <w:t xml:space="preserve">return </w:t>
      </w:r>
      <w:r w:rsidRPr="00D35230">
        <w:rPr>
          <w:rFonts w:ascii="Courier New" w:eastAsia="Times New Roman" w:hAnsi="Courier New" w:cs="Courier New"/>
        </w:rPr>
        <w:t>members_matrix</w:t>
      </w:r>
      <w:r w:rsidRPr="00D35230">
        <w:rPr>
          <w:rFonts w:ascii="Courier New" w:eastAsia="Times New Roman" w:hAnsi="Courier New" w:cs="Courier New"/>
          <w:color w:val="FFFFFF"/>
        </w:rPr>
        <w:br/>
        <w:t xml:space="preserve">    </w:t>
      </w:r>
      <w:r w:rsidRPr="00D35230">
        <w:rPr>
          <w:rFonts w:ascii="Courier New" w:eastAsia="Times New Roman" w:hAnsi="Courier New" w:cs="Courier New"/>
          <w:color w:val="CC7832"/>
        </w:rPr>
        <w:t>else</w:t>
      </w:r>
      <w:r w:rsidRPr="00D35230">
        <w:rPr>
          <w:rFonts w:ascii="Courier New" w:eastAsia="Times New Roman" w:hAnsi="Courier New" w:cs="Courier New"/>
        </w:rPr>
        <w:t>:</w:t>
      </w:r>
      <w:r w:rsidRPr="00D35230">
        <w:rPr>
          <w:rFonts w:ascii="Courier New" w:eastAsia="Times New Roman" w:hAnsi="Courier New" w:cs="Courier New"/>
          <w:color w:val="E2D6EB"/>
        </w:rPr>
        <w:br/>
        <w:t xml:space="preserve">        </w:t>
      </w:r>
      <w:r w:rsidRPr="00D35230">
        <w:rPr>
          <w:rFonts w:ascii="Courier New" w:eastAsia="Times New Roman" w:hAnsi="Courier New" w:cs="Courier New"/>
        </w:rPr>
        <w:t xml:space="preserve">members_matrix = </w:t>
      </w:r>
      <w:r w:rsidRPr="00D35230">
        <w:rPr>
          <w:rFonts w:ascii="Courier New" w:eastAsia="Times New Roman" w:hAnsi="Courier New" w:cs="Courier New"/>
          <w:color w:val="8888C6"/>
        </w:rPr>
        <w:t>sorted</w:t>
      </w:r>
      <w:r w:rsidRPr="00D35230">
        <w:rPr>
          <w:rFonts w:ascii="Courier New" w:eastAsia="Times New Roman" w:hAnsi="Courier New" w:cs="Courier New"/>
        </w:rPr>
        <w:t>(members_matrix</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color w:val="AA4926"/>
        </w:rPr>
        <w:t>key</w:t>
      </w:r>
      <w:r w:rsidRPr="00D35230">
        <w:rPr>
          <w:rFonts w:ascii="Courier New" w:eastAsia="Times New Roman" w:hAnsi="Courier New" w:cs="Courier New"/>
        </w:rPr>
        <w:t>=</w:t>
      </w:r>
      <w:r w:rsidRPr="00D35230">
        <w:rPr>
          <w:rFonts w:ascii="Courier New" w:eastAsia="Times New Roman" w:hAnsi="Courier New" w:cs="Courier New"/>
          <w:color w:val="CC7832"/>
        </w:rPr>
        <w:t xml:space="preserve">lambda </w:t>
      </w:r>
      <w:r w:rsidR="00A626A5" w:rsidRPr="00D35230">
        <w:rPr>
          <w:rFonts w:ascii="Courier New" w:eastAsia="Times New Roman" w:hAnsi="Courier New" w:cs="Courier New"/>
          <w:color w:val="CC7832"/>
        </w:rPr>
        <w:tab/>
      </w:r>
      <w:r w:rsidR="00A626A5" w:rsidRPr="00D35230">
        <w:rPr>
          <w:rFonts w:ascii="Courier New" w:eastAsia="Times New Roman" w:hAnsi="Courier New" w:cs="Courier New"/>
          <w:color w:val="CC7832"/>
        </w:rPr>
        <w:tab/>
      </w:r>
      <w:r w:rsidR="00A626A5" w:rsidRPr="00D35230">
        <w:rPr>
          <w:rFonts w:ascii="Courier New" w:eastAsia="Times New Roman" w:hAnsi="Courier New" w:cs="Courier New"/>
          <w:color w:val="CC7832"/>
        </w:rPr>
        <w:tab/>
      </w:r>
      <w:r w:rsidR="00A626A5" w:rsidRPr="00D35230">
        <w:rPr>
          <w:rFonts w:ascii="Courier New" w:eastAsia="Times New Roman" w:hAnsi="Courier New" w:cs="Courier New"/>
          <w:color w:val="CC7832"/>
        </w:rPr>
        <w:tab/>
      </w:r>
      <w:r w:rsidR="00A626A5" w:rsidRPr="00D35230">
        <w:rPr>
          <w:rFonts w:ascii="Courier New" w:eastAsia="Times New Roman" w:hAnsi="Courier New" w:cs="Courier New"/>
          <w:color w:val="CC7832"/>
        </w:rPr>
        <w:tab/>
      </w:r>
      <w:r w:rsidRPr="00D35230">
        <w:rPr>
          <w:rFonts w:ascii="Courier New" w:eastAsia="Times New Roman" w:hAnsi="Courier New" w:cs="Courier New"/>
        </w:rPr>
        <w:t>member: member[</w:t>
      </w:r>
      <w:r w:rsidRPr="00D35230">
        <w:rPr>
          <w:rFonts w:ascii="Courier New" w:eastAsia="Times New Roman" w:hAnsi="Courier New" w:cs="Courier New"/>
          <w:b/>
          <w:bCs/>
          <w:color w:val="33CCFF"/>
        </w:rPr>
        <w:t>1</w:t>
      </w:r>
      <w:r w:rsidRPr="00D35230">
        <w:rPr>
          <w:rFonts w:ascii="Courier New" w:eastAsia="Times New Roman" w:hAnsi="Courier New" w:cs="Courier New"/>
        </w:rPr>
        <w:t>])</w:t>
      </w:r>
      <w:r w:rsidRPr="00D35230">
        <w:rPr>
          <w:rFonts w:ascii="Courier New" w:eastAsia="Times New Roman" w:hAnsi="Courier New" w:cs="Courier New"/>
          <w:color w:val="E2D6EB"/>
        </w:rPr>
        <w:br/>
        <w:t xml:space="preserve">        </w:t>
      </w:r>
      <w:r w:rsidRPr="00D35230">
        <w:rPr>
          <w:rFonts w:ascii="Courier New" w:eastAsia="Times New Roman" w:hAnsi="Courier New" w:cs="Courier New"/>
        </w:rPr>
        <w:t xml:space="preserve">members_matrix = </w:t>
      </w:r>
      <w:r w:rsidRPr="00D35230">
        <w:rPr>
          <w:rFonts w:ascii="Courier New" w:eastAsia="Times New Roman" w:hAnsi="Courier New" w:cs="Courier New"/>
          <w:color w:val="8888C6"/>
        </w:rPr>
        <w:t>sorted</w:t>
      </w:r>
      <w:r w:rsidRPr="00D35230">
        <w:rPr>
          <w:rFonts w:ascii="Courier New" w:eastAsia="Times New Roman" w:hAnsi="Courier New" w:cs="Courier New"/>
        </w:rPr>
        <w:t>(members_matrix</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color w:val="AA4926"/>
        </w:rPr>
        <w:t>key</w:t>
      </w:r>
      <w:r w:rsidRPr="00D35230">
        <w:rPr>
          <w:rFonts w:ascii="Courier New" w:eastAsia="Times New Roman" w:hAnsi="Courier New" w:cs="Courier New"/>
        </w:rPr>
        <w:t>=</w:t>
      </w:r>
      <w:r w:rsidRPr="00D35230">
        <w:rPr>
          <w:rFonts w:ascii="Courier New" w:eastAsia="Times New Roman" w:hAnsi="Courier New" w:cs="Courier New"/>
          <w:color w:val="CC7832"/>
        </w:rPr>
        <w:t xml:space="preserve">lambda </w:t>
      </w:r>
      <w:r w:rsidR="00A626A5" w:rsidRPr="00D35230">
        <w:rPr>
          <w:rFonts w:ascii="Courier New" w:eastAsia="Times New Roman" w:hAnsi="Courier New" w:cs="Courier New"/>
          <w:color w:val="CC7832"/>
        </w:rPr>
        <w:tab/>
      </w:r>
      <w:r w:rsidR="00A626A5" w:rsidRPr="00D35230">
        <w:rPr>
          <w:rFonts w:ascii="Courier New" w:eastAsia="Times New Roman" w:hAnsi="Courier New" w:cs="Courier New"/>
          <w:color w:val="CC7832"/>
        </w:rPr>
        <w:tab/>
      </w:r>
      <w:r w:rsidR="00A626A5" w:rsidRPr="00D35230">
        <w:rPr>
          <w:rFonts w:ascii="Courier New" w:eastAsia="Times New Roman" w:hAnsi="Courier New" w:cs="Courier New"/>
          <w:color w:val="CC7832"/>
        </w:rPr>
        <w:tab/>
      </w:r>
      <w:r w:rsidR="00A626A5" w:rsidRPr="00D35230">
        <w:rPr>
          <w:rFonts w:ascii="Courier New" w:eastAsia="Times New Roman" w:hAnsi="Courier New" w:cs="Courier New"/>
          <w:color w:val="CC7832"/>
        </w:rPr>
        <w:tab/>
      </w:r>
      <w:r w:rsidR="00A626A5" w:rsidRPr="00D35230">
        <w:rPr>
          <w:rFonts w:ascii="Courier New" w:eastAsia="Times New Roman" w:hAnsi="Courier New" w:cs="Courier New"/>
          <w:color w:val="CC7832"/>
        </w:rPr>
        <w:tab/>
      </w:r>
      <w:r w:rsidRPr="00D35230">
        <w:rPr>
          <w:rFonts w:ascii="Courier New" w:eastAsia="Times New Roman" w:hAnsi="Courier New" w:cs="Courier New"/>
        </w:rPr>
        <w:t>member: member[</w:t>
      </w:r>
      <w:r w:rsidRPr="00D35230">
        <w:rPr>
          <w:rFonts w:ascii="Courier New" w:eastAsia="Times New Roman" w:hAnsi="Courier New" w:cs="Courier New"/>
          <w:b/>
          <w:bCs/>
          <w:color w:val="33CCFF"/>
        </w:rPr>
        <w:t>0</w:t>
      </w:r>
      <w:r w:rsidRPr="00D35230">
        <w:rPr>
          <w:rFonts w:ascii="Courier New" w:eastAsia="Times New Roman" w:hAnsi="Courier New" w:cs="Courier New"/>
        </w:rPr>
        <w:t>])</w:t>
      </w:r>
      <w:r w:rsidRPr="00D35230">
        <w:rPr>
          <w:rFonts w:ascii="Courier New" w:eastAsia="Times New Roman" w:hAnsi="Courier New" w:cs="Courier New"/>
          <w:color w:val="E2D6EB"/>
        </w:rPr>
        <w:br/>
        <w:t xml:space="preserve">        </w:t>
      </w:r>
      <w:r w:rsidRPr="00D35230">
        <w:rPr>
          <w:rFonts w:ascii="Courier New" w:eastAsia="Times New Roman" w:hAnsi="Courier New" w:cs="Courier New"/>
        </w:rPr>
        <w:t>t = front(members_matrix[</w:t>
      </w:r>
      <w:r w:rsidRPr="00D35230">
        <w:rPr>
          <w:rFonts w:ascii="Courier New" w:eastAsia="Times New Roman" w:hAnsi="Courier New" w:cs="Courier New"/>
          <w:b/>
          <w:bCs/>
          <w:color w:val="33CCFF"/>
        </w:rPr>
        <w:t>0</w:t>
      </w:r>
      <w:r w:rsidRPr="00D35230">
        <w:rPr>
          <w:rFonts w:ascii="Courier New" w:eastAsia="Times New Roman" w:hAnsi="Courier New" w:cs="Courier New"/>
        </w:rPr>
        <w:t>:</w:t>
      </w:r>
    </w:p>
    <w:p w14:paraId="2B4B7D4E" w14:textId="12044563" w:rsidR="00BA2DF7" w:rsidRPr="00D35230" w:rsidRDefault="00BA2DF7"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D35230">
        <w:rPr>
          <w:rFonts w:ascii="Courier New" w:eastAsia="Times New Roman" w:hAnsi="Courier New" w:cs="Courier New"/>
          <w:color w:val="8888C6"/>
        </w:rPr>
        <w:tab/>
      </w:r>
      <w:r w:rsidRPr="00D35230">
        <w:rPr>
          <w:rFonts w:ascii="Courier New" w:eastAsia="Times New Roman" w:hAnsi="Courier New" w:cs="Courier New"/>
          <w:color w:val="8888C6"/>
        </w:rPr>
        <w:tab/>
      </w:r>
      <w:r w:rsidRPr="00D35230">
        <w:rPr>
          <w:rFonts w:ascii="Courier New" w:eastAsia="Times New Roman" w:hAnsi="Courier New" w:cs="Courier New"/>
          <w:color w:val="8888C6"/>
        </w:rPr>
        <w:tab/>
      </w:r>
      <w:r w:rsidRPr="00D35230">
        <w:rPr>
          <w:rFonts w:ascii="Courier New" w:eastAsia="Times New Roman" w:hAnsi="Courier New" w:cs="Courier New"/>
          <w:color w:val="8888C6"/>
        </w:rPr>
        <w:tab/>
      </w:r>
      <w:r w:rsidR="00C52DA8" w:rsidRPr="00D35230">
        <w:rPr>
          <w:rFonts w:ascii="Courier New" w:eastAsia="Times New Roman" w:hAnsi="Courier New" w:cs="Courier New"/>
          <w:color w:val="8888C6"/>
        </w:rPr>
        <w:t>int</w:t>
      </w:r>
      <w:r w:rsidR="00C52DA8" w:rsidRPr="00D35230">
        <w:rPr>
          <w:rFonts w:ascii="Courier New" w:eastAsia="Times New Roman" w:hAnsi="Courier New" w:cs="Courier New"/>
        </w:rPr>
        <w:t>(</w:t>
      </w:r>
      <w:r w:rsidR="00C52DA8" w:rsidRPr="00D35230">
        <w:rPr>
          <w:rFonts w:ascii="Courier New" w:eastAsia="Times New Roman" w:hAnsi="Courier New" w:cs="Courier New"/>
          <w:color w:val="8888C6"/>
        </w:rPr>
        <w:t>len</w:t>
      </w:r>
      <w:r w:rsidR="00C52DA8" w:rsidRPr="00D35230">
        <w:rPr>
          <w:rFonts w:ascii="Courier New" w:eastAsia="Times New Roman" w:hAnsi="Courier New" w:cs="Courier New"/>
        </w:rPr>
        <w:t>(members_matrix)/</w:t>
      </w:r>
      <w:r w:rsidR="00C52DA8" w:rsidRPr="00D35230">
        <w:rPr>
          <w:rFonts w:ascii="Courier New" w:eastAsia="Times New Roman" w:hAnsi="Courier New" w:cs="Courier New"/>
          <w:b/>
          <w:bCs/>
          <w:color w:val="33CCFF"/>
        </w:rPr>
        <w:t>2</w:t>
      </w:r>
      <w:r w:rsidR="00C52DA8" w:rsidRPr="00D35230">
        <w:rPr>
          <w:rFonts w:ascii="Courier New" w:eastAsia="Times New Roman" w:hAnsi="Courier New" w:cs="Courier New"/>
        </w:rPr>
        <w:t>)])</w:t>
      </w:r>
      <w:r w:rsidR="00C52DA8" w:rsidRPr="00D35230">
        <w:rPr>
          <w:rFonts w:ascii="Courier New" w:eastAsia="Times New Roman" w:hAnsi="Courier New" w:cs="Courier New"/>
          <w:color w:val="E2D6EB"/>
        </w:rPr>
        <w:br/>
      </w:r>
      <w:r w:rsidR="00C52DA8" w:rsidRPr="00D35230">
        <w:rPr>
          <w:rFonts w:ascii="Courier New" w:eastAsia="Times New Roman" w:hAnsi="Courier New" w:cs="Courier New"/>
        </w:rPr>
        <w:t xml:space="preserve">        b = front(members_matrix[</w:t>
      </w:r>
      <w:r w:rsidR="00C52DA8" w:rsidRPr="00D35230">
        <w:rPr>
          <w:rFonts w:ascii="Courier New" w:eastAsia="Times New Roman" w:hAnsi="Courier New" w:cs="Courier New"/>
          <w:color w:val="8888C6"/>
        </w:rPr>
        <w:t>int</w:t>
      </w:r>
      <w:r w:rsidR="00C52DA8" w:rsidRPr="00D35230">
        <w:rPr>
          <w:rFonts w:ascii="Courier New" w:eastAsia="Times New Roman" w:hAnsi="Courier New" w:cs="Courier New"/>
        </w:rPr>
        <w:t>(</w:t>
      </w:r>
      <w:r w:rsidR="00C52DA8" w:rsidRPr="00D35230">
        <w:rPr>
          <w:rFonts w:ascii="Courier New" w:eastAsia="Times New Roman" w:hAnsi="Courier New" w:cs="Courier New"/>
          <w:color w:val="8888C6"/>
        </w:rPr>
        <w:t>len</w:t>
      </w:r>
      <w:r w:rsidR="00C52DA8" w:rsidRPr="00D35230">
        <w:rPr>
          <w:rFonts w:ascii="Courier New" w:eastAsia="Times New Roman" w:hAnsi="Courier New" w:cs="Courier New"/>
        </w:rPr>
        <w:t>(members_matrix)/</w:t>
      </w:r>
      <w:r w:rsidR="00C52DA8" w:rsidRPr="00D35230">
        <w:rPr>
          <w:rFonts w:ascii="Courier New" w:eastAsia="Times New Roman" w:hAnsi="Courier New" w:cs="Courier New"/>
          <w:b/>
          <w:bCs/>
          <w:color w:val="33CCFF"/>
        </w:rPr>
        <w:t>2</w:t>
      </w:r>
      <w:r w:rsidR="00C52DA8" w:rsidRPr="00D35230">
        <w:rPr>
          <w:rFonts w:ascii="Courier New" w:eastAsia="Times New Roman" w:hAnsi="Courier New" w:cs="Courier New"/>
        </w:rPr>
        <w:t>):</w:t>
      </w:r>
    </w:p>
    <w:p w14:paraId="434B9D27" w14:textId="2B78F2B9" w:rsidR="00C52DA8" w:rsidRPr="00D35230" w:rsidRDefault="00BA2DF7"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E2D6EB"/>
        </w:rPr>
      </w:pPr>
      <w:r w:rsidRPr="00D35230">
        <w:rPr>
          <w:rFonts w:ascii="Courier New" w:eastAsia="Times New Roman" w:hAnsi="Courier New" w:cs="Courier New"/>
          <w:color w:val="8888C6"/>
        </w:rPr>
        <w:tab/>
      </w:r>
      <w:r w:rsidRPr="00D35230">
        <w:rPr>
          <w:rFonts w:ascii="Courier New" w:eastAsia="Times New Roman" w:hAnsi="Courier New" w:cs="Courier New"/>
          <w:color w:val="8888C6"/>
        </w:rPr>
        <w:tab/>
      </w:r>
      <w:r w:rsidRPr="00D35230">
        <w:rPr>
          <w:rFonts w:ascii="Courier New" w:eastAsia="Times New Roman" w:hAnsi="Courier New" w:cs="Courier New"/>
          <w:color w:val="8888C6"/>
        </w:rPr>
        <w:tab/>
      </w:r>
      <w:r w:rsidRPr="00D35230">
        <w:rPr>
          <w:rFonts w:ascii="Courier New" w:eastAsia="Times New Roman" w:hAnsi="Courier New" w:cs="Courier New"/>
          <w:color w:val="8888C6"/>
        </w:rPr>
        <w:tab/>
      </w:r>
      <w:r w:rsidR="00C52DA8" w:rsidRPr="00D35230">
        <w:rPr>
          <w:rFonts w:ascii="Courier New" w:eastAsia="Times New Roman" w:hAnsi="Courier New" w:cs="Courier New"/>
          <w:color w:val="8888C6"/>
        </w:rPr>
        <w:t>len</w:t>
      </w:r>
      <w:r w:rsidR="00C52DA8" w:rsidRPr="00D35230">
        <w:rPr>
          <w:rFonts w:ascii="Courier New" w:eastAsia="Times New Roman" w:hAnsi="Courier New" w:cs="Courier New"/>
        </w:rPr>
        <w:t>(members_matrix)])</w:t>
      </w:r>
      <w:r w:rsidR="00C52DA8" w:rsidRPr="00D35230">
        <w:rPr>
          <w:rFonts w:ascii="Courier New" w:eastAsia="Times New Roman" w:hAnsi="Courier New" w:cs="Courier New"/>
        </w:rPr>
        <w:br/>
        <w:t xml:space="preserve">        m = []  </w:t>
      </w:r>
      <w:r w:rsidR="00C52DA8" w:rsidRPr="00D35230">
        <w:rPr>
          <w:rFonts w:ascii="Courier New" w:eastAsia="Times New Roman" w:hAnsi="Courier New" w:cs="Courier New"/>
          <w:color w:val="7EC3E6"/>
        </w:rPr>
        <w:t># matrix containing final results</w:t>
      </w:r>
      <w:r w:rsidR="00C52DA8" w:rsidRPr="00D35230">
        <w:rPr>
          <w:rFonts w:ascii="Courier New" w:eastAsia="Times New Roman" w:hAnsi="Courier New" w:cs="Courier New"/>
          <w:color w:val="7EC3E6"/>
        </w:rPr>
        <w:br/>
        <w:t xml:space="preserve">        </w:t>
      </w:r>
      <w:r w:rsidR="00C52DA8" w:rsidRPr="00D35230">
        <w:rPr>
          <w:rFonts w:ascii="Courier New" w:eastAsia="Times New Roman" w:hAnsi="Courier New" w:cs="Courier New"/>
          <w:color w:val="CC7832"/>
        </w:rPr>
        <w:t xml:space="preserve">for </w:t>
      </w:r>
      <w:r w:rsidR="00C52DA8" w:rsidRPr="00D35230">
        <w:rPr>
          <w:rFonts w:ascii="Courier New" w:eastAsia="Times New Roman" w:hAnsi="Courier New" w:cs="Courier New"/>
        </w:rPr>
        <w:t>member</w:t>
      </w:r>
      <w:r w:rsidR="00C52DA8" w:rsidRPr="00D35230">
        <w:rPr>
          <w:rFonts w:ascii="Courier New" w:eastAsia="Times New Roman" w:hAnsi="Courier New" w:cs="Courier New"/>
          <w:color w:val="E2D6EB"/>
        </w:rPr>
        <w:t xml:space="preserve"> </w:t>
      </w:r>
      <w:r w:rsidR="00C52DA8" w:rsidRPr="00D35230">
        <w:rPr>
          <w:rFonts w:ascii="Courier New" w:eastAsia="Times New Roman" w:hAnsi="Courier New" w:cs="Courier New"/>
          <w:color w:val="CC7832"/>
        </w:rPr>
        <w:t xml:space="preserve">in </w:t>
      </w:r>
      <w:r w:rsidR="00C52DA8" w:rsidRPr="00D35230">
        <w:rPr>
          <w:rFonts w:ascii="Courier New" w:eastAsia="Times New Roman" w:hAnsi="Courier New" w:cs="Courier New"/>
        </w:rPr>
        <w:t>b:</w:t>
      </w:r>
      <w:r w:rsidR="00C52DA8" w:rsidRPr="00D35230">
        <w:rPr>
          <w:rFonts w:ascii="Courier New" w:eastAsia="Times New Roman" w:hAnsi="Courier New" w:cs="Courier New"/>
          <w:color w:val="E2D6EB"/>
        </w:rPr>
        <w:br/>
        <w:t xml:space="preserve">            </w:t>
      </w:r>
      <w:r w:rsidR="00C52DA8" w:rsidRPr="00D35230">
        <w:rPr>
          <w:rFonts w:ascii="Courier New" w:eastAsia="Times New Roman" w:hAnsi="Courier New" w:cs="Courier New"/>
          <w:color w:val="CC7832"/>
        </w:rPr>
        <w:t xml:space="preserve">if not </w:t>
      </w:r>
      <w:r w:rsidR="00C52DA8" w:rsidRPr="00D35230">
        <w:rPr>
          <w:rFonts w:ascii="Courier New" w:eastAsia="Times New Roman" w:hAnsi="Courier New" w:cs="Courier New"/>
        </w:rPr>
        <w:t>is_dominated_by_any(member</w:t>
      </w:r>
      <w:r w:rsidR="00C52DA8" w:rsidRPr="00D35230">
        <w:rPr>
          <w:rFonts w:ascii="Courier New" w:eastAsia="Times New Roman" w:hAnsi="Courier New" w:cs="Courier New"/>
          <w:b/>
          <w:bCs/>
          <w:color w:val="ED864A"/>
        </w:rPr>
        <w:t xml:space="preserve">, </w:t>
      </w:r>
      <w:r w:rsidR="00C52DA8" w:rsidRPr="00D35230">
        <w:rPr>
          <w:rFonts w:ascii="Courier New" w:eastAsia="Times New Roman" w:hAnsi="Courier New" w:cs="Courier New"/>
        </w:rPr>
        <w:t>t):</w:t>
      </w:r>
      <w:r w:rsidR="00C52DA8" w:rsidRPr="00D35230">
        <w:rPr>
          <w:rFonts w:ascii="Courier New" w:eastAsia="Times New Roman" w:hAnsi="Courier New" w:cs="Courier New"/>
          <w:color w:val="E2D6EB"/>
        </w:rPr>
        <w:br/>
        <w:t xml:space="preserve">                </w:t>
      </w:r>
      <w:r w:rsidR="00C52DA8" w:rsidRPr="00D35230">
        <w:rPr>
          <w:rFonts w:ascii="Courier New" w:eastAsia="Times New Roman" w:hAnsi="Courier New" w:cs="Courier New"/>
        </w:rPr>
        <w:t>m.append(member)</w:t>
      </w:r>
      <w:r w:rsidR="00C52DA8" w:rsidRPr="00D35230">
        <w:rPr>
          <w:rFonts w:ascii="Courier New" w:eastAsia="Times New Roman" w:hAnsi="Courier New" w:cs="Courier New"/>
          <w:color w:val="E2D6EB"/>
        </w:rPr>
        <w:br/>
        <w:t xml:space="preserve">    </w:t>
      </w:r>
      <w:r w:rsidR="00C52DA8" w:rsidRPr="00D35230">
        <w:rPr>
          <w:rFonts w:ascii="Courier New" w:eastAsia="Times New Roman" w:hAnsi="Courier New" w:cs="Courier New"/>
          <w:color w:val="CC7832"/>
        </w:rPr>
        <w:t xml:space="preserve">return </w:t>
      </w:r>
      <w:r w:rsidR="00C52DA8" w:rsidRPr="00D35230">
        <w:rPr>
          <w:rFonts w:ascii="Courier New" w:eastAsia="Times New Roman" w:hAnsi="Courier New" w:cs="Courier New"/>
        </w:rPr>
        <w:t>m + t</w:t>
      </w:r>
    </w:p>
    <w:p w14:paraId="63F15F3E" w14:textId="77777777" w:rsidR="007C476C" w:rsidRDefault="007C476C" w:rsidP="00E860A4">
      <w:pPr>
        <w:spacing w:line="276" w:lineRule="auto"/>
        <w:jc w:val="both"/>
      </w:pPr>
    </w:p>
    <w:p w14:paraId="0E7D8CC7" w14:textId="76898F47" w:rsidR="00BC337D" w:rsidRDefault="00125217" w:rsidP="00E860A4">
      <w:pPr>
        <w:spacing w:line="276" w:lineRule="auto"/>
        <w:jc w:val="both"/>
      </w:pPr>
      <w:r>
        <w:t>Method</w:t>
      </w:r>
      <w:r w:rsidR="005B5401">
        <w:t xml:space="preserve"> </w:t>
      </w:r>
      <w:r w:rsidR="005B5401">
        <w:rPr>
          <w:i/>
        </w:rPr>
        <w:t>front()</w:t>
      </w:r>
      <w:r w:rsidR="005B5401">
        <w:t xml:space="preserve"> is a recursive</w:t>
      </w:r>
      <w:r>
        <w:t xml:space="preserve"> method. In every call it divides the set of solutions for two sets</w:t>
      </w:r>
      <w:r w:rsidR="00490219">
        <w:t>,</w:t>
      </w:r>
      <w:r>
        <w:t xml:space="preserve"> until it comes to the </w:t>
      </w:r>
      <w:r w:rsidR="007B32BB">
        <w:t>one-member sets. Then it starts to check the solutions regarding the domination.</w:t>
      </w:r>
      <w:r w:rsidR="004F5E96">
        <w:t xml:space="preserve"> Since it checks the domination of the solutions from </w:t>
      </w:r>
      <w:r w:rsidR="002D5983">
        <w:rPr>
          <w:i/>
        </w:rPr>
        <w:t xml:space="preserve">t </w:t>
      </w:r>
      <w:r w:rsidR="002D5983">
        <w:t xml:space="preserve">over the solutions from </w:t>
      </w:r>
      <w:r w:rsidR="002D5983">
        <w:rPr>
          <w:i/>
        </w:rPr>
        <w:t>b</w:t>
      </w:r>
      <w:r w:rsidR="002D5983">
        <w:t xml:space="preserve">, not the other way around, </w:t>
      </w:r>
      <w:r w:rsidR="00332451">
        <w:t>it is now visible</w:t>
      </w:r>
      <w:r w:rsidR="00684A4E">
        <w:t>,</w:t>
      </w:r>
      <w:r w:rsidR="00332451">
        <w:t xml:space="preserve"> why sorting the solutions before calling the method is </w:t>
      </w:r>
      <w:r w:rsidR="00490219">
        <w:t>necessary</w:t>
      </w:r>
      <w:r w:rsidR="00332451">
        <w:t>.</w:t>
      </w:r>
      <w:r w:rsidR="00BC337D">
        <w:t xml:space="preserve"> Finally, the method </w:t>
      </w:r>
      <w:r w:rsidR="00EC6796">
        <w:t xml:space="preserve">should return the Pareto-optimal set. The results from its operation on the solutions set </w:t>
      </w:r>
      <w:r w:rsidR="00257EF6">
        <w:t>depicted in</w:t>
      </w:r>
      <w:r w:rsidR="00EC6796">
        <w:t xml:space="preserve"> the </w:t>
      </w:r>
      <w:r w:rsidR="00884D28">
        <w:t>figure</w:t>
      </w:r>
      <w:r w:rsidR="00EC6796">
        <w:t xml:space="preserve"> 5.2</w:t>
      </w:r>
      <w:r w:rsidR="00B54AA8">
        <w:t xml:space="preserve"> </w:t>
      </w:r>
      <w:r w:rsidR="00BF4973">
        <w:t>are</w:t>
      </w:r>
      <w:r w:rsidR="00B54AA8">
        <w:t xml:space="preserve"> </w:t>
      </w:r>
      <w:r w:rsidR="00BF4973">
        <w:t>presented</w:t>
      </w:r>
      <w:r w:rsidR="00B54AA8">
        <w:t xml:space="preserve"> on the </w:t>
      </w:r>
      <w:r w:rsidR="00884D28">
        <w:t>figure</w:t>
      </w:r>
      <w:r w:rsidR="00B54AA8">
        <w:t xml:space="preserve"> 5.3.</w:t>
      </w:r>
    </w:p>
    <w:p w14:paraId="43734A48" w14:textId="77777777" w:rsidR="00CF5841" w:rsidRDefault="00CF5841" w:rsidP="00E860A4">
      <w:pPr>
        <w:spacing w:line="276" w:lineRule="auto"/>
        <w:jc w:val="both"/>
      </w:pPr>
      <w:r>
        <w:t xml:space="preserve">As it appears from the diagram depicted in the figure 5.3, Pareto-optimal set is marked with red line. It is advisable here to clarify, that actually the concept of Pareto-optimal set indicates the particular </w:t>
      </w:r>
      <w:r w:rsidRPr="009B4DC2">
        <w:rPr>
          <w:u w:val="single"/>
        </w:rPr>
        <w:lastRenderedPageBreak/>
        <w:t>points</w:t>
      </w:r>
      <w:r>
        <w:t xml:space="preserve"> from the feasible range of solutions. It was decided to connect these points in this example in order to show, that normally, when the feasible range of solutions for the chemistry and engineering applications is actually from the range of real numbers, the Pareto-optimal set might form a visually continuous line (especially for a huge number of generated solutions), below (or above, depending on the direction of optimization of the objective function) which there are no other approachable solutions. In the next subchapter, it will be the Genetic Algorithm’s job to find such a </w:t>
      </w:r>
      <w:r>
        <w:br/>
        <w:t>Pareto-optimal set.</w:t>
      </w:r>
    </w:p>
    <w:p w14:paraId="164A823E" w14:textId="77777777" w:rsidR="00CF5841" w:rsidRDefault="00CF5841" w:rsidP="00E860A4">
      <w:pPr>
        <w:spacing w:line="276" w:lineRule="auto"/>
        <w:jc w:val="both"/>
      </w:pPr>
    </w:p>
    <w:p w14:paraId="2C118A9E" w14:textId="6419E90C" w:rsidR="00B54AA8" w:rsidRPr="002D5983" w:rsidRDefault="00A21363" w:rsidP="00E860A4">
      <w:pPr>
        <w:spacing w:after="0" w:line="276" w:lineRule="auto"/>
        <w:jc w:val="center"/>
      </w:pPr>
      <w:r>
        <w:drawing>
          <wp:inline distT="0" distB="0" distL="0" distR="0" wp14:anchorId="510E4BB9" wp14:editId="0835F1C6">
            <wp:extent cx="5064981" cy="4802588"/>
            <wp:effectExtent l="0" t="0" r="2540" b="17145"/>
            <wp:docPr id="42" name="Wykres 42">
              <a:extLst xmlns:a="http://schemas.openxmlformats.org/drawingml/2006/main">
                <a:ext uri="{FF2B5EF4-FFF2-40B4-BE49-F238E27FC236}">
                  <a16:creationId xmlns:a16="http://schemas.microsoft.com/office/drawing/2014/main" id="{5F6FB7A7-8875-4AA6-97D3-BCD22CCFD77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50FCFBA5" w14:textId="58257660" w:rsidR="00CF5841" w:rsidRPr="003E4A9F" w:rsidRDefault="00884D28" w:rsidP="003E4A9F">
      <w:pPr>
        <w:spacing w:line="276" w:lineRule="auto"/>
        <w:jc w:val="center"/>
        <w:rPr>
          <w:i/>
        </w:rPr>
      </w:pPr>
      <w:r>
        <w:rPr>
          <w:i/>
        </w:rPr>
        <w:t>Figure</w:t>
      </w:r>
      <w:r w:rsidR="009D7DAA">
        <w:rPr>
          <w:i/>
        </w:rPr>
        <w:t xml:space="preserve"> 5.3. Kung’s method </w:t>
      </w:r>
      <w:r w:rsidR="008D7914">
        <w:rPr>
          <w:i/>
        </w:rPr>
        <w:t>–</w:t>
      </w:r>
      <w:r w:rsidR="009D7DAA">
        <w:rPr>
          <w:i/>
        </w:rPr>
        <w:t xml:space="preserve"> </w:t>
      </w:r>
      <w:r w:rsidR="008D7914">
        <w:rPr>
          <w:i/>
        </w:rPr>
        <w:t>Pareto-optimal set.</w:t>
      </w:r>
    </w:p>
    <w:p w14:paraId="2D7A5174" w14:textId="7F4D3BD3" w:rsidR="00C55DD7" w:rsidRDefault="004D3D48" w:rsidP="00E860A4">
      <w:pPr>
        <w:spacing w:before="240" w:line="276" w:lineRule="auto"/>
      </w:pPr>
      <w:r>
        <w:t xml:space="preserve">Apparently the results generated by </w:t>
      </w:r>
      <w:r>
        <w:rPr>
          <w:i/>
        </w:rPr>
        <w:t>front()</w:t>
      </w:r>
      <w:r>
        <w:t xml:space="preserve"> method are correct</w:t>
      </w:r>
      <w:r w:rsidR="00C55DD7">
        <w:t xml:space="preserve">: </w:t>
      </w:r>
      <w:r>
        <w:t xml:space="preserve"> </w:t>
      </w:r>
    </w:p>
    <w:p w14:paraId="3FAB3FE3" w14:textId="4D181B4D" w:rsidR="00990D75" w:rsidRDefault="00C137F3" w:rsidP="00E860A4">
      <w:pPr>
        <w:pStyle w:val="Akapitzlist"/>
        <w:numPr>
          <w:ilvl w:val="0"/>
          <w:numId w:val="42"/>
        </w:numPr>
        <w:spacing w:line="276" w:lineRule="auto"/>
        <w:jc w:val="both"/>
      </w:pPr>
      <w:r>
        <w:t>P</w:t>
      </w:r>
      <w:r w:rsidR="00C55DD7">
        <w:t xml:space="preserve">oints (1, 16) and (15, 1) can’t be dominated by any other point, </w:t>
      </w:r>
      <w:r w:rsidR="000C5F59">
        <w:t>be</w:t>
      </w:r>
      <w:r w:rsidR="00C55DD7">
        <w:t>cause value</w:t>
      </w:r>
      <w:r w:rsidR="00D343BC">
        <w:t xml:space="preserve"> 1 is the minimum value achievable by the </w:t>
      </w:r>
      <w:r w:rsidR="00D343BC">
        <w:rPr>
          <w:i/>
        </w:rPr>
        <w:t>for</w:t>
      </w:r>
      <w:r w:rsidR="00D343BC">
        <w:t xml:space="preserve"> loop in the </w:t>
      </w:r>
      <w:r w:rsidR="00D343BC">
        <w:rPr>
          <w:i/>
        </w:rPr>
        <w:t>code fragm. 5.</w:t>
      </w:r>
      <w:r w:rsidR="004368CA">
        <w:rPr>
          <w:i/>
        </w:rPr>
        <w:t>1</w:t>
      </w:r>
      <w:r w:rsidR="004368CA">
        <w:t>.</w:t>
      </w:r>
    </w:p>
    <w:p w14:paraId="0FB3969A" w14:textId="48734BDD" w:rsidR="004368CA" w:rsidRPr="004D3D48" w:rsidRDefault="00586814" w:rsidP="00E860A4">
      <w:pPr>
        <w:pStyle w:val="Akapitzlist"/>
        <w:numPr>
          <w:ilvl w:val="0"/>
          <w:numId w:val="42"/>
        </w:numPr>
        <w:spacing w:line="276" w:lineRule="auto"/>
        <w:jc w:val="both"/>
      </w:pPr>
      <w:r>
        <w:t xml:space="preserve">All points chosen by the </w:t>
      </w:r>
      <w:r>
        <w:rPr>
          <w:i/>
        </w:rPr>
        <w:t>front()</w:t>
      </w:r>
      <w:r>
        <w:t xml:space="preserve"> method </w:t>
      </w:r>
      <w:r w:rsidR="005C6EE2">
        <w:t>are equally best – they are not dominated by any other point in the feasible set of solutions.</w:t>
      </w:r>
    </w:p>
    <w:p w14:paraId="13B7BFB1" w14:textId="33559355" w:rsidR="00FB5B34" w:rsidRDefault="00184DD9" w:rsidP="00E860A4">
      <w:pPr>
        <w:spacing w:line="276" w:lineRule="auto"/>
        <w:jc w:val="both"/>
      </w:pPr>
      <w:r>
        <w:t xml:space="preserve">The evaluation of the Kung’s method </w:t>
      </w:r>
      <w:r w:rsidR="002742D3">
        <w:t xml:space="preserve">called on an obvious set of solutions </w:t>
      </w:r>
      <w:r>
        <w:t xml:space="preserve">was successful. </w:t>
      </w:r>
      <w:r w:rsidR="002742D3">
        <w:t xml:space="preserve">Thus, it can be used </w:t>
      </w:r>
      <w:r w:rsidR="00D96240">
        <w:t>for the purpose of multi-objective optimization of Heat-driven Refrigeration Machine using Genetic Algorithm.</w:t>
      </w:r>
    </w:p>
    <w:p w14:paraId="79D70A48" w14:textId="351AED2A" w:rsidR="007C1465" w:rsidRDefault="00CF5841" w:rsidP="00AE79B2">
      <w:pPr>
        <w:spacing w:line="276" w:lineRule="auto"/>
        <w:rPr>
          <w:rFonts w:asciiTheme="majorHAnsi" w:eastAsiaTheme="majorEastAsia" w:hAnsiTheme="majorHAnsi" w:cstheme="majorBidi"/>
          <w:color w:val="262626" w:themeColor="text1" w:themeTint="D9"/>
          <w:sz w:val="28"/>
          <w:szCs w:val="28"/>
        </w:rPr>
      </w:pPr>
      <w:r>
        <w:br w:type="page"/>
      </w:r>
      <w:bookmarkStart w:id="207" w:name="_Toc14045905"/>
      <w:r w:rsidR="007C1465">
        <w:lastRenderedPageBreak/>
        <w:br w:type="page"/>
      </w:r>
    </w:p>
    <w:p w14:paraId="70BABDDB" w14:textId="1DB31270" w:rsidR="00FB5B34" w:rsidRPr="00317A55" w:rsidRDefault="0072556A" w:rsidP="00E860A4">
      <w:pPr>
        <w:pStyle w:val="Nagwek2"/>
        <w:numPr>
          <w:ilvl w:val="1"/>
          <w:numId w:val="43"/>
        </w:numPr>
        <w:spacing w:line="276" w:lineRule="auto"/>
        <w:ind w:left="540"/>
      </w:pPr>
      <w:bookmarkStart w:id="208" w:name="_Toc14080455"/>
      <w:r>
        <w:lastRenderedPageBreak/>
        <w:t>M</w:t>
      </w:r>
      <w:r w:rsidR="00E455CA">
        <w:t>ulti-objective optimization</w:t>
      </w:r>
      <w:r w:rsidR="00FB5B34">
        <w:t xml:space="preserve"> of HDRM</w:t>
      </w:r>
      <w:r>
        <w:t xml:space="preserve"> using </w:t>
      </w:r>
      <w:r w:rsidR="00E455CA">
        <w:t>GA</w:t>
      </w:r>
      <w:bookmarkEnd w:id="207"/>
      <w:bookmarkEnd w:id="208"/>
    </w:p>
    <w:p w14:paraId="5115F2AC" w14:textId="769AE29D" w:rsidR="00990D75" w:rsidRDefault="00B40218" w:rsidP="00E860A4">
      <w:pPr>
        <w:spacing w:line="276" w:lineRule="auto"/>
        <w:jc w:val="both"/>
      </w:pPr>
      <w:r>
        <w:t xml:space="preserve">In this subchapter </w:t>
      </w:r>
      <w:r w:rsidR="00241974">
        <w:t>a basic programing solution is proposed in order to succeed multi-objective optimization of Heat-driven Refrigeration Machine.</w:t>
      </w:r>
      <w:r w:rsidR="00B44B1C">
        <w:t xml:space="preserve"> In subchapter 5.2.1 the objective functions required for the optimization are established and described</w:t>
      </w:r>
      <w:r w:rsidR="00F64C50">
        <w:t xml:space="preserve">. In subchapter 5.2.2 the </w:t>
      </w:r>
      <w:r w:rsidR="00414439">
        <w:t xml:space="preserve">choice of decision variables for the optimization is </w:t>
      </w:r>
      <w:r w:rsidR="003001F7">
        <w:t xml:space="preserve">justified. Finally subchapter 5.2.3 contains </w:t>
      </w:r>
      <w:r w:rsidR="00054B33">
        <w:t xml:space="preserve">a simulation of random operation of Genetic Algorithm </w:t>
      </w:r>
      <w:r w:rsidR="000C5632">
        <w:t>proceeding</w:t>
      </w:r>
      <w:r w:rsidR="006C7E2A">
        <w:t xml:space="preserve"> the multi-objective optimization of HDRM.</w:t>
      </w:r>
      <w:r w:rsidR="00D8786A">
        <w:t xml:space="preserve"> </w:t>
      </w:r>
      <w:r w:rsidR="006C7E2A">
        <w:t xml:space="preserve">The additional subchapters 5.2.4 and 5.2.5 </w:t>
      </w:r>
      <w:r w:rsidR="00CA4211">
        <w:t xml:space="preserve">describe </w:t>
      </w:r>
      <w:r w:rsidR="00D55F28">
        <w:t xml:space="preserve">accordingly </w:t>
      </w:r>
      <w:r w:rsidR="00CA4211">
        <w:t xml:space="preserve">the convergence </w:t>
      </w:r>
      <w:r w:rsidR="00D55F28">
        <w:t xml:space="preserve">of multi-objective optimization algorithm and the influence of </w:t>
      </w:r>
      <w:r w:rsidR="00582D91">
        <w:t>parameters like number of population and mutation probability on the convergence time</w:t>
      </w:r>
      <w:r w:rsidR="00CA1EBA">
        <w:t xml:space="preserve"> and quality of results</w:t>
      </w:r>
      <w:r w:rsidR="00582D91">
        <w:t xml:space="preserve">. </w:t>
      </w:r>
    </w:p>
    <w:p w14:paraId="07A0F3AA" w14:textId="637E2105" w:rsidR="008E0EE4" w:rsidRDefault="00691619" w:rsidP="00E860A4">
      <w:pPr>
        <w:pStyle w:val="Nagwek3"/>
        <w:numPr>
          <w:ilvl w:val="2"/>
          <w:numId w:val="43"/>
        </w:numPr>
        <w:spacing w:line="276" w:lineRule="auto"/>
        <w:ind w:left="720"/>
        <w:rPr>
          <w:sz w:val="26"/>
          <w:szCs w:val="26"/>
        </w:rPr>
      </w:pPr>
      <w:bookmarkStart w:id="209" w:name="_Toc14045906"/>
      <w:bookmarkStart w:id="210" w:name="_Toc14080456"/>
      <w:r w:rsidRPr="00EF66A9">
        <w:rPr>
          <w:sz w:val="26"/>
          <w:szCs w:val="26"/>
        </w:rPr>
        <w:t>Objective functions</w:t>
      </w:r>
      <w:bookmarkEnd w:id="209"/>
      <w:bookmarkEnd w:id="210"/>
    </w:p>
    <w:p w14:paraId="4A053AC0" w14:textId="77777777" w:rsidR="00D22308" w:rsidRDefault="00D22308" w:rsidP="00E860A4">
      <w:pPr>
        <w:spacing w:line="276" w:lineRule="auto"/>
      </w:pPr>
      <w:r>
        <w:t>For the multi-objective optimization problem considered in this paper, two objective functions were considered:</w:t>
      </w:r>
    </w:p>
    <w:p w14:paraId="45ABB6E9" w14:textId="77777777" w:rsidR="00D22308" w:rsidRDefault="00D22308" w:rsidP="00E860A4">
      <w:pPr>
        <w:pStyle w:val="Akapitzlist"/>
        <w:numPr>
          <w:ilvl w:val="0"/>
          <w:numId w:val="44"/>
        </w:numPr>
        <w:spacing w:line="276" w:lineRule="auto"/>
      </w:pPr>
      <w:r>
        <w:t>energetic efficiency of HDRM</w:t>
      </w:r>
    </w:p>
    <w:p w14:paraId="6794D658" w14:textId="77777777" w:rsidR="00D22308" w:rsidRDefault="00D22308" w:rsidP="00E860A4">
      <w:pPr>
        <w:pStyle w:val="Akapitzlist"/>
        <w:numPr>
          <w:ilvl w:val="0"/>
          <w:numId w:val="44"/>
        </w:numPr>
        <w:spacing w:line="276" w:lineRule="auto"/>
      </w:pPr>
      <w:r>
        <w:t>Specific investment cost (SIC) of HDRM</w:t>
      </w:r>
    </w:p>
    <w:p w14:paraId="53EFD5AB" w14:textId="7809693D" w:rsidR="00D22308" w:rsidRDefault="00D22308" w:rsidP="00E860A4">
      <w:pPr>
        <w:spacing w:line="276" w:lineRule="auto"/>
        <w:jc w:val="both"/>
      </w:pPr>
      <w:r>
        <w:t>The reason of choosing them is that the compromise between the efficiency of the machine and its cost is usually a subject of concern in decision process considering purchase of refrigeration machine for a certain purpose (industrial, office, shop). Moreover, these objectives often stay in contradiction to each other – the more efficient machine is, the higher investment costs are. Both of the objectives are precisely described in the following subchapters 5.2.1.1 and 5.2.1.2.</w:t>
      </w:r>
      <w:r w:rsidR="00447D2D">
        <w:t xml:space="preserve"> It would be advisable, to calculate the </w:t>
      </w:r>
      <w:r w:rsidR="00450856">
        <w:t xml:space="preserve">Levelized Cost Of Cold (LCOC), which would include the maintenance costs and, most importantly, </w:t>
      </w:r>
      <w:r w:rsidR="00AA296E">
        <w:t xml:space="preserve">the price of the fossil fuel. In this case, however, </w:t>
      </w:r>
      <w:r w:rsidR="00853EF4">
        <w:t>it was assumed, that the heating source for the HDRM is some waste heat</w:t>
      </w:r>
      <w:r w:rsidR="00224307">
        <w:t xml:space="preserve">. As mentioned before, in many cities big European cities, in which there is a cogeneration power plant producing </w:t>
      </w:r>
      <w:r w:rsidR="00A84F88">
        <w:t>both electricity and heat, the heat is treated as a waste during summer time</w:t>
      </w:r>
      <w:r w:rsidR="00800F8A">
        <w:t>, when the demand for air conditioning occurs</w:t>
      </w:r>
      <w:r w:rsidR="00A84F88">
        <w:t>. Therefore it can be assumed, that the cost of such</w:t>
      </w:r>
      <w:r w:rsidR="00800F8A">
        <w:t xml:space="preserve"> hea</w:t>
      </w:r>
      <w:r w:rsidR="0010502B">
        <w:t>t is neglected. Since the heat cost would play the major role in the value of LCOC, it was de</w:t>
      </w:r>
      <w:r w:rsidR="0006786F">
        <w:t>cided to use SIC as the second objective</w:t>
      </w:r>
      <w:r w:rsidR="00CC2739">
        <w:t xml:space="preserve"> function.</w:t>
      </w:r>
    </w:p>
    <w:p w14:paraId="32E4E9F2" w14:textId="77777777" w:rsidR="00D22308" w:rsidRPr="00CC2739" w:rsidRDefault="00D22308" w:rsidP="00E860A4">
      <w:pPr>
        <w:pStyle w:val="Nagwek4"/>
        <w:numPr>
          <w:ilvl w:val="3"/>
          <w:numId w:val="43"/>
        </w:numPr>
        <w:tabs>
          <w:tab w:val="left" w:pos="810"/>
        </w:tabs>
        <w:spacing w:line="276" w:lineRule="auto"/>
        <w:ind w:left="720"/>
        <w:rPr>
          <w:b/>
          <w:bCs/>
          <w:i w:val="0"/>
          <w:iCs w:val="0"/>
          <w:sz w:val="24"/>
          <w:szCs w:val="24"/>
        </w:rPr>
      </w:pPr>
      <w:r w:rsidRPr="00CC2739">
        <w:rPr>
          <w:b/>
          <w:bCs/>
          <w:i w:val="0"/>
          <w:iCs w:val="0"/>
          <w:sz w:val="24"/>
          <w:szCs w:val="24"/>
        </w:rPr>
        <w:t>Energetic efficiency of HDRM</w:t>
      </w:r>
    </w:p>
    <w:p w14:paraId="12EFC72D" w14:textId="428E9D73" w:rsidR="00D22308" w:rsidRDefault="00D22308" w:rsidP="00E860A4">
      <w:pPr>
        <w:spacing w:line="276" w:lineRule="auto"/>
        <w:jc w:val="both"/>
      </w:pPr>
      <w:r>
        <w:t xml:space="preserve">The way of calculating the energetic  efficiency of HDRM was already described in chapter 3.3. </w:t>
      </w:r>
      <w:r w:rsidR="005D54B1">
        <w:t>However, for the multi-objective optimization problem</w:t>
      </w:r>
      <w:r>
        <w:t xml:space="preserve"> some </w:t>
      </w:r>
      <w:r w:rsidR="000A5721">
        <w:t>modifications</w:t>
      </w:r>
      <w:r>
        <w:t xml:space="preserve"> were made to the model. Firstly, the heating source was changed. Instead of using furnace or boiler, a heat exchanger (evaporator in particular) was used. It is exactly the same model as the one </w:t>
      </w:r>
      <w:r w:rsidR="00257EF6">
        <w:t>depicted in</w:t>
      </w:r>
      <w:r>
        <w:t xml:space="preserve"> the </w:t>
      </w:r>
      <w:r w:rsidR="00884D28">
        <w:t>figure</w:t>
      </w:r>
      <w:r>
        <w:t xml:space="preserve"> 2.12 and described in chapter 2 – Heat Driven Refrigeration Machine with Organic Rankine Cycle. For the record, the schematic of this model is </w:t>
      </w:r>
      <w:r w:rsidR="00257EF6">
        <w:t>depicted in</w:t>
      </w:r>
      <w:r>
        <w:t xml:space="preserve"> the </w:t>
      </w:r>
      <w:r w:rsidR="00884D28">
        <w:t>figure</w:t>
      </w:r>
      <w:r>
        <w:t xml:space="preserve"> 5.4.</w:t>
      </w:r>
    </w:p>
    <w:p w14:paraId="182FB1C6" w14:textId="3711E27B" w:rsidR="00184CE9" w:rsidRDefault="00184CE9" w:rsidP="00E860A4">
      <w:pPr>
        <w:spacing w:line="276" w:lineRule="auto"/>
        <w:jc w:val="both"/>
      </w:pPr>
      <w:r>
        <w:t xml:space="preserve">The only difference in calculating the efficiency of the cycle is that in the previous version, which included boiler, the efficiency of boiler and fuel heating value were included. Therefore the list of arguments received by the method responsible for calculating efficiency of the cycle is modified, and the equation for calculating the efficiency is changed (equation 5.1). These two differences are accordingly depicted in code fragm. 5.3 and 5.4. </w:t>
      </w:r>
    </w:p>
    <w:p w14:paraId="442A58DB" w14:textId="279FB109" w:rsidR="00C22E23" w:rsidRDefault="00C22E23" w:rsidP="00E860A4">
      <w:pPr>
        <w:spacing w:line="276" w:lineRule="auto"/>
        <w:jc w:val="both"/>
      </w:pPr>
    </w:p>
    <w:p w14:paraId="34577A31" w14:textId="77777777" w:rsidR="00C22E23" w:rsidRDefault="00C22E23" w:rsidP="00E860A4">
      <w:pPr>
        <w:spacing w:line="276" w:lineRule="auto"/>
        <w:jc w:val="both"/>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184CE9" w:rsidRPr="000737C6" w14:paraId="6B457C5F" w14:textId="77777777" w:rsidTr="00712E51">
        <w:trPr>
          <w:jc w:val="right"/>
        </w:trPr>
        <w:tc>
          <w:tcPr>
            <w:tcW w:w="750" w:type="pct"/>
            <w:vAlign w:val="center"/>
          </w:tcPr>
          <w:p w14:paraId="78C3BB63" w14:textId="77777777" w:rsidR="00184CE9" w:rsidRPr="000737C6" w:rsidRDefault="00184CE9" w:rsidP="00E860A4">
            <w:pPr>
              <w:pStyle w:val="Bezodstpw"/>
              <w:spacing w:line="276" w:lineRule="auto"/>
              <w:jc w:val="both"/>
              <w:rPr>
                <w:lang w:val="en-US"/>
              </w:rPr>
            </w:pPr>
          </w:p>
        </w:tc>
        <w:tc>
          <w:tcPr>
            <w:tcW w:w="3500" w:type="pct"/>
            <w:vAlign w:val="center"/>
          </w:tcPr>
          <w:p w14:paraId="07F8C997" w14:textId="77777777" w:rsidR="00184CE9" w:rsidRPr="000737C6" w:rsidRDefault="00A77708" w:rsidP="00E860A4">
            <w:pPr>
              <w:pStyle w:val="Bezodstpw"/>
              <w:spacing w:line="276" w:lineRule="auto"/>
              <w:jc w:val="both"/>
              <w:rPr>
                <w:lang w:val="en-US"/>
              </w:rPr>
            </w:pPr>
            <m:oMathPara>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HDRM</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evap cold side</m:t>
                        </m:r>
                      </m:sub>
                    </m:sSub>
                  </m:num>
                  <m:den>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evap hot side</m:t>
                        </m:r>
                      </m:sub>
                    </m:sSub>
                  </m:den>
                </m:f>
              </m:oMath>
            </m:oMathPara>
          </w:p>
        </w:tc>
        <w:tc>
          <w:tcPr>
            <w:tcW w:w="750" w:type="pct"/>
            <w:vAlign w:val="center"/>
          </w:tcPr>
          <w:p w14:paraId="6E5A6CCF" w14:textId="77777777" w:rsidR="00184CE9" w:rsidRPr="00985827" w:rsidRDefault="00184CE9" w:rsidP="00E860A4">
            <w:pPr>
              <w:pStyle w:val="Akapitzlist"/>
              <w:numPr>
                <w:ilvl w:val="0"/>
                <w:numId w:val="47"/>
              </w:numPr>
              <w:spacing w:line="276" w:lineRule="auto"/>
              <w:contextualSpacing w:val="0"/>
              <w:jc w:val="right"/>
              <w:rPr>
                <w:vanish/>
              </w:rPr>
            </w:pPr>
          </w:p>
          <w:p w14:paraId="1E0D41EE" w14:textId="77777777" w:rsidR="00184CE9" w:rsidRPr="00985827" w:rsidRDefault="00184CE9" w:rsidP="00E860A4">
            <w:pPr>
              <w:pStyle w:val="Akapitzlist"/>
              <w:numPr>
                <w:ilvl w:val="0"/>
                <w:numId w:val="47"/>
              </w:numPr>
              <w:spacing w:line="276" w:lineRule="auto"/>
              <w:contextualSpacing w:val="0"/>
              <w:jc w:val="right"/>
              <w:rPr>
                <w:vanish/>
              </w:rPr>
            </w:pPr>
          </w:p>
          <w:p w14:paraId="7DA6FD55" w14:textId="77777777" w:rsidR="00184CE9" w:rsidRPr="00985827" w:rsidRDefault="00184CE9" w:rsidP="00E860A4">
            <w:pPr>
              <w:pStyle w:val="Akapitzlist"/>
              <w:numPr>
                <w:ilvl w:val="0"/>
                <w:numId w:val="47"/>
              </w:numPr>
              <w:spacing w:line="276" w:lineRule="auto"/>
              <w:contextualSpacing w:val="0"/>
              <w:jc w:val="right"/>
              <w:rPr>
                <w:vanish/>
              </w:rPr>
            </w:pPr>
          </w:p>
          <w:p w14:paraId="0A5196B9" w14:textId="77777777" w:rsidR="00184CE9" w:rsidRPr="00985827" w:rsidRDefault="00184CE9" w:rsidP="00E860A4">
            <w:pPr>
              <w:pStyle w:val="Akapitzlist"/>
              <w:numPr>
                <w:ilvl w:val="0"/>
                <w:numId w:val="47"/>
              </w:numPr>
              <w:spacing w:line="276" w:lineRule="auto"/>
              <w:contextualSpacing w:val="0"/>
              <w:jc w:val="right"/>
              <w:rPr>
                <w:vanish/>
              </w:rPr>
            </w:pPr>
          </w:p>
          <w:p w14:paraId="770FFFF6" w14:textId="77777777" w:rsidR="00184CE9" w:rsidRPr="00985827" w:rsidRDefault="00184CE9" w:rsidP="00E860A4">
            <w:pPr>
              <w:pStyle w:val="Akapitzlist"/>
              <w:numPr>
                <w:ilvl w:val="0"/>
                <w:numId w:val="47"/>
              </w:numPr>
              <w:spacing w:line="276" w:lineRule="auto"/>
              <w:contextualSpacing w:val="0"/>
              <w:jc w:val="right"/>
              <w:rPr>
                <w:vanish/>
              </w:rPr>
            </w:pPr>
          </w:p>
          <w:p w14:paraId="3BDB6885" w14:textId="77777777" w:rsidR="00184CE9" w:rsidRPr="000737C6" w:rsidRDefault="00184CE9" w:rsidP="00E860A4">
            <w:pPr>
              <w:pStyle w:val="Bezodstpw"/>
              <w:numPr>
                <w:ilvl w:val="1"/>
                <w:numId w:val="47"/>
              </w:numPr>
              <w:spacing w:line="276" w:lineRule="auto"/>
              <w:jc w:val="right"/>
              <w:rPr>
                <w:lang w:val="en-US"/>
              </w:rPr>
            </w:pPr>
          </w:p>
        </w:tc>
      </w:tr>
    </w:tbl>
    <w:p w14:paraId="63C14258" w14:textId="77777777" w:rsidR="00184CE9" w:rsidRDefault="00184CE9" w:rsidP="00E860A4">
      <w:pPr>
        <w:spacing w:line="276" w:lineRule="auto"/>
        <w:jc w:val="both"/>
      </w:pPr>
      <w:r>
        <w:t>where:</w:t>
      </w:r>
    </w:p>
    <w:p w14:paraId="081B114C" w14:textId="77777777" w:rsidR="00184CE9" w:rsidRPr="00D22308" w:rsidRDefault="00184CE9" w:rsidP="00E860A4">
      <w:pPr>
        <w:pStyle w:val="Bezodstpw"/>
        <w:spacing w:line="276" w:lineRule="auto"/>
        <w:rPr>
          <w:lang w:val="en-US"/>
        </w:rPr>
      </w:pPr>
      <w:r>
        <w:rPr>
          <w:rFonts w:cstheme="minorHAnsi"/>
        </w:rPr>
        <w:t>η</w:t>
      </w:r>
      <w:r w:rsidRPr="00D22308">
        <w:rPr>
          <w:vertAlign w:val="subscript"/>
          <w:lang w:val="en-US"/>
        </w:rPr>
        <w:t>HDRM</w:t>
      </w:r>
      <w:r w:rsidRPr="00D22308">
        <w:rPr>
          <w:lang w:val="en-US"/>
        </w:rPr>
        <w:t xml:space="preserve"> – </w:t>
      </w:r>
      <w:r w:rsidRPr="009C3C0C">
        <w:rPr>
          <w:lang w:val="en-US"/>
        </w:rPr>
        <w:t>efficiency</w:t>
      </w:r>
      <w:r w:rsidRPr="00D22308">
        <w:rPr>
          <w:lang w:val="en-US"/>
        </w:rPr>
        <w:t xml:space="preserve"> of HDRM</w:t>
      </w:r>
    </w:p>
    <w:p w14:paraId="11735698" w14:textId="77777777" w:rsidR="00184CE9" w:rsidRDefault="00184CE9" w:rsidP="00E860A4">
      <w:pPr>
        <w:pStyle w:val="Bezodstpw"/>
        <w:spacing w:line="276" w:lineRule="auto"/>
        <w:rPr>
          <w:lang w:val="en-US"/>
        </w:rPr>
      </w:pPr>
      <w:r w:rsidRPr="009C3C0C">
        <w:rPr>
          <w:lang w:val="en-US"/>
        </w:rPr>
        <w:t>Q</w:t>
      </w:r>
      <w:r w:rsidRPr="009C3C0C">
        <w:rPr>
          <w:vertAlign w:val="subscript"/>
          <w:lang w:val="en-US"/>
        </w:rPr>
        <w:t>evap_</w:t>
      </w:r>
      <w:r>
        <w:rPr>
          <w:vertAlign w:val="subscript"/>
          <w:lang w:val="en-US"/>
        </w:rPr>
        <w:t>hot</w:t>
      </w:r>
      <w:r w:rsidRPr="009C3C0C">
        <w:rPr>
          <w:vertAlign w:val="subscript"/>
          <w:lang w:val="en-US"/>
        </w:rPr>
        <w:t>_s</w:t>
      </w:r>
      <w:r>
        <w:rPr>
          <w:vertAlign w:val="subscript"/>
          <w:lang w:val="en-US"/>
        </w:rPr>
        <w:t>ide</w:t>
      </w:r>
      <w:r>
        <w:rPr>
          <w:lang w:val="en-US"/>
        </w:rPr>
        <w:t xml:space="preserve"> – Heat demand of the evaporator on the hot side of the HDRM, kW</w:t>
      </w:r>
    </w:p>
    <w:p w14:paraId="10CDD1B9" w14:textId="77777777" w:rsidR="00184CE9" w:rsidRDefault="00184CE9" w:rsidP="00E860A4">
      <w:pPr>
        <w:pStyle w:val="Bezodstpw"/>
        <w:spacing w:line="276" w:lineRule="auto"/>
        <w:rPr>
          <w:lang w:val="en-US"/>
        </w:rPr>
      </w:pPr>
      <w:r>
        <w:rPr>
          <w:lang w:val="en-US"/>
        </w:rPr>
        <w:t>Q</w:t>
      </w:r>
      <w:r>
        <w:rPr>
          <w:vertAlign w:val="subscript"/>
          <w:lang w:val="en-US"/>
        </w:rPr>
        <w:t>evap_cold_side</w:t>
      </w:r>
      <w:r>
        <w:rPr>
          <w:lang w:val="en-US"/>
        </w:rPr>
        <w:t xml:space="preserve"> – Cooling capacity of the evaporator on the cold side of the HDRM, kW</w:t>
      </w:r>
    </w:p>
    <w:p w14:paraId="743B0B5C" w14:textId="77777777" w:rsidR="00184CE9" w:rsidRDefault="00184CE9" w:rsidP="00E860A4">
      <w:pPr>
        <w:spacing w:line="276" w:lineRule="auto"/>
        <w:jc w:val="both"/>
      </w:pPr>
    </w:p>
    <w:p w14:paraId="13B8D028" w14:textId="4B936971" w:rsidR="00D22308" w:rsidRDefault="00335541" w:rsidP="00E860A4">
      <w:pPr>
        <w:spacing w:before="240" w:after="0" w:line="276" w:lineRule="auto"/>
        <w:jc w:val="center"/>
      </w:pPr>
      <w:r w:rsidRPr="00C54F9E">
        <w:rPr>
          <w:sz w:val="48"/>
          <w:szCs w:val="48"/>
        </w:rPr>
        <w:object w:dxaOrig="11190" w:dyaOrig="12400" w14:anchorId="50A44C05">
          <v:shape id="_x0000_i1046" type="#_x0000_t75" style="width:457.8pt;height:509pt" o:ole="">
            <v:imagedata r:id="rId83" o:title=""/>
          </v:shape>
          <o:OLEObject Type="Embed" ProgID="Visio.Drawing.15" ShapeID="_x0000_i1046" DrawAspect="Content" ObjectID="_1626121991" r:id="rId84"/>
        </w:object>
      </w:r>
    </w:p>
    <w:p w14:paraId="34165AF6" w14:textId="5436F527" w:rsidR="00D22308" w:rsidRPr="00175C8F" w:rsidRDefault="00884D28" w:rsidP="00E860A4">
      <w:pPr>
        <w:spacing w:line="276" w:lineRule="auto"/>
        <w:jc w:val="center"/>
        <w:rPr>
          <w:i/>
        </w:rPr>
      </w:pPr>
      <w:r>
        <w:rPr>
          <w:i/>
        </w:rPr>
        <w:t>Figure</w:t>
      </w:r>
      <w:r w:rsidR="00D22308">
        <w:rPr>
          <w:i/>
        </w:rPr>
        <w:t xml:space="preserve"> 5.4. HDRM with ORC for multi-objective optimization problem</w:t>
      </w:r>
    </w:p>
    <w:p w14:paraId="7AC97DEA" w14:textId="296A9262" w:rsidR="00D22308" w:rsidRPr="00C86E21" w:rsidRDefault="00D22308" w:rsidP="00F10DDE">
      <w:pPr>
        <w:spacing w:after="0" w:line="276" w:lineRule="auto"/>
        <w:rPr>
          <w:i/>
        </w:rPr>
      </w:pPr>
      <w:r w:rsidRPr="00C86E21">
        <w:rPr>
          <w:i/>
        </w:rPr>
        <w:lastRenderedPageBreak/>
        <w:t>Code fragm. 5.3.</w:t>
      </w:r>
    </w:p>
    <w:p w14:paraId="1EF06130"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b/>
          <w:bCs/>
          <w:color w:val="ED864A"/>
        </w:rPr>
      </w:pPr>
      <w:r w:rsidRPr="00D35230">
        <w:rPr>
          <w:rFonts w:ascii="Courier New" w:eastAsia="Times New Roman" w:hAnsi="Courier New" w:cs="Courier New"/>
          <w:color w:val="CC7832"/>
        </w:rPr>
        <w:t xml:space="preserve">def </w:t>
      </w:r>
      <w:r w:rsidRPr="00D35230">
        <w:rPr>
          <w:rFonts w:ascii="Courier New" w:eastAsia="Times New Roman" w:hAnsi="Courier New" w:cs="Courier New"/>
          <w:color w:val="C45911" w:themeColor="accent2" w:themeShade="BF"/>
        </w:rPr>
        <w:t>calculate_eff_evap_as_heat_source</w:t>
      </w:r>
      <w:r w:rsidRPr="00D35230">
        <w:rPr>
          <w:rFonts w:ascii="Courier New" w:eastAsia="Times New Roman" w:hAnsi="Courier New" w:cs="Courier New"/>
        </w:rPr>
        <w:t>(q_cap</w:t>
      </w:r>
      <w:r w:rsidRPr="00D35230">
        <w:rPr>
          <w:rFonts w:ascii="Courier New" w:eastAsia="Times New Roman" w:hAnsi="Courier New" w:cs="Courier New"/>
          <w:b/>
          <w:bCs/>
          <w:color w:val="ED864A"/>
        </w:rPr>
        <w:t>,</w:t>
      </w:r>
      <w:r w:rsidRPr="00D35230">
        <w:rPr>
          <w:rFonts w:ascii="Courier New" w:eastAsia="Times New Roman" w:hAnsi="Courier New" w:cs="Courier New"/>
          <w:b/>
          <w:bCs/>
          <w:color w:val="ED864A"/>
        </w:rPr>
        <w:br/>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rPr>
        <w:t>work_fl</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amb_work_fl_cond</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amb_work_fl_evap</w:t>
      </w:r>
      <w:r w:rsidRPr="00D35230">
        <w:rPr>
          <w:rFonts w:ascii="Courier New" w:eastAsia="Times New Roman" w:hAnsi="Courier New" w:cs="Courier New"/>
          <w:b/>
          <w:bCs/>
          <w:color w:val="ED864A"/>
        </w:rPr>
        <w:t>,</w:t>
      </w:r>
      <w:r w:rsidRPr="00D35230">
        <w:rPr>
          <w:rFonts w:ascii="Courier New" w:eastAsia="Times New Roman" w:hAnsi="Courier New" w:cs="Courier New"/>
          <w:b/>
          <w:bCs/>
          <w:color w:val="ED864A"/>
        </w:rPr>
        <w:br/>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rPr>
        <w:t>t_cond</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overc_cond</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t_evap</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overh_evap</w:t>
      </w:r>
      <w:r w:rsidRPr="00D35230">
        <w:rPr>
          <w:rFonts w:ascii="Courier New" w:eastAsia="Times New Roman" w:hAnsi="Courier New" w:cs="Courier New"/>
          <w:b/>
          <w:bCs/>
          <w:color w:val="ED864A"/>
        </w:rPr>
        <w:t>,</w:t>
      </w:r>
      <w:r w:rsidRPr="00D35230">
        <w:rPr>
          <w:rFonts w:ascii="Courier New" w:eastAsia="Times New Roman" w:hAnsi="Courier New" w:cs="Courier New"/>
          <w:b/>
          <w:bCs/>
          <w:color w:val="ED864A"/>
        </w:rPr>
        <w:br/>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rPr>
        <w:t>press_bef_turb</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temp_bef_turb</w:t>
      </w:r>
      <w:r w:rsidRPr="00D35230">
        <w:rPr>
          <w:rFonts w:ascii="Courier New" w:eastAsia="Times New Roman" w:hAnsi="Courier New" w:cs="Courier New"/>
          <w:b/>
          <w:bCs/>
          <w:color w:val="ED864A"/>
        </w:rPr>
        <w:t>,</w:t>
      </w:r>
      <w:r w:rsidRPr="00D35230">
        <w:rPr>
          <w:rFonts w:ascii="Courier New" w:eastAsia="Times New Roman" w:hAnsi="Courier New" w:cs="Courier New"/>
          <w:b/>
          <w:bCs/>
          <w:color w:val="ED864A"/>
        </w:rPr>
        <w:br/>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rPr>
        <w:t>pr_evap</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amb_pr_evap</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pr_cond</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amb_pr_cond</w:t>
      </w:r>
      <w:r w:rsidRPr="00D35230">
        <w:rPr>
          <w:rFonts w:ascii="Courier New" w:eastAsia="Times New Roman" w:hAnsi="Courier New" w:cs="Courier New"/>
          <w:b/>
          <w:bCs/>
          <w:color w:val="ED864A"/>
        </w:rPr>
        <w:t xml:space="preserve">, </w:t>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t xml:space="preserve">    </w:t>
      </w:r>
      <w:r w:rsidRPr="00D35230">
        <w:rPr>
          <w:rFonts w:ascii="Courier New" w:eastAsia="Times New Roman" w:hAnsi="Courier New" w:cs="Courier New"/>
          <w:strike/>
        </w:rPr>
        <w:t>pr_boil</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b/>
          <w:bCs/>
        </w:rPr>
        <w:t>pr_evap_hot_side</w:t>
      </w:r>
      <w:r w:rsidRPr="00D35230">
        <w:rPr>
          <w:rFonts w:ascii="Courier New" w:eastAsia="Times New Roman" w:hAnsi="Courier New" w:cs="Courier New"/>
          <w:b/>
          <w:bCs/>
          <w:color w:val="ED864A"/>
        </w:rPr>
        <w:t>,</w:t>
      </w:r>
      <w:r w:rsidRPr="00E307B6">
        <w:rPr>
          <w:rFonts w:ascii="Courier New" w:eastAsia="Times New Roman" w:hAnsi="Courier New" w:cs="Courier New"/>
          <w:b/>
          <w:bCs/>
        </w:rPr>
        <w:t xml:space="preserve"> </w:t>
      </w:r>
      <w:r w:rsidRPr="00D35230">
        <w:rPr>
          <w:rFonts w:ascii="Courier New" w:eastAsia="Times New Roman" w:hAnsi="Courier New" w:cs="Courier New"/>
          <w:b/>
          <w:bCs/>
        </w:rPr>
        <w:t>amb_pr_evap_hot_side</w:t>
      </w:r>
      <w:r w:rsidRPr="00D35230">
        <w:rPr>
          <w:rFonts w:ascii="Courier New" w:eastAsia="Times New Roman" w:hAnsi="Courier New" w:cs="Courier New"/>
          <w:b/>
          <w:bCs/>
          <w:color w:val="ED864A"/>
        </w:rPr>
        <w:t>,</w:t>
      </w:r>
      <w:r w:rsidRPr="00D35230">
        <w:rPr>
          <w:rFonts w:ascii="Courier New" w:eastAsia="Times New Roman" w:hAnsi="Courier New" w:cs="Courier New"/>
          <w:b/>
          <w:bCs/>
          <w:color w:val="ED864A"/>
        </w:rPr>
        <w:br/>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rPr>
        <w:t>amb_t_evap_in</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amb_t_evap_out</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amb_t_cond_in</w:t>
      </w:r>
      <w:r w:rsidRPr="00D35230">
        <w:rPr>
          <w:rFonts w:ascii="Courier New" w:eastAsia="Times New Roman" w:hAnsi="Courier New" w:cs="Courier New"/>
          <w:b/>
          <w:bCs/>
          <w:color w:val="ED864A"/>
        </w:rPr>
        <w:t xml:space="preserve">, </w:t>
      </w:r>
      <w:r>
        <w:rPr>
          <w:rFonts w:ascii="Courier New" w:eastAsia="Times New Roman" w:hAnsi="Courier New" w:cs="Courier New"/>
          <w:b/>
          <w:bCs/>
          <w:color w:val="ED864A"/>
        </w:rPr>
        <w:tab/>
      </w:r>
      <w:r>
        <w:rPr>
          <w:rFonts w:ascii="Courier New" w:eastAsia="Times New Roman" w:hAnsi="Courier New" w:cs="Courier New"/>
          <w:b/>
          <w:bCs/>
          <w:color w:val="ED864A"/>
        </w:rPr>
        <w:tab/>
        <w:t xml:space="preserve">    </w:t>
      </w:r>
      <w:r w:rsidRPr="00D35230">
        <w:rPr>
          <w:rFonts w:ascii="Courier New" w:eastAsia="Times New Roman" w:hAnsi="Courier New" w:cs="Courier New"/>
        </w:rPr>
        <w:t>amb_t_cond_out</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amb_p_evap_out</w:t>
      </w:r>
      <w:r w:rsidRPr="00D35230">
        <w:rPr>
          <w:rFonts w:ascii="Courier New" w:eastAsia="Times New Roman" w:hAnsi="Courier New" w:cs="Courier New"/>
          <w:b/>
          <w:bCs/>
          <w:color w:val="ED864A"/>
        </w:rPr>
        <w:t>,</w:t>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rPr>
        <w:t>amb_p_cond_out</w:t>
      </w:r>
      <w:r w:rsidRPr="00D35230">
        <w:rPr>
          <w:rFonts w:ascii="Courier New" w:eastAsia="Times New Roman" w:hAnsi="Courier New" w:cs="Courier New"/>
          <w:b/>
          <w:bCs/>
          <w:color w:val="ED864A"/>
        </w:rPr>
        <w:t>,</w:t>
      </w:r>
      <w:r w:rsidRPr="00D35230">
        <w:rPr>
          <w:rFonts w:ascii="Courier New" w:eastAsia="Times New Roman" w:hAnsi="Courier New" w:cs="Courier New"/>
          <w:b/>
          <w:bCs/>
          <w:color w:val="ED864A"/>
        </w:rPr>
        <w:br/>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rPr>
        <w:t>isent_eff_turb</w:t>
      </w:r>
      <w:r w:rsidRPr="00D35230">
        <w:rPr>
          <w:rFonts w:ascii="Courier New" w:eastAsia="Times New Roman" w:hAnsi="Courier New" w:cs="Courier New"/>
          <w:b/>
          <w:bCs/>
          <w:color w:val="ED864A"/>
        </w:rPr>
        <w:t>,</w:t>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rPr>
        <w:t>isent_eff_pump</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rPr>
        <w:t>elec_eff_pump</w:t>
      </w:r>
      <w:r w:rsidRPr="00D35230">
        <w:rPr>
          <w:rFonts w:ascii="Courier New" w:eastAsia="Times New Roman" w:hAnsi="Courier New" w:cs="Courier New"/>
          <w:b/>
          <w:bCs/>
          <w:color w:val="ED864A"/>
        </w:rPr>
        <w:t>,</w:t>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rPr>
        <w:t>isent_eff_comp</w:t>
      </w:r>
      <w:r w:rsidRPr="00D35230">
        <w:rPr>
          <w:rFonts w:ascii="Courier New" w:eastAsia="Times New Roman" w:hAnsi="Courier New" w:cs="Courier New"/>
          <w:b/>
          <w:bCs/>
          <w:color w:val="ED864A"/>
        </w:rPr>
        <w:t>,</w:t>
      </w:r>
    </w:p>
    <w:p w14:paraId="06CD2690" w14:textId="77777777" w:rsidR="00D22308" w:rsidRPr="004E3283"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ED864A"/>
        </w:rPr>
      </w:pPr>
      <w:r>
        <w:rPr>
          <w:rFonts w:ascii="Courier New" w:eastAsia="Times New Roman" w:hAnsi="Courier New" w:cs="Courier New"/>
          <w:b/>
          <w:bCs/>
          <w:color w:val="ED864A"/>
        </w:rPr>
        <w:tab/>
      </w:r>
      <w:r>
        <w:rPr>
          <w:rFonts w:ascii="Courier New" w:eastAsia="Times New Roman" w:hAnsi="Courier New" w:cs="Courier New"/>
          <w:b/>
          <w:bCs/>
          <w:color w:val="ED864A"/>
        </w:rPr>
        <w:tab/>
        <w:t xml:space="preserve">    </w:t>
      </w:r>
      <w:r w:rsidRPr="000F2119">
        <w:rPr>
          <w:rFonts w:ascii="Courier New" w:eastAsia="Times New Roman" w:hAnsi="Courier New" w:cs="Courier New"/>
          <w:strike/>
        </w:rPr>
        <w:t>eff_boil</w:t>
      </w:r>
      <w:r w:rsidRPr="000F2119">
        <w:rPr>
          <w:rFonts w:ascii="Courier New" w:eastAsia="Times New Roman" w:hAnsi="Courier New" w:cs="Courier New"/>
          <w:strike/>
          <w:color w:val="ED7D31" w:themeColor="accent2"/>
        </w:rPr>
        <w:t>,</w:t>
      </w:r>
      <w:r w:rsidRPr="000F2119">
        <w:rPr>
          <w:rFonts w:ascii="Courier New" w:eastAsia="Times New Roman" w:hAnsi="Courier New" w:cs="Courier New"/>
          <w:strike/>
        </w:rPr>
        <w:t xml:space="preserve"> fuel_heat_val</w:t>
      </w:r>
      <w:r w:rsidRPr="000F2119">
        <w:rPr>
          <w:rFonts w:ascii="Courier New" w:eastAsia="Times New Roman" w:hAnsi="Courier New" w:cs="Courier New"/>
          <w:color w:val="ED7D31" w:themeColor="accent2"/>
        </w:rPr>
        <w:t>,</w:t>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rPr>
        <w:t>eff_turboeq</w:t>
      </w:r>
      <w:r w:rsidRPr="00D35230">
        <w:rPr>
          <w:rFonts w:ascii="Courier New" w:eastAsia="Times New Roman" w:hAnsi="Courier New" w:cs="Courier New"/>
          <w:b/>
          <w:bCs/>
          <w:color w:val="ED864A"/>
        </w:rPr>
        <w:t>,</w:t>
      </w:r>
      <w:r w:rsidRPr="00D35230">
        <w:rPr>
          <w:rFonts w:ascii="Courier New" w:eastAsia="Times New Roman" w:hAnsi="Courier New" w:cs="Courier New"/>
          <w:b/>
          <w:bCs/>
          <w:color w:val="ED864A"/>
        </w:rPr>
        <w:br/>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b/>
          <w:bCs/>
        </w:rPr>
        <w:t>amb_work_fl_evap_hot_side</w:t>
      </w:r>
      <w:r w:rsidRPr="00D35230">
        <w:rPr>
          <w:rFonts w:ascii="Courier New" w:eastAsia="Times New Roman" w:hAnsi="Courier New" w:cs="Courier New"/>
          <w:b/>
          <w:bCs/>
          <w:color w:val="ED864A"/>
        </w:rPr>
        <w:t xml:space="preserve">, </w:t>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t xml:space="preserve">    </w:t>
      </w:r>
      <w:r w:rsidRPr="00D35230">
        <w:rPr>
          <w:rFonts w:ascii="Courier New" w:eastAsia="Times New Roman" w:hAnsi="Courier New" w:cs="Courier New"/>
          <w:b/>
          <w:bCs/>
        </w:rPr>
        <w:t>amb_p_evap_hot_side_out</w:t>
      </w:r>
      <w:r w:rsidRPr="00D35230">
        <w:rPr>
          <w:rFonts w:ascii="Courier New" w:eastAsia="Times New Roman" w:hAnsi="Courier New" w:cs="Courier New"/>
          <w:b/>
          <w:bCs/>
          <w:color w:val="ED864A"/>
        </w:rPr>
        <w:t xml:space="preserve">, </w:t>
      </w:r>
    </w:p>
    <w:p w14:paraId="074D17AA" w14:textId="77777777" w:rsidR="00D22308" w:rsidRPr="00D35230"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E2D6EB"/>
        </w:rPr>
      </w:pPr>
      <w:r>
        <w:rPr>
          <w:rFonts w:ascii="Courier New" w:eastAsia="Times New Roman" w:hAnsi="Courier New" w:cs="Courier New"/>
        </w:rPr>
        <w:tab/>
      </w:r>
      <w:r>
        <w:rPr>
          <w:rFonts w:ascii="Courier New" w:eastAsia="Times New Roman" w:hAnsi="Courier New" w:cs="Courier New"/>
        </w:rPr>
        <w:tab/>
        <w:t xml:space="preserve">    </w:t>
      </w:r>
      <w:r w:rsidRPr="00D35230">
        <w:rPr>
          <w:rFonts w:ascii="Courier New" w:eastAsia="Times New Roman" w:hAnsi="Courier New" w:cs="Courier New"/>
          <w:b/>
          <w:bCs/>
        </w:rPr>
        <w:t>evap_hot_side_pinch_point</w:t>
      </w:r>
      <w:r w:rsidRPr="00D35230">
        <w:rPr>
          <w:rFonts w:ascii="Courier New" w:eastAsia="Times New Roman" w:hAnsi="Courier New" w:cs="Courier New"/>
          <w:b/>
          <w:bCs/>
          <w:color w:val="ED864A"/>
        </w:rPr>
        <w:t xml:space="preserve">, </w:t>
      </w:r>
      <w:r w:rsidRPr="00D35230">
        <w:rPr>
          <w:rFonts w:ascii="Courier New" w:eastAsia="Times New Roman" w:hAnsi="Courier New" w:cs="Courier New"/>
          <w:b/>
          <w:bCs/>
        </w:rPr>
        <w:t>amb_t_evap_hot_side_in</w:t>
      </w:r>
      <w:r w:rsidRPr="00D35230">
        <w:rPr>
          <w:rFonts w:ascii="Courier New" w:eastAsia="Times New Roman" w:hAnsi="Courier New" w:cs="Courier New"/>
          <w:b/>
          <w:bCs/>
          <w:color w:val="ED864A"/>
        </w:rPr>
        <w:t>,</w:t>
      </w:r>
      <w:r w:rsidRPr="00D35230">
        <w:rPr>
          <w:rFonts w:ascii="Courier New" w:eastAsia="Times New Roman" w:hAnsi="Courier New" w:cs="Courier New"/>
          <w:b/>
          <w:bCs/>
          <w:color w:val="ED864A"/>
        </w:rPr>
        <w:br/>
        <w:t xml:space="preserve">                  </w:t>
      </w:r>
      <w:r w:rsidRPr="00D35230">
        <w:rPr>
          <w:rFonts w:ascii="Courier New" w:eastAsia="Times New Roman" w:hAnsi="Courier New" w:cs="Courier New"/>
        </w:rPr>
        <w:t>):</w:t>
      </w:r>
    </w:p>
    <w:p w14:paraId="339194D3" w14:textId="77777777" w:rsidR="00D22308" w:rsidRDefault="00D22308" w:rsidP="00E860A4">
      <w:pPr>
        <w:spacing w:line="276" w:lineRule="auto"/>
        <w:jc w:val="both"/>
      </w:pPr>
    </w:p>
    <w:p w14:paraId="730721BD" w14:textId="77777777" w:rsidR="00D22308" w:rsidRDefault="00D22308" w:rsidP="00E860A4">
      <w:pPr>
        <w:spacing w:after="0" w:line="276" w:lineRule="auto"/>
        <w:jc w:val="both"/>
        <w:rPr>
          <w:i/>
        </w:rPr>
      </w:pPr>
      <w:r w:rsidRPr="004E3283">
        <w:rPr>
          <w:i/>
        </w:rPr>
        <w:t>Code fragm. 5.4.</w:t>
      </w:r>
    </w:p>
    <w:p w14:paraId="73A64D9D"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D35230">
        <w:rPr>
          <w:rFonts w:ascii="Courier New" w:eastAsia="Times New Roman" w:hAnsi="Courier New" w:cs="Courier New"/>
          <w:color w:val="CC7832"/>
        </w:rPr>
        <w:t xml:space="preserve">def </w:t>
      </w:r>
      <w:r w:rsidRPr="00D35230">
        <w:rPr>
          <w:rFonts w:ascii="Courier New" w:eastAsia="Times New Roman" w:hAnsi="Courier New" w:cs="Courier New"/>
          <w:color w:val="C45911" w:themeColor="accent2" w:themeShade="BF"/>
        </w:rPr>
        <w:t>calculate_eff_evap_as_heat_source</w:t>
      </w:r>
      <w:r w:rsidRPr="00483220">
        <w:rPr>
          <w:rFonts w:ascii="Courier New" w:eastAsia="Times New Roman" w:hAnsi="Courier New" w:cs="Courier New"/>
        </w:rPr>
        <w:t>(...):</w:t>
      </w:r>
    </w:p>
    <w:p w14:paraId="4DFC66E9"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p>
    <w:p w14:paraId="6704E19E"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Pr>
          <w:rFonts w:ascii="Courier New" w:eastAsia="Times New Roman" w:hAnsi="Courier New" w:cs="Courier New"/>
        </w:rPr>
        <w:t xml:space="preserve">  (...)</w:t>
      </w:r>
    </w:p>
    <w:p w14:paraId="41505698"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strike/>
        </w:rPr>
      </w:pPr>
    </w:p>
    <w:p w14:paraId="4216EA26" w14:textId="77777777" w:rsidR="00D22308" w:rsidRPr="00CC09FB"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strike/>
        </w:rPr>
      </w:pPr>
      <w:r w:rsidRPr="007203DC">
        <w:rPr>
          <w:rFonts w:ascii="Courier New" w:eastAsia="Times New Roman" w:hAnsi="Courier New" w:cs="Courier New"/>
        </w:rPr>
        <w:t xml:space="preserve">  </w:t>
      </w:r>
      <w:r w:rsidRPr="00742D38">
        <w:rPr>
          <w:rFonts w:ascii="Courier New" w:eastAsia="Times New Roman" w:hAnsi="Courier New" w:cs="Courier New"/>
          <w:strike/>
        </w:rPr>
        <w:t>efficiency = evaporator.q_cap / (boiler.fuel_dem *</w:t>
      </w:r>
      <w:r w:rsidRPr="00742D38">
        <w:rPr>
          <w:rFonts w:ascii="Courier New" w:eastAsia="Times New Roman" w:hAnsi="Courier New" w:cs="Courier New"/>
        </w:rPr>
        <w:t xml:space="preserve"> </w:t>
      </w:r>
      <w:r w:rsidRPr="007203DC">
        <w:rPr>
          <w:rFonts w:ascii="Courier New" w:eastAsia="Times New Roman" w:hAnsi="Courier New" w:cs="Courier New"/>
        </w:rPr>
        <w:tab/>
      </w:r>
      <w:r w:rsidRPr="007203DC">
        <w:rPr>
          <w:rFonts w:ascii="Courier New" w:eastAsia="Times New Roman" w:hAnsi="Courier New" w:cs="Courier New"/>
        </w:rPr>
        <w:tab/>
      </w:r>
      <w:r w:rsidRPr="007203DC">
        <w:rPr>
          <w:rFonts w:ascii="Courier New" w:eastAsia="Times New Roman" w:hAnsi="Courier New" w:cs="Courier New"/>
        </w:rPr>
        <w:tab/>
        <w:t xml:space="preserve">        </w:t>
      </w:r>
      <w:r w:rsidRPr="00742D38">
        <w:rPr>
          <w:rFonts w:ascii="Courier New" w:eastAsia="Times New Roman" w:hAnsi="Courier New" w:cs="Courier New"/>
          <w:strike/>
        </w:rPr>
        <w:t>boiler.fuel_heat_val</w:t>
      </w:r>
    </w:p>
    <w:p w14:paraId="042180FC"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b/>
          <w:bCs/>
          <w:color w:val="ED864A"/>
        </w:rPr>
      </w:pPr>
      <w:r>
        <w:rPr>
          <w:rFonts w:ascii="Courier New" w:eastAsia="Times New Roman" w:hAnsi="Courier New" w:cs="Courier New"/>
          <w:b/>
          <w:bCs/>
        </w:rPr>
        <w:t xml:space="preserve">  </w:t>
      </w:r>
      <w:r w:rsidRPr="00083D7C">
        <w:rPr>
          <w:rFonts w:ascii="Courier New" w:eastAsia="Times New Roman" w:hAnsi="Courier New" w:cs="Courier New"/>
          <w:b/>
          <w:bCs/>
        </w:rPr>
        <w:t>efficiency = evaporator.q_cap / evaporator_hot_side.heat_cap</w:t>
      </w:r>
      <w:r w:rsidRPr="00083D7C">
        <w:rPr>
          <w:rFonts w:ascii="Courier New" w:eastAsia="Times New Roman" w:hAnsi="Courier New" w:cs="Courier New"/>
          <w:color w:val="7EC3E6"/>
        </w:rPr>
        <w:br/>
      </w:r>
      <w:r w:rsidRPr="00083D7C">
        <w:rPr>
          <w:rFonts w:ascii="Courier New" w:eastAsia="Times New Roman" w:hAnsi="Courier New" w:cs="Courier New"/>
          <w:color w:val="7EC3E6"/>
        </w:rPr>
        <w:br/>
      </w:r>
      <w:r>
        <w:rPr>
          <w:rFonts w:ascii="Courier New" w:eastAsia="Times New Roman" w:hAnsi="Courier New" w:cs="Courier New"/>
        </w:rPr>
        <w:t xml:space="preserve">  </w:t>
      </w:r>
      <w:r w:rsidRPr="00083D7C">
        <w:rPr>
          <w:rFonts w:ascii="Courier New" w:eastAsia="Times New Roman" w:hAnsi="Courier New" w:cs="Courier New"/>
        </w:rPr>
        <w:t xml:space="preserve">cost_of_hdrm = </w:t>
      </w:r>
      <w:r w:rsidRPr="00083D7C">
        <w:rPr>
          <w:rFonts w:ascii="Courier New" w:eastAsia="Times New Roman" w:hAnsi="Courier New" w:cs="Courier New"/>
          <w:b/>
          <w:bCs/>
        </w:rPr>
        <w:t>calculate_cost_of_hdrm</w:t>
      </w:r>
      <w:r w:rsidRPr="00083D7C">
        <w:rPr>
          <w:rFonts w:ascii="Courier New" w:eastAsia="Times New Roman" w:hAnsi="Courier New" w:cs="Courier New"/>
        </w:rPr>
        <w:t>(throttling_valve</w:t>
      </w:r>
      <w:r w:rsidRPr="00083D7C">
        <w:rPr>
          <w:rFonts w:ascii="Courier New" w:eastAsia="Times New Roman" w:hAnsi="Courier New" w:cs="Courier New"/>
          <w:b/>
          <w:bCs/>
          <w:color w:val="ED864A"/>
        </w:rPr>
        <w:t xml:space="preserve">, </w:t>
      </w:r>
      <w:r>
        <w:rPr>
          <w:rFonts w:ascii="Courier New" w:eastAsia="Times New Roman" w:hAnsi="Courier New" w:cs="Courier New"/>
          <w:b/>
          <w:bCs/>
          <w:color w:val="ED864A"/>
        </w:rPr>
        <w:t xml:space="preserve">      </w:t>
      </w:r>
    </w:p>
    <w:p w14:paraId="145DFA79"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b/>
          <w:bCs/>
          <w:color w:val="ED864A"/>
        </w:rPr>
      </w:pPr>
      <w:r>
        <w:rPr>
          <w:rFonts w:ascii="Courier New" w:eastAsia="Times New Roman" w:hAnsi="Courier New" w:cs="Courier New"/>
          <w:b/>
          <w:bCs/>
          <w:color w:val="ED864A"/>
        </w:rPr>
        <w:t xml:space="preserve">  </w:t>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t xml:space="preserve">     </w:t>
      </w:r>
      <w:r w:rsidRPr="00083D7C">
        <w:rPr>
          <w:rFonts w:ascii="Courier New" w:eastAsia="Times New Roman" w:hAnsi="Courier New" w:cs="Courier New"/>
        </w:rPr>
        <w:t>evaporator</w:t>
      </w:r>
      <w:r w:rsidRPr="00083D7C">
        <w:rPr>
          <w:rFonts w:ascii="Courier New" w:eastAsia="Times New Roman" w:hAnsi="Courier New" w:cs="Courier New"/>
          <w:b/>
          <w:bCs/>
          <w:color w:val="ED864A"/>
        </w:rPr>
        <w:t xml:space="preserve">, </w:t>
      </w:r>
      <w:r w:rsidRPr="00083D7C">
        <w:rPr>
          <w:rFonts w:ascii="Courier New" w:eastAsia="Times New Roman" w:hAnsi="Courier New" w:cs="Courier New"/>
        </w:rPr>
        <w:t>compressor</w:t>
      </w:r>
      <w:r w:rsidRPr="00083D7C">
        <w:rPr>
          <w:rFonts w:ascii="Courier New" w:eastAsia="Times New Roman" w:hAnsi="Courier New" w:cs="Courier New"/>
          <w:b/>
          <w:bCs/>
          <w:color w:val="ED864A"/>
        </w:rPr>
        <w:t xml:space="preserve">, </w:t>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t xml:space="preserve">     </w:t>
      </w:r>
      <w:r w:rsidRPr="00083D7C">
        <w:rPr>
          <w:rFonts w:ascii="Courier New" w:eastAsia="Times New Roman" w:hAnsi="Courier New" w:cs="Courier New"/>
        </w:rPr>
        <w:t>mixer</w:t>
      </w:r>
      <w:r w:rsidRPr="00083D7C">
        <w:rPr>
          <w:rFonts w:ascii="Courier New" w:eastAsia="Times New Roman" w:hAnsi="Courier New" w:cs="Courier New"/>
          <w:b/>
          <w:bCs/>
          <w:color w:val="ED864A"/>
        </w:rPr>
        <w:t xml:space="preserve">, </w:t>
      </w:r>
      <w:r w:rsidRPr="00083D7C">
        <w:rPr>
          <w:rFonts w:ascii="Courier New" w:eastAsia="Times New Roman" w:hAnsi="Courier New" w:cs="Courier New"/>
        </w:rPr>
        <w:t>condenser</w:t>
      </w:r>
      <w:r w:rsidRPr="00083D7C">
        <w:rPr>
          <w:rFonts w:ascii="Courier New" w:eastAsia="Times New Roman" w:hAnsi="Courier New" w:cs="Courier New"/>
          <w:b/>
          <w:bCs/>
          <w:color w:val="ED864A"/>
        </w:rPr>
        <w:t xml:space="preserve">, </w:t>
      </w:r>
      <w:r w:rsidRPr="00083D7C">
        <w:rPr>
          <w:rFonts w:ascii="Courier New" w:eastAsia="Times New Roman" w:hAnsi="Courier New" w:cs="Courier New"/>
        </w:rPr>
        <w:t>pump</w:t>
      </w:r>
      <w:r w:rsidRPr="00083D7C">
        <w:rPr>
          <w:rFonts w:ascii="Courier New" w:eastAsia="Times New Roman" w:hAnsi="Courier New" w:cs="Courier New"/>
          <w:b/>
          <w:bCs/>
          <w:color w:val="ED864A"/>
        </w:rPr>
        <w:t xml:space="preserve">, </w:t>
      </w:r>
    </w:p>
    <w:p w14:paraId="745EACE6"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7EC3E6"/>
        </w:rPr>
      </w:pPr>
      <w:r>
        <w:rPr>
          <w:rFonts w:ascii="Courier New" w:eastAsia="Times New Roman" w:hAnsi="Courier New" w:cs="Courier New"/>
        </w:rPr>
        <w:t xml:space="preserve">  </w:t>
      </w:r>
      <w:r>
        <w:rPr>
          <w:rFonts w:ascii="Courier New" w:eastAsia="Times New Roman" w:hAnsi="Courier New" w:cs="Courier New"/>
        </w:rPr>
        <w:tab/>
      </w:r>
      <w:r>
        <w:rPr>
          <w:rFonts w:ascii="Courier New" w:eastAsia="Times New Roman" w:hAnsi="Courier New" w:cs="Courier New"/>
        </w:rPr>
        <w:tab/>
      </w:r>
      <w:r>
        <w:rPr>
          <w:rFonts w:ascii="Courier New" w:eastAsia="Times New Roman" w:hAnsi="Courier New" w:cs="Courier New"/>
        </w:rPr>
        <w:tab/>
      </w:r>
      <w:r>
        <w:rPr>
          <w:rFonts w:ascii="Courier New" w:eastAsia="Times New Roman" w:hAnsi="Courier New" w:cs="Courier New"/>
        </w:rPr>
        <w:tab/>
      </w:r>
      <w:r>
        <w:rPr>
          <w:rFonts w:ascii="Courier New" w:eastAsia="Times New Roman" w:hAnsi="Courier New" w:cs="Courier New"/>
        </w:rPr>
        <w:tab/>
        <w:t xml:space="preserve">     </w:t>
      </w:r>
      <w:r w:rsidRPr="00083D7C">
        <w:rPr>
          <w:rFonts w:ascii="Courier New" w:eastAsia="Times New Roman" w:hAnsi="Courier New" w:cs="Courier New"/>
        </w:rPr>
        <w:t>evaporator_hot_side</w:t>
      </w:r>
      <w:r w:rsidRPr="00083D7C">
        <w:rPr>
          <w:rFonts w:ascii="Courier New" w:eastAsia="Times New Roman" w:hAnsi="Courier New" w:cs="Courier New"/>
          <w:b/>
          <w:bCs/>
          <w:color w:val="ED864A"/>
        </w:rPr>
        <w:t xml:space="preserve">, </w:t>
      </w:r>
      <w:r w:rsidRPr="00083D7C">
        <w:rPr>
          <w:rFonts w:ascii="Courier New" w:eastAsia="Times New Roman" w:hAnsi="Courier New" w:cs="Courier New"/>
        </w:rPr>
        <w:t>turbine)</w:t>
      </w:r>
      <w:r w:rsidRPr="00083D7C">
        <w:rPr>
          <w:rFonts w:ascii="Courier New" w:eastAsia="Times New Roman" w:hAnsi="Courier New" w:cs="Courier New"/>
          <w:color w:val="E2D6EB"/>
        </w:rPr>
        <w:br/>
      </w:r>
    </w:p>
    <w:p w14:paraId="6F1BF58D" w14:textId="77777777" w:rsidR="00D22308" w:rsidRPr="00083D7C"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sidRPr="007203DC">
        <w:rPr>
          <w:rFonts w:ascii="Courier New" w:eastAsia="Times New Roman" w:hAnsi="Courier New" w:cs="Courier New"/>
          <w:color w:val="ED7D31" w:themeColor="accent2"/>
        </w:rPr>
        <w:t xml:space="preserve">  </w:t>
      </w:r>
      <w:r w:rsidRPr="002A2FC0">
        <w:rPr>
          <w:rFonts w:ascii="Courier New" w:eastAsia="Times New Roman" w:hAnsi="Courier New" w:cs="Courier New"/>
          <w:strike/>
          <w:color w:val="ED7D31" w:themeColor="accent2"/>
        </w:rPr>
        <w:t xml:space="preserve">return </w:t>
      </w:r>
      <w:r w:rsidRPr="002A2FC0">
        <w:rPr>
          <w:rFonts w:ascii="Courier New" w:eastAsia="Times New Roman" w:hAnsi="Courier New" w:cs="Courier New"/>
          <w:strike/>
        </w:rPr>
        <w:t>efficiency</w:t>
      </w:r>
      <w:r w:rsidRPr="00083D7C">
        <w:rPr>
          <w:rFonts w:ascii="Courier New" w:eastAsia="Times New Roman" w:hAnsi="Courier New" w:cs="Courier New"/>
          <w:color w:val="7EC3E6"/>
        </w:rPr>
        <w:br/>
      </w:r>
      <w:r>
        <w:rPr>
          <w:rFonts w:ascii="Courier New" w:eastAsia="Times New Roman" w:hAnsi="Courier New" w:cs="Courier New"/>
          <w:b/>
          <w:bCs/>
          <w:color w:val="CC7832"/>
        </w:rPr>
        <w:t xml:space="preserve">  </w:t>
      </w:r>
      <w:r w:rsidRPr="00083D7C">
        <w:rPr>
          <w:rFonts w:ascii="Courier New" w:eastAsia="Times New Roman" w:hAnsi="Courier New" w:cs="Courier New"/>
          <w:b/>
          <w:bCs/>
          <w:color w:val="CC7832"/>
        </w:rPr>
        <w:t xml:space="preserve">return </w:t>
      </w:r>
      <w:r w:rsidRPr="00083D7C">
        <w:rPr>
          <w:rFonts w:ascii="Courier New" w:eastAsia="Times New Roman" w:hAnsi="Courier New" w:cs="Courier New"/>
          <w:b/>
          <w:bCs/>
        </w:rPr>
        <w:t>[efficiency</w:t>
      </w:r>
      <w:r w:rsidRPr="00083D7C">
        <w:rPr>
          <w:rFonts w:ascii="Courier New" w:eastAsia="Times New Roman" w:hAnsi="Courier New" w:cs="Courier New"/>
          <w:b/>
          <w:bCs/>
          <w:color w:val="ED864A"/>
        </w:rPr>
        <w:t xml:space="preserve">, </w:t>
      </w:r>
      <w:r w:rsidRPr="00083D7C">
        <w:rPr>
          <w:rFonts w:ascii="Courier New" w:eastAsia="Times New Roman" w:hAnsi="Courier New" w:cs="Courier New"/>
          <w:b/>
          <w:bCs/>
        </w:rPr>
        <w:t>cost_of_hdrm/q_cap]</w:t>
      </w:r>
    </w:p>
    <w:p w14:paraId="1EA8281F" w14:textId="77777777" w:rsidR="00D22308" w:rsidRDefault="00D22308" w:rsidP="00E860A4">
      <w:pPr>
        <w:spacing w:line="276" w:lineRule="auto"/>
        <w:jc w:val="both"/>
      </w:pPr>
    </w:p>
    <w:p w14:paraId="551B4C1C" w14:textId="77777777" w:rsidR="00716A20" w:rsidRDefault="00D22308" w:rsidP="00E860A4">
      <w:pPr>
        <w:spacing w:line="276" w:lineRule="auto"/>
        <w:jc w:val="both"/>
      </w:pPr>
      <w:r>
        <w:lastRenderedPageBreak/>
        <w:t xml:space="preserve">As it appears from the code fragm. 5.4, a new method </w:t>
      </w:r>
      <w:r>
        <w:rPr>
          <w:i/>
        </w:rPr>
        <w:t>cost_of_hdrm</w:t>
      </w:r>
      <w:r>
        <w:t xml:space="preserve"> </w:t>
      </w:r>
      <w:r w:rsidR="00335541">
        <w:t>was</w:t>
      </w:r>
      <w:r>
        <w:t xml:space="preserve"> applied. This method is described in the following subchapter. It </w:t>
      </w:r>
      <w:r w:rsidR="00950AD3">
        <w:t>was</w:t>
      </w:r>
      <w:r>
        <w:t xml:space="preserve"> necessary for the multi-objective optimization problem</w:t>
      </w:r>
      <w:r w:rsidR="00950AD3">
        <w:t xml:space="preserve"> in order to calculate the value of the second objective function</w:t>
      </w:r>
      <w:r w:rsidR="00716A20">
        <w:t xml:space="preserve"> (SIC)</w:t>
      </w:r>
      <w:r>
        <w:t xml:space="preserve">. </w:t>
      </w:r>
    </w:p>
    <w:p w14:paraId="3417F784" w14:textId="2A2E8118" w:rsidR="00D22308" w:rsidRDefault="00D22308" w:rsidP="00E860A4">
      <w:pPr>
        <w:spacing w:line="276" w:lineRule="auto"/>
        <w:jc w:val="both"/>
      </w:pPr>
      <w:r>
        <w:t xml:space="preserve">The method </w:t>
      </w:r>
      <w:r w:rsidRPr="00D35230">
        <w:rPr>
          <w:i/>
        </w:rPr>
        <w:t>calculate_eff_evap_as_heat_source</w:t>
      </w:r>
      <w:r>
        <w:rPr>
          <w:i/>
        </w:rPr>
        <w:t>()</w:t>
      </w:r>
      <w:r>
        <w:t xml:space="preserve"> used for the purpose of evaluation for each member of population is supposed to simultaneously generate values for each objective function in order to reduce time required for evaluation.</w:t>
      </w:r>
    </w:p>
    <w:p w14:paraId="167F5D05" w14:textId="77777777" w:rsidR="00D22308" w:rsidRPr="00CC2739" w:rsidRDefault="00D22308" w:rsidP="00E860A4">
      <w:pPr>
        <w:pStyle w:val="Nagwek4"/>
        <w:numPr>
          <w:ilvl w:val="3"/>
          <w:numId w:val="43"/>
        </w:numPr>
        <w:tabs>
          <w:tab w:val="left" w:pos="810"/>
        </w:tabs>
        <w:spacing w:line="276" w:lineRule="auto"/>
        <w:ind w:left="720"/>
        <w:rPr>
          <w:b/>
          <w:bCs/>
          <w:i w:val="0"/>
          <w:iCs w:val="0"/>
          <w:sz w:val="24"/>
          <w:szCs w:val="24"/>
        </w:rPr>
      </w:pPr>
      <w:r w:rsidRPr="00CC2739">
        <w:rPr>
          <w:b/>
          <w:bCs/>
          <w:i w:val="0"/>
          <w:iCs w:val="0"/>
          <w:sz w:val="24"/>
          <w:szCs w:val="24"/>
        </w:rPr>
        <w:t>Specific investment cost</w:t>
      </w:r>
    </w:p>
    <w:p w14:paraId="2F204908" w14:textId="48581A9C" w:rsidR="00D22308" w:rsidRDefault="00D22308" w:rsidP="00E860A4">
      <w:pPr>
        <w:spacing w:line="276" w:lineRule="auto"/>
      </w:pPr>
      <w:r>
        <w:t xml:space="preserve">Specific investment cost for the considered HDRM </w:t>
      </w:r>
      <w:r w:rsidR="00F10DDE">
        <w:t>is</w:t>
      </w:r>
      <w:r>
        <w:t xml:space="preserve"> defined by the equation 5.</w:t>
      </w:r>
      <w:r w:rsidR="00716A20">
        <w:t>2</w:t>
      </w:r>
      <w:r>
        <w:t xml:space="preserve"> [25]:</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D22308" w:rsidRPr="000737C6" w14:paraId="3BB851A5" w14:textId="77777777" w:rsidTr="0084224F">
        <w:trPr>
          <w:jc w:val="right"/>
        </w:trPr>
        <w:tc>
          <w:tcPr>
            <w:tcW w:w="750" w:type="pct"/>
            <w:vAlign w:val="center"/>
          </w:tcPr>
          <w:p w14:paraId="049E84F0" w14:textId="77777777" w:rsidR="00D22308" w:rsidRPr="000737C6" w:rsidRDefault="00D22308" w:rsidP="00E860A4">
            <w:pPr>
              <w:pStyle w:val="Bezodstpw"/>
              <w:spacing w:line="276" w:lineRule="auto"/>
              <w:jc w:val="both"/>
              <w:rPr>
                <w:lang w:val="en-US"/>
              </w:rPr>
            </w:pPr>
          </w:p>
        </w:tc>
        <w:tc>
          <w:tcPr>
            <w:tcW w:w="3500" w:type="pct"/>
            <w:vAlign w:val="center"/>
          </w:tcPr>
          <w:p w14:paraId="505E942C" w14:textId="592B5703" w:rsidR="00D22308" w:rsidRPr="000737C6" w:rsidRDefault="00D22308" w:rsidP="00E860A4">
            <w:pPr>
              <w:pStyle w:val="Bezodstpw"/>
              <w:spacing w:line="276" w:lineRule="auto"/>
              <w:jc w:val="both"/>
              <w:rPr>
                <w:lang w:val="en-US"/>
              </w:rPr>
            </w:pPr>
            <m:oMathPara>
              <m:oMath>
                <m:r>
                  <w:rPr>
                    <w:rFonts w:ascii="Cambria Math" w:hAnsi="Cambria Math"/>
                    <w:lang w:val="en-US"/>
                  </w:rPr>
                  <m:t>SIC=</m:t>
                </m:r>
                <m:f>
                  <m:fPr>
                    <m:ctrlPr>
                      <w:rPr>
                        <w:rFonts w:ascii="Cambria Math" w:hAnsi="Cambria Math"/>
                        <w:i/>
                        <w:lang w:val="en-US"/>
                      </w:rPr>
                    </m:ctrlPr>
                  </m:fPr>
                  <m:num>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e>
                    </m:nary>
                  </m:num>
                  <m:den>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Q</m:t>
                            </m:r>
                          </m:e>
                        </m:acc>
                      </m:e>
                      <m:sub>
                        <m:r>
                          <w:rPr>
                            <w:rFonts w:ascii="Cambria Math" w:hAnsi="Cambria Math"/>
                            <w:lang w:val="en-US"/>
                          </w:rPr>
                          <m:t>cold</m:t>
                        </m:r>
                      </m:sub>
                    </m:sSub>
                  </m:den>
                </m:f>
              </m:oMath>
            </m:oMathPara>
          </w:p>
        </w:tc>
        <w:tc>
          <w:tcPr>
            <w:tcW w:w="750" w:type="pct"/>
            <w:vAlign w:val="center"/>
          </w:tcPr>
          <w:p w14:paraId="57674389" w14:textId="77777777" w:rsidR="00D22308" w:rsidRPr="005C406F" w:rsidRDefault="00D22308" w:rsidP="00E860A4">
            <w:pPr>
              <w:pStyle w:val="Akapitzlist"/>
              <w:numPr>
                <w:ilvl w:val="0"/>
                <w:numId w:val="45"/>
              </w:numPr>
              <w:spacing w:line="276" w:lineRule="auto"/>
              <w:contextualSpacing w:val="0"/>
              <w:jc w:val="right"/>
              <w:rPr>
                <w:vanish/>
              </w:rPr>
            </w:pPr>
          </w:p>
          <w:p w14:paraId="2F96B9A9" w14:textId="77777777" w:rsidR="00D22308" w:rsidRPr="005C406F" w:rsidRDefault="00D22308" w:rsidP="00E860A4">
            <w:pPr>
              <w:pStyle w:val="Akapitzlist"/>
              <w:numPr>
                <w:ilvl w:val="0"/>
                <w:numId w:val="45"/>
              </w:numPr>
              <w:spacing w:line="276" w:lineRule="auto"/>
              <w:contextualSpacing w:val="0"/>
              <w:jc w:val="right"/>
              <w:rPr>
                <w:vanish/>
              </w:rPr>
            </w:pPr>
          </w:p>
          <w:p w14:paraId="445D4889" w14:textId="77777777" w:rsidR="00D22308" w:rsidRPr="005C406F" w:rsidRDefault="00D22308" w:rsidP="00E860A4">
            <w:pPr>
              <w:pStyle w:val="Akapitzlist"/>
              <w:numPr>
                <w:ilvl w:val="0"/>
                <w:numId w:val="45"/>
              </w:numPr>
              <w:spacing w:line="276" w:lineRule="auto"/>
              <w:contextualSpacing w:val="0"/>
              <w:jc w:val="right"/>
              <w:rPr>
                <w:vanish/>
              </w:rPr>
            </w:pPr>
          </w:p>
          <w:p w14:paraId="49B475D4" w14:textId="77777777" w:rsidR="00D22308" w:rsidRPr="005C406F" w:rsidRDefault="00D22308" w:rsidP="00E860A4">
            <w:pPr>
              <w:pStyle w:val="Akapitzlist"/>
              <w:numPr>
                <w:ilvl w:val="0"/>
                <w:numId w:val="45"/>
              </w:numPr>
              <w:spacing w:line="276" w:lineRule="auto"/>
              <w:contextualSpacing w:val="0"/>
              <w:jc w:val="right"/>
              <w:rPr>
                <w:vanish/>
              </w:rPr>
            </w:pPr>
          </w:p>
          <w:p w14:paraId="2B19197D" w14:textId="77777777" w:rsidR="00D22308" w:rsidRPr="005C406F" w:rsidRDefault="00D22308" w:rsidP="00E860A4">
            <w:pPr>
              <w:pStyle w:val="Akapitzlist"/>
              <w:numPr>
                <w:ilvl w:val="0"/>
                <w:numId w:val="45"/>
              </w:numPr>
              <w:spacing w:line="276" w:lineRule="auto"/>
              <w:contextualSpacing w:val="0"/>
              <w:jc w:val="right"/>
              <w:rPr>
                <w:vanish/>
              </w:rPr>
            </w:pPr>
          </w:p>
          <w:p w14:paraId="7CF39138" w14:textId="77777777" w:rsidR="00D22308" w:rsidRPr="005C406F" w:rsidRDefault="00D22308" w:rsidP="00E860A4">
            <w:pPr>
              <w:pStyle w:val="Akapitzlist"/>
              <w:numPr>
                <w:ilvl w:val="1"/>
                <w:numId w:val="45"/>
              </w:numPr>
              <w:spacing w:line="276" w:lineRule="auto"/>
              <w:contextualSpacing w:val="0"/>
              <w:jc w:val="right"/>
              <w:rPr>
                <w:vanish/>
              </w:rPr>
            </w:pPr>
          </w:p>
          <w:p w14:paraId="2717161E" w14:textId="77777777" w:rsidR="00D22308" w:rsidRPr="000737C6" w:rsidRDefault="00D22308" w:rsidP="00E860A4">
            <w:pPr>
              <w:pStyle w:val="Bezodstpw"/>
              <w:numPr>
                <w:ilvl w:val="1"/>
                <w:numId w:val="45"/>
              </w:numPr>
              <w:spacing w:line="276" w:lineRule="auto"/>
              <w:jc w:val="right"/>
              <w:rPr>
                <w:lang w:val="en-US"/>
              </w:rPr>
            </w:pPr>
          </w:p>
        </w:tc>
      </w:tr>
    </w:tbl>
    <w:p w14:paraId="2920EB21" w14:textId="77777777" w:rsidR="00D22308" w:rsidRDefault="00D22308" w:rsidP="00E860A4">
      <w:pPr>
        <w:pStyle w:val="Bezodstpw"/>
        <w:spacing w:line="276" w:lineRule="auto"/>
        <w:rPr>
          <w:lang w:val="en-US"/>
        </w:rPr>
      </w:pPr>
    </w:p>
    <w:p w14:paraId="6EE90FB3" w14:textId="77777777" w:rsidR="00D22308" w:rsidRPr="00577B88" w:rsidRDefault="00D22308" w:rsidP="00E860A4">
      <w:pPr>
        <w:pStyle w:val="Bezodstpw"/>
        <w:spacing w:line="276" w:lineRule="auto"/>
        <w:rPr>
          <w:lang w:val="en-US"/>
        </w:rPr>
      </w:pPr>
      <w:r w:rsidRPr="00577B88">
        <w:rPr>
          <w:lang w:val="en-US"/>
        </w:rPr>
        <w:t>where:</w:t>
      </w:r>
    </w:p>
    <w:p w14:paraId="7E0C4780" w14:textId="77777777" w:rsidR="00D22308" w:rsidRDefault="00D22308" w:rsidP="00E860A4">
      <w:pPr>
        <w:pStyle w:val="Bezodstpw"/>
        <w:spacing w:line="276" w:lineRule="auto"/>
        <w:rPr>
          <w:lang w:val="en-US"/>
        </w:rPr>
      </w:pPr>
      <w:r w:rsidRPr="002D68D6">
        <w:rPr>
          <w:i/>
          <w:iCs/>
          <w:lang w:val="en-US"/>
        </w:rPr>
        <w:t>SIC</w:t>
      </w:r>
      <w:r w:rsidRPr="00E72E03">
        <w:rPr>
          <w:lang w:val="en-US"/>
        </w:rPr>
        <w:t xml:space="preserve"> – specific investment cost, </w:t>
      </w:r>
      <w:r w:rsidRPr="00E72E03">
        <w:rPr>
          <w:rFonts w:cstheme="minorHAnsi"/>
          <w:lang w:val="en-US"/>
        </w:rPr>
        <w:t>€</w:t>
      </w:r>
      <w:r w:rsidRPr="00E72E03">
        <w:rPr>
          <w:lang w:val="en-US"/>
        </w:rPr>
        <w:t>/k</w:t>
      </w:r>
      <w:r>
        <w:rPr>
          <w:lang w:val="en-US"/>
        </w:rPr>
        <w:t>W</w:t>
      </w:r>
    </w:p>
    <w:p w14:paraId="381FF4E8" w14:textId="78A91960" w:rsidR="00D22308" w:rsidRDefault="00D22308" w:rsidP="00E860A4">
      <w:pPr>
        <w:pStyle w:val="Bezodstpw"/>
        <w:spacing w:line="276" w:lineRule="auto"/>
        <w:rPr>
          <w:lang w:val="en-US"/>
        </w:rPr>
      </w:pPr>
      <w:r w:rsidRPr="002D68D6">
        <w:rPr>
          <w:i/>
          <w:iCs/>
          <w:lang w:val="en-US"/>
        </w:rPr>
        <w:t>C</w:t>
      </w:r>
      <w:r w:rsidRPr="002D68D6">
        <w:rPr>
          <w:i/>
          <w:iCs/>
          <w:vertAlign w:val="subscript"/>
          <w:lang w:val="en-US"/>
        </w:rPr>
        <w:t>i</w:t>
      </w:r>
      <w:r>
        <w:rPr>
          <w:lang w:val="en-US"/>
        </w:rPr>
        <w:t xml:space="preserve"> – cost of component, </w:t>
      </w:r>
      <w:r>
        <w:rPr>
          <w:rFonts w:cstheme="minorHAnsi"/>
          <w:lang w:val="en-US"/>
        </w:rPr>
        <w:t>€</w:t>
      </w:r>
    </w:p>
    <w:p w14:paraId="3D03486A" w14:textId="77777777" w:rsidR="00D22308" w:rsidRDefault="00D22308" w:rsidP="00E860A4">
      <w:pPr>
        <w:pStyle w:val="Bezodstpw"/>
        <w:spacing w:line="276" w:lineRule="auto"/>
        <w:rPr>
          <w:lang w:val="en-US"/>
        </w:rPr>
      </w:pPr>
      <w:r w:rsidRPr="002D68D6">
        <w:rPr>
          <w:i/>
          <w:iCs/>
          <w:lang w:val="en-US"/>
        </w:rPr>
        <w:t>i</w:t>
      </w:r>
      <w:r>
        <w:rPr>
          <w:lang w:val="en-US"/>
        </w:rPr>
        <w:t xml:space="preserve"> – number of components, which prices are considerable and, therefore, included in the calculation</w:t>
      </w:r>
    </w:p>
    <w:p w14:paraId="41FDE612" w14:textId="486E0246" w:rsidR="00D22308" w:rsidRDefault="00D22308" w:rsidP="00E860A4">
      <w:pPr>
        <w:pStyle w:val="Bezodstpw"/>
        <w:spacing w:line="276" w:lineRule="auto"/>
        <w:rPr>
          <w:lang w:val="en-US"/>
        </w:rPr>
      </w:pPr>
      <w:r w:rsidRPr="002D68D6">
        <w:rPr>
          <w:i/>
          <w:iCs/>
          <w:lang w:val="en-US"/>
        </w:rPr>
        <w:t>Q</w:t>
      </w:r>
      <w:r w:rsidR="009C35C4">
        <w:rPr>
          <w:i/>
          <w:iCs/>
          <w:vertAlign w:val="subscript"/>
          <w:lang w:val="en-US"/>
        </w:rPr>
        <w:t>cold</w:t>
      </w:r>
      <w:r>
        <w:rPr>
          <w:lang w:val="en-US"/>
        </w:rPr>
        <w:t xml:space="preserve"> –</w:t>
      </w:r>
      <w:r w:rsidR="000E7DE6">
        <w:rPr>
          <w:lang w:val="en-US"/>
        </w:rPr>
        <w:t>cooling capacity</w:t>
      </w:r>
      <w:r w:rsidR="009C35C4">
        <w:rPr>
          <w:lang w:val="en-US"/>
        </w:rPr>
        <w:t xml:space="preserve"> of HDRM</w:t>
      </w:r>
      <w:r>
        <w:rPr>
          <w:lang w:val="en-US"/>
        </w:rPr>
        <w:t>, kW</w:t>
      </w:r>
      <w:r w:rsidRPr="00E72E03">
        <w:rPr>
          <w:lang w:val="en-US"/>
        </w:rPr>
        <w:br/>
      </w:r>
    </w:p>
    <w:p w14:paraId="44701908" w14:textId="38AA5003" w:rsidR="00D22308" w:rsidRDefault="00D22308" w:rsidP="00E860A4">
      <w:pPr>
        <w:pStyle w:val="Bezodstpw"/>
        <w:spacing w:after="240" w:line="276" w:lineRule="auto"/>
        <w:rPr>
          <w:i/>
          <w:lang w:val="en-US"/>
        </w:rPr>
      </w:pPr>
      <w:r>
        <w:rPr>
          <w:lang w:val="en-US"/>
        </w:rPr>
        <w:t xml:space="preserve">To calculate the sum of costs of components, the method </w:t>
      </w:r>
      <w:r>
        <w:rPr>
          <w:i/>
          <w:lang w:val="en-US"/>
        </w:rPr>
        <w:t xml:space="preserve">cost_of_hdrm() </w:t>
      </w:r>
      <w:r>
        <w:rPr>
          <w:lang w:val="en-US"/>
        </w:rPr>
        <w:t xml:space="preserve">was applied. The code used to model this method in Python is </w:t>
      </w:r>
      <w:r w:rsidR="00257EF6">
        <w:rPr>
          <w:lang w:val="en-US"/>
        </w:rPr>
        <w:t>depicted in</w:t>
      </w:r>
      <w:r>
        <w:rPr>
          <w:lang w:val="en-US"/>
        </w:rPr>
        <w:t xml:space="preserve"> the </w:t>
      </w:r>
      <w:r>
        <w:rPr>
          <w:i/>
          <w:lang w:val="en-US"/>
        </w:rPr>
        <w:t>code fragm. 5.5.</w:t>
      </w:r>
    </w:p>
    <w:p w14:paraId="1B7D0F3E" w14:textId="77777777" w:rsidR="00D22308" w:rsidRDefault="00D22308" w:rsidP="00E860A4">
      <w:pPr>
        <w:pStyle w:val="Bezodstpw"/>
        <w:spacing w:line="276" w:lineRule="auto"/>
        <w:rPr>
          <w:i/>
          <w:lang w:val="en-US"/>
        </w:rPr>
      </w:pPr>
      <w:r>
        <w:rPr>
          <w:i/>
          <w:lang w:val="en-US"/>
        </w:rPr>
        <w:t>Code fragm. 5.5.</w:t>
      </w:r>
    </w:p>
    <w:p w14:paraId="27BE6E01"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b/>
          <w:bCs/>
          <w:color w:val="ED864A"/>
        </w:rPr>
      </w:pPr>
      <w:r w:rsidRPr="005B4A57">
        <w:rPr>
          <w:rFonts w:ascii="Courier New" w:eastAsia="Times New Roman" w:hAnsi="Courier New" w:cs="Courier New"/>
          <w:color w:val="CC7832"/>
        </w:rPr>
        <w:t xml:space="preserve">def </w:t>
      </w:r>
      <w:r w:rsidRPr="005B4A57">
        <w:rPr>
          <w:rFonts w:ascii="Courier New" w:eastAsia="Times New Roman" w:hAnsi="Courier New" w:cs="Courier New"/>
          <w:color w:val="ED7D31" w:themeColor="accent2"/>
        </w:rPr>
        <w:t>calculate_cost_of_hdrm</w:t>
      </w:r>
      <w:r w:rsidRPr="005B4A57">
        <w:rPr>
          <w:rFonts w:ascii="Courier New" w:eastAsia="Times New Roman" w:hAnsi="Courier New" w:cs="Courier New"/>
        </w:rPr>
        <w:t>(throttling_valve</w:t>
      </w:r>
      <w:r w:rsidRPr="005B4A57">
        <w:rPr>
          <w:rFonts w:ascii="Courier New" w:eastAsia="Times New Roman" w:hAnsi="Courier New" w:cs="Courier New"/>
          <w:b/>
          <w:bCs/>
          <w:color w:val="ED864A"/>
        </w:rPr>
        <w:t xml:space="preserve">, </w:t>
      </w:r>
      <w:r w:rsidRPr="005B4A57">
        <w:rPr>
          <w:rFonts w:ascii="Courier New" w:eastAsia="Times New Roman" w:hAnsi="Courier New" w:cs="Courier New"/>
        </w:rPr>
        <w:t>evaporator_cold_side</w:t>
      </w:r>
      <w:r w:rsidRPr="005B4A57">
        <w:rPr>
          <w:rFonts w:ascii="Courier New" w:eastAsia="Times New Roman" w:hAnsi="Courier New" w:cs="Courier New"/>
          <w:b/>
          <w:bCs/>
          <w:color w:val="ED864A"/>
        </w:rPr>
        <w:t xml:space="preserve">, </w:t>
      </w:r>
    </w:p>
    <w:p w14:paraId="4F8EE3D8"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t xml:space="preserve">      </w:t>
      </w:r>
      <w:r w:rsidRPr="005B4A57">
        <w:rPr>
          <w:rFonts w:ascii="Courier New" w:eastAsia="Times New Roman" w:hAnsi="Courier New" w:cs="Courier New"/>
        </w:rPr>
        <w:t>compressor</w:t>
      </w:r>
      <w:r w:rsidRPr="005B4A57">
        <w:rPr>
          <w:rFonts w:ascii="Courier New" w:eastAsia="Times New Roman" w:hAnsi="Courier New" w:cs="Courier New"/>
          <w:b/>
          <w:bCs/>
          <w:color w:val="ED864A"/>
        </w:rPr>
        <w:t xml:space="preserve">, </w:t>
      </w:r>
      <w:r w:rsidRPr="005B4A57">
        <w:rPr>
          <w:rFonts w:ascii="Courier New" w:eastAsia="Times New Roman" w:hAnsi="Courier New" w:cs="Courier New"/>
        </w:rPr>
        <w:t>mixer</w:t>
      </w:r>
      <w:r w:rsidRPr="005B4A57">
        <w:rPr>
          <w:rFonts w:ascii="Courier New" w:eastAsia="Times New Roman" w:hAnsi="Courier New" w:cs="Courier New"/>
          <w:b/>
          <w:bCs/>
        </w:rPr>
        <w:t xml:space="preserve">, </w:t>
      </w:r>
      <w:r w:rsidRPr="005B4A57">
        <w:rPr>
          <w:rFonts w:ascii="Courier New" w:eastAsia="Times New Roman" w:hAnsi="Courier New" w:cs="Courier New"/>
        </w:rPr>
        <w:t>condenser</w:t>
      </w:r>
      <w:r w:rsidRPr="005B4A57">
        <w:rPr>
          <w:rFonts w:ascii="Courier New" w:eastAsia="Times New Roman" w:hAnsi="Courier New" w:cs="Courier New"/>
          <w:b/>
          <w:bCs/>
          <w:color w:val="ED864A"/>
        </w:rPr>
        <w:t>,</w:t>
      </w:r>
      <w:r w:rsidRPr="005B4A57">
        <w:rPr>
          <w:rFonts w:ascii="Courier New" w:eastAsia="Times New Roman" w:hAnsi="Courier New" w:cs="Courier New"/>
          <w:b/>
          <w:bCs/>
          <w:color w:val="ED864A"/>
        </w:rPr>
        <w:br/>
        <w:t xml:space="preserve">                           </w:t>
      </w:r>
      <w:r w:rsidRPr="005B4A57">
        <w:rPr>
          <w:rFonts w:ascii="Courier New" w:eastAsia="Times New Roman" w:hAnsi="Courier New" w:cs="Courier New"/>
        </w:rPr>
        <w:t>pump</w:t>
      </w:r>
      <w:r w:rsidRPr="005B4A57">
        <w:rPr>
          <w:rFonts w:ascii="Courier New" w:eastAsia="Times New Roman" w:hAnsi="Courier New" w:cs="Courier New"/>
          <w:b/>
          <w:bCs/>
          <w:color w:val="ED864A"/>
        </w:rPr>
        <w:t xml:space="preserve">, </w:t>
      </w:r>
      <w:r w:rsidRPr="005B4A57">
        <w:rPr>
          <w:rFonts w:ascii="Courier New" w:eastAsia="Times New Roman" w:hAnsi="Courier New" w:cs="Courier New"/>
        </w:rPr>
        <w:t>evaporator_hot_side</w:t>
      </w:r>
      <w:r w:rsidRPr="005B4A57">
        <w:rPr>
          <w:rFonts w:ascii="Courier New" w:eastAsia="Times New Roman" w:hAnsi="Courier New" w:cs="Courier New"/>
          <w:b/>
          <w:bCs/>
          <w:color w:val="ED864A"/>
        </w:rPr>
        <w:t xml:space="preserve">, </w:t>
      </w:r>
      <w:r w:rsidRPr="005B4A57">
        <w:rPr>
          <w:rFonts w:ascii="Courier New" w:eastAsia="Times New Roman" w:hAnsi="Courier New" w:cs="Courier New"/>
        </w:rPr>
        <w:t>turbine):</w:t>
      </w:r>
      <w:r w:rsidRPr="005B4A57">
        <w:rPr>
          <w:rFonts w:ascii="Courier New" w:eastAsia="Times New Roman" w:hAnsi="Courier New" w:cs="Courier New"/>
          <w:color w:val="E2D6EB"/>
        </w:rPr>
        <w:br/>
        <w:t xml:space="preserve">    </w:t>
      </w:r>
      <w:r w:rsidRPr="005B4A57">
        <w:rPr>
          <w:rFonts w:ascii="Courier New" w:eastAsia="Times New Roman" w:hAnsi="Courier New" w:cs="Courier New"/>
        </w:rPr>
        <w:t xml:space="preserve">cost_of_hdrm = </w:t>
      </w:r>
      <w:r w:rsidRPr="005B4A57">
        <w:rPr>
          <w:rFonts w:ascii="Courier New" w:eastAsia="Times New Roman" w:hAnsi="Courier New" w:cs="Courier New"/>
          <w:b/>
          <w:bCs/>
          <w:color w:val="33CCFF"/>
        </w:rPr>
        <w:t>0</w:t>
      </w:r>
      <w:r w:rsidRPr="005B4A57">
        <w:rPr>
          <w:rFonts w:ascii="Courier New" w:eastAsia="Times New Roman" w:hAnsi="Courier New" w:cs="Courier New"/>
          <w:b/>
          <w:bCs/>
        </w:rPr>
        <w:br/>
      </w:r>
      <w:r w:rsidRPr="005B4A57">
        <w:rPr>
          <w:rFonts w:ascii="Courier New" w:eastAsia="Times New Roman" w:hAnsi="Courier New" w:cs="Courier New"/>
          <w:b/>
          <w:bCs/>
          <w:color w:val="33CCFF"/>
        </w:rPr>
        <w:t xml:space="preserve">    </w:t>
      </w:r>
      <w:r w:rsidRPr="005B4A57">
        <w:rPr>
          <w:rFonts w:ascii="Courier New" w:eastAsia="Times New Roman" w:hAnsi="Courier New" w:cs="Courier New"/>
        </w:rPr>
        <w:t>cost_of_hdrm += throttling_valve.calculate_cost()</w:t>
      </w:r>
      <w:r w:rsidRPr="005B4A57">
        <w:rPr>
          <w:rFonts w:ascii="Courier New" w:eastAsia="Times New Roman" w:hAnsi="Courier New" w:cs="Courier New"/>
          <w:color w:val="E2D6EB"/>
        </w:rPr>
        <w:br/>
        <w:t xml:space="preserve">    </w:t>
      </w:r>
      <w:r w:rsidRPr="005B4A57">
        <w:rPr>
          <w:rFonts w:ascii="Courier New" w:eastAsia="Times New Roman" w:hAnsi="Courier New" w:cs="Courier New"/>
        </w:rPr>
        <w:t>cost_of_hdrm += evaporator_cold_side.calculate_cost(</w:t>
      </w:r>
    </w:p>
    <w:p w14:paraId="37C7BA40"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rPr>
      </w:pPr>
      <w:r>
        <w:rPr>
          <w:rFonts w:ascii="Courier New" w:eastAsia="Times New Roman" w:hAnsi="Courier New" w:cs="Courier New"/>
        </w:rPr>
        <w:tab/>
      </w:r>
      <w:r>
        <w:rPr>
          <w:rFonts w:ascii="Courier New" w:eastAsia="Times New Roman" w:hAnsi="Courier New" w:cs="Courier New"/>
        </w:rPr>
        <w:tab/>
        <w:t xml:space="preserve">      </w:t>
      </w:r>
      <w:r w:rsidRPr="005B4A57">
        <w:rPr>
          <w:rFonts w:ascii="Courier New" w:eastAsia="Times New Roman" w:hAnsi="Courier New" w:cs="Courier New"/>
          <w:color w:val="AA4926"/>
        </w:rPr>
        <w:t>surf_cost</w:t>
      </w:r>
      <w:r w:rsidRPr="005B4A57">
        <w:rPr>
          <w:rFonts w:ascii="Courier New" w:eastAsia="Times New Roman" w:hAnsi="Courier New" w:cs="Courier New"/>
        </w:rPr>
        <w:t>=</w:t>
      </w:r>
      <w:r w:rsidRPr="005B4A57">
        <w:rPr>
          <w:rFonts w:ascii="Courier New" w:eastAsia="Times New Roman" w:hAnsi="Courier New" w:cs="Courier New"/>
          <w:b/>
          <w:bCs/>
          <w:color w:val="33CCFF"/>
        </w:rPr>
        <w:t>20</w:t>
      </w:r>
      <w:r w:rsidRPr="005B4A57">
        <w:rPr>
          <w:rFonts w:ascii="Courier New" w:eastAsia="Times New Roman" w:hAnsi="Courier New" w:cs="Courier New"/>
        </w:rPr>
        <w:t>)</w:t>
      </w:r>
      <w:r w:rsidRPr="005B4A57">
        <w:rPr>
          <w:rFonts w:ascii="Courier New" w:eastAsia="Times New Roman" w:hAnsi="Courier New" w:cs="Courier New"/>
          <w:color w:val="E2D6EB"/>
        </w:rPr>
        <w:br/>
        <w:t xml:space="preserve">    </w:t>
      </w:r>
      <w:r w:rsidRPr="005B4A57">
        <w:rPr>
          <w:rFonts w:ascii="Courier New" w:eastAsia="Times New Roman" w:hAnsi="Courier New" w:cs="Courier New"/>
        </w:rPr>
        <w:t>cost_of_hdrm += compressor.calculate_cost()</w:t>
      </w:r>
      <w:r w:rsidRPr="005B4A57">
        <w:rPr>
          <w:rFonts w:ascii="Courier New" w:eastAsia="Times New Roman" w:hAnsi="Courier New" w:cs="Courier New"/>
        </w:rPr>
        <w:br/>
      </w:r>
      <w:r w:rsidRPr="005B4A57">
        <w:rPr>
          <w:rFonts w:ascii="Courier New" w:eastAsia="Times New Roman" w:hAnsi="Courier New" w:cs="Courier New"/>
          <w:color w:val="E2D6EB"/>
        </w:rPr>
        <w:t xml:space="preserve">    </w:t>
      </w:r>
      <w:r w:rsidRPr="005B4A57">
        <w:rPr>
          <w:rFonts w:ascii="Courier New" w:eastAsia="Times New Roman" w:hAnsi="Courier New" w:cs="Courier New"/>
        </w:rPr>
        <w:t>cost_of_hdrm += mixer.calculate_cost()</w:t>
      </w:r>
      <w:r w:rsidRPr="005B4A57">
        <w:rPr>
          <w:rFonts w:ascii="Courier New" w:eastAsia="Times New Roman" w:hAnsi="Courier New" w:cs="Courier New"/>
        </w:rPr>
        <w:br/>
        <w:t xml:space="preserve">    cost_of_hdrm += condenser.calculate_cost(</w:t>
      </w:r>
      <w:r w:rsidRPr="005B4A57">
        <w:rPr>
          <w:rFonts w:ascii="Courier New" w:eastAsia="Times New Roman" w:hAnsi="Courier New" w:cs="Courier New"/>
          <w:color w:val="AA4926"/>
        </w:rPr>
        <w:t>surf_cost</w:t>
      </w:r>
      <w:r w:rsidRPr="005B4A57">
        <w:rPr>
          <w:rFonts w:ascii="Courier New" w:eastAsia="Times New Roman" w:hAnsi="Courier New" w:cs="Courier New"/>
        </w:rPr>
        <w:t>=</w:t>
      </w:r>
      <w:r w:rsidRPr="005B4A57">
        <w:rPr>
          <w:rFonts w:ascii="Courier New" w:eastAsia="Times New Roman" w:hAnsi="Courier New" w:cs="Courier New"/>
          <w:b/>
          <w:bCs/>
          <w:color w:val="33CCFF"/>
        </w:rPr>
        <w:t>150</w:t>
      </w:r>
      <w:r w:rsidRPr="005B4A57">
        <w:rPr>
          <w:rFonts w:ascii="Courier New" w:eastAsia="Times New Roman" w:hAnsi="Courier New" w:cs="Courier New"/>
        </w:rPr>
        <w:t>)</w:t>
      </w:r>
      <w:r w:rsidRPr="005B4A57">
        <w:rPr>
          <w:rFonts w:ascii="Courier New" w:eastAsia="Times New Roman" w:hAnsi="Courier New" w:cs="Courier New"/>
          <w:color w:val="7EC3E6"/>
        </w:rPr>
        <w:br/>
        <w:t xml:space="preserve">    </w:t>
      </w:r>
      <w:r w:rsidRPr="005B4A57">
        <w:rPr>
          <w:rFonts w:ascii="Courier New" w:eastAsia="Times New Roman" w:hAnsi="Courier New" w:cs="Courier New"/>
        </w:rPr>
        <w:t>cost_of_hdrm += pump.calculate_cost()</w:t>
      </w:r>
      <w:r w:rsidRPr="005B4A57">
        <w:rPr>
          <w:rFonts w:ascii="Courier New" w:eastAsia="Times New Roman" w:hAnsi="Courier New" w:cs="Courier New"/>
        </w:rPr>
        <w:br/>
        <w:t xml:space="preserve">    cost_of_hdrm += evaporator_hot_side.calculate_cost(</w:t>
      </w:r>
    </w:p>
    <w:p w14:paraId="0440E87E" w14:textId="77777777" w:rsidR="00D22308" w:rsidRPr="005B4A57"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ascii="Courier New" w:eastAsia="Times New Roman" w:hAnsi="Courier New" w:cs="Courier New"/>
          <w:color w:val="E2D6EB"/>
        </w:rPr>
      </w:pPr>
      <w:r>
        <w:rPr>
          <w:rFonts w:ascii="Courier New" w:eastAsia="Times New Roman" w:hAnsi="Courier New" w:cs="Courier New"/>
        </w:rPr>
        <w:tab/>
      </w:r>
      <w:r>
        <w:rPr>
          <w:rFonts w:ascii="Courier New" w:eastAsia="Times New Roman" w:hAnsi="Courier New" w:cs="Courier New"/>
        </w:rPr>
        <w:tab/>
        <w:t xml:space="preserve">      </w:t>
      </w:r>
      <w:r w:rsidRPr="005B4A57">
        <w:rPr>
          <w:rFonts w:ascii="Courier New" w:eastAsia="Times New Roman" w:hAnsi="Courier New" w:cs="Courier New"/>
          <w:color w:val="AA4926"/>
        </w:rPr>
        <w:t>surf_cost</w:t>
      </w:r>
      <w:r w:rsidRPr="005B4A57">
        <w:rPr>
          <w:rFonts w:ascii="Courier New" w:eastAsia="Times New Roman" w:hAnsi="Courier New" w:cs="Courier New"/>
        </w:rPr>
        <w:t>=</w:t>
      </w:r>
      <w:r w:rsidRPr="005B4A57">
        <w:rPr>
          <w:rFonts w:ascii="Courier New" w:eastAsia="Times New Roman" w:hAnsi="Courier New" w:cs="Courier New"/>
          <w:b/>
          <w:bCs/>
          <w:color w:val="33CCFF"/>
        </w:rPr>
        <w:t>150</w:t>
      </w:r>
      <w:r w:rsidRPr="005B4A57">
        <w:rPr>
          <w:rFonts w:ascii="Courier New" w:eastAsia="Times New Roman" w:hAnsi="Courier New" w:cs="Courier New"/>
        </w:rPr>
        <w:t>)</w:t>
      </w:r>
      <w:r w:rsidRPr="005B4A57">
        <w:rPr>
          <w:rFonts w:ascii="Courier New" w:eastAsia="Times New Roman" w:hAnsi="Courier New" w:cs="Courier New"/>
          <w:color w:val="E2D6EB"/>
        </w:rPr>
        <w:br/>
        <w:t xml:space="preserve">    </w:t>
      </w:r>
      <w:r w:rsidRPr="005B4A57">
        <w:rPr>
          <w:rFonts w:ascii="Courier New" w:eastAsia="Times New Roman" w:hAnsi="Courier New" w:cs="Courier New"/>
        </w:rPr>
        <w:t>cost_of_hdrm += turbine.calculate_cost()</w:t>
      </w:r>
      <w:r w:rsidRPr="005B4A57">
        <w:rPr>
          <w:rFonts w:ascii="Courier New" w:eastAsia="Times New Roman" w:hAnsi="Courier New" w:cs="Courier New"/>
          <w:color w:val="54B33E"/>
        </w:rPr>
        <w:br/>
        <w:t xml:space="preserve">    </w:t>
      </w:r>
      <w:r w:rsidRPr="005B4A57">
        <w:rPr>
          <w:rFonts w:ascii="Courier New" w:eastAsia="Times New Roman" w:hAnsi="Courier New" w:cs="Courier New"/>
          <w:color w:val="CC7832"/>
        </w:rPr>
        <w:t xml:space="preserve">return </w:t>
      </w:r>
      <w:r w:rsidRPr="005B4A57">
        <w:rPr>
          <w:rFonts w:ascii="Courier New" w:eastAsia="Times New Roman" w:hAnsi="Courier New" w:cs="Courier New"/>
        </w:rPr>
        <w:t>cost_of_hdrm</w:t>
      </w:r>
    </w:p>
    <w:p w14:paraId="4923E8F0" w14:textId="77777777" w:rsidR="00D22308" w:rsidRPr="005B4A57" w:rsidRDefault="00D22308" w:rsidP="00E860A4">
      <w:pPr>
        <w:pStyle w:val="Bezodstpw"/>
        <w:spacing w:line="276" w:lineRule="auto"/>
        <w:rPr>
          <w:lang w:val="en-US"/>
        </w:rPr>
      </w:pPr>
    </w:p>
    <w:p w14:paraId="01AC1DC0" w14:textId="2AB2C43A" w:rsidR="00D22308" w:rsidRDefault="00D22308" w:rsidP="00E860A4">
      <w:pPr>
        <w:spacing w:line="276" w:lineRule="auto"/>
        <w:jc w:val="both"/>
      </w:pPr>
      <w:r>
        <w:t xml:space="preserve">Costs of particular components are respectively added to the overall cost of HDRM. The exact </w:t>
      </w:r>
      <w:r w:rsidR="006E5F5C">
        <w:t>codes</w:t>
      </w:r>
      <w:r w:rsidR="00733240">
        <w:t xml:space="preserve"> of methods responsible for calculating</w:t>
      </w:r>
      <w:r>
        <w:t xml:space="preserve"> the costs of</w:t>
      </w:r>
      <w:r w:rsidR="00733240">
        <w:t xml:space="preserve"> particular</w:t>
      </w:r>
      <w:r>
        <w:t xml:space="preserve"> components differ among each other and they are briefly explained in the list below:</w:t>
      </w:r>
    </w:p>
    <w:p w14:paraId="42FE0B11" w14:textId="271EB253" w:rsidR="00D22308" w:rsidRDefault="00D22308" w:rsidP="00E860A4">
      <w:pPr>
        <w:pStyle w:val="Akapitzlist"/>
        <w:numPr>
          <w:ilvl w:val="0"/>
          <w:numId w:val="46"/>
        </w:numPr>
        <w:spacing w:line="276" w:lineRule="auto"/>
        <w:jc w:val="both"/>
      </w:pPr>
      <w:r w:rsidRPr="00FB55C4">
        <w:rPr>
          <w:b/>
          <w:bCs/>
          <w:i/>
          <w:iCs/>
        </w:rPr>
        <w:t>throttling_valve.calculate_cost()</w:t>
      </w:r>
      <w:r>
        <w:t xml:space="preserve"> – the cost of throttling valve is so small</w:t>
      </w:r>
      <w:r w:rsidR="00733240">
        <w:t>,</w:t>
      </w:r>
      <w:r>
        <w:t xml:space="preserve"> that it could be neglected in this multi-objective optimization problem. For the reliability of the assumptions it was assumed, that the cost of throttling valve equals 50 </w:t>
      </w:r>
      <w:r>
        <w:rPr>
          <w:rFonts w:cstheme="minorHAnsi"/>
        </w:rPr>
        <w:t xml:space="preserve">€, </w:t>
      </w:r>
      <w:r>
        <w:t xml:space="preserve">regardless the working </w:t>
      </w:r>
      <w:r>
        <w:br/>
        <w:t>conditions [31].</w:t>
      </w:r>
    </w:p>
    <w:p w14:paraId="26FB6D7C" w14:textId="77777777" w:rsidR="00D22308" w:rsidRDefault="00D22308" w:rsidP="00E860A4">
      <w:pPr>
        <w:pStyle w:val="Akapitzlist"/>
        <w:spacing w:line="276" w:lineRule="auto"/>
        <w:jc w:val="both"/>
      </w:pPr>
    </w:p>
    <w:p w14:paraId="16A40484" w14:textId="77777777" w:rsidR="00D22308" w:rsidRPr="00B22AC2" w:rsidRDefault="00D22308" w:rsidP="00E860A4">
      <w:pPr>
        <w:pStyle w:val="Akapitzlist"/>
        <w:spacing w:line="276" w:lineRule="auto"/>
        <w:jc w:val="both"/>
        <w:rPr>
          <w:i/>
        </w:rPr>
      </w:pPr>
      <w:r>
        <w:rPr>
          <w:i/>
        </w:rPr>
        <w:t>Code fragm. 5.6.</w:t>
      </w:r>
    </w:p>
    <w:p w14:paraId="2D4E06F5" w14:textId="77777777" w:rsidR="00D22308" w:rsidRPr="003E3E6D" w:rsidRDefault="00D22308" w:rsidP="00E860A4">
      <w:pPr>
        <w:pStyle w:val="Akapitzlist"/>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urier New" w:eastAsia="Times New Roman" w:hAnsi="Courier New" w:cs="Courier New"/>
          <w:color w:val="E2D6EB"/>
        </w:rPr>
      </w:pPr>
      <w:r w:rsidRPr="003E3E6D">
        <w:rPr>
          <w:rFonts w:ascii="Courier New" w:eastAsia="Times New Roman" w:hAnsi="Courier New" w:cs="Courier New"/>
          <w:color w:val="CC7832"/>
        </w:rPr>
        <w:t xml:space="preserve">def </w:t>
      </w:r>
      <w:r w:rsidRPr="003E3E6D">
        <w:rPr>
          <w:rFonts w:ascii="Courier New" w:eastAsia="Times New Roman" w:hAnsi="Courier New" w:cs="Courier New"/>
          <w:color w:val="ED7D31" w:themeColor="accent2"/>
        </w:rPr>
        <w:t>calculate_cost</w:t>
      </w:r>
      <w:r w:rsidRPr="003E3E6D">
        <w:rPr>
          <w:rFonts w:ascii="Courier New" w:eastAsia="Times New Roman" w:hAnsi="Courier New" w:cs="Courier New"/>
        </w:rPr>
        <w:t>(</w:t>
      </w:r>
      <w:r w:rsidRPr="003E3E6D">
        <w:rPr>
          <w:rFonts w:ascii="Courier New" w:eastAsia="Times New Roman" w:hAnsi="Courier New" w:cs="Courier New"/>
          <w:color w:val="94558D"/>
        </w:rPr>
        <w:t>self</w:t>
      </w:r>
      <w:r w:rsidRPr="003E3E6D">
        <w:rPr>
          <w:rFonts w:ascii="Courier New" w:eastAsia="Times New Roman" w:hAnsi="Courier New" w:cs="Courier New"/>
        </w:rPr>
        <w:t>):</w:t>
      </w:r>
      <w:r w:rsidRPr="003E3E6D">
        <w:rPr>
          <w:rFonts w:ascii="Courier New" w:eastAsia="Times New Roman" w:hAnsi="Courier New" w:cs="Courier New"/>
          <w:color w:val="E2D6EB"/>
        </w:rPr>
        <w:br/>
        <w:t xml:space="preserve">    </w:t>
      </w:r>
      <w:r w:rsidRPr="003E3E6D">
        <w:rPr>
          <w:rFonts w:ascii="Courier New" w:eastAsia="Times New Roman" w:hAnsi="Courier New" w:cs="Courier New"/>
          <w:color w:val="CC7832"/>
        </w:rPr>
        <w:t xml:space="preserve">return </w:t>
      </w:r>
      <w:r w:rsidRPr="003E3E6D">
        <w:rPr>
          <w:rFonts w:ascii="Courier New" w:eastAsia="Times New Roman" w:hAnsi="Courier New" w:cs="Courier New"/>
          <w:b/>
          <w:bCs/>
          <w:color w:val="33CCFF"/>
        </w:rPr>
        <w:t>50</w:t>
      </w:r>
    </w:p>
    <w:p w14:paraId="256DB807" w14:textId="77777777" w:rsidR="00D22308" w:rsidRDefault="00D22308" w:rsidP="00E860A4">
      <w:pPr>
        <w:pStyle w:val="Akapitzlist"/>
        <w:spacing w:before="240" w:line="276" w:lineRule="auto"/>
        <w:jc w:val="both"/>
        <w:rPr>
          <w:i/>
          <w:iCs/>
        </w:rPr>
      </w:pPr>
    </w:p>
    <w:p w14:paraId="5338531A" w14:textId="485AE50F" w:rsidR="00EE7017" w:rsidRPr="00F10DDE" w:rsidRDefault="00D22308" w:rsidP="00421CAB">
      <w:pPr>
        <w:pStyle w:val="Akapitzlist"/>
        <w:numPr>
          <w:ilvl w:val="0"/>
          <w:numId w:val="46"/>
        </w:numPr>
        <w:spacing w:before="240" w:line="276" w:lineRule="auto"/>
        <w:jc w:val="both"/>
        <w:rPr>
          <w:i/>
          <w:iCs/>
        </w:rPr>
      </w:pPr>
      <w:r w:rsidRPr="00F10DDE">
        <w:rPr>
          <w:b/>
          <w:bCs/>
          <w:i/>
          <w:iCs/>
        </w:rPr>
        <w:t>mixer.calculate_cost()</w:t>
      </w:r>
      <w:r w:rsidRPr="00F10DDE">
        <w:rPr>
          <w:i/>
          <w:iCs/>
        </w:rPr>
        <w:t xml:space="preserve"> </w:t>
      </w:r>
      <w:r w:rsidRPr="00F10DDE">
        <w:rPr>
          <w:iCs/>
        </w:rPr>
        <w:t>– like above.</w:t>
      </w:r>
    </w:p>
    <w:p w14:paraId="2705386B" w14:textId="714A8760" w:rsidR="00D22308" w:rsidRPr="00C6218B" w:rsidRDefault="00D22308" w:rsidP="00E860A4">
      <w:pPr>
        <w:pStyle w:val="Akapitzlist"/>
        <w:numPr>
          <w:ilvl w:val="0"/>
          <w:numId w:val="46"/>
        </w:numPr>
        <w:spacing w:before="240" w:line="276" w:lineRule="auto"/>
        <w:jc w:val="both"/>
        <w:rPr>
          <w:i/>
          <w:iCs/>
        </w:rPr>
      </w:pPr>
      <w:r w:rsidRPr="00FB55C4">
        <w:rPr>
          <w:b/>
          <w:bCs/>
          <w:i/>
          <w:iCs/>
        </w:rPr>
        <w:t>pump.calculate_cost()</w:t>
      </w:r>
      <w:r>
        <w:rPr>
          <w:iCs/>
        </w:rPr>
        <w:t xml:space="preserve"> – the cost of pump was calculated based on the </w:t>
      </w:r>
      <w:r w:rsidR="00AF1FB9">
        <w:rPr>
          <w:iCs/>
        </w:rPr>
        <w:t>power function</w:t>
      </w:r>
      <w:r w:rsidR="00EE7017">
        <w:rPr>
          <w:iCs/>
        </w:rPr>
        <w:t xml:space="preserve">, which is a common way to calculate the cost of energetic components </w:t>
      </w:r>
      <w:r>
        <w:rPr>
          <w:iCs/>
        </w:rPr>
        <w:t>[25,</w:t>
      </w:r>
      <w:r w:rsidR="00963D22">
        <w:rPr>
          <w:iCs/>
        </w:rPr>
        <w:t xml:space="preserve"> </w:t>
      </w:r>
      <w:r>
        <w:rPr>
          <w:iCs/>
        </w:rPr>
        <w:t>26]:</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D22308" w:rsidRPr="000737C6" w14:paraId="0B0A7DB2" w14:textId="77777777" w:rsidTr="0084224F">
        <w:trPr>
          <w:jc w:val="right"/>
        </w:trPr>
        <w:tc>
          <w:tcPr>
            <w:tcW w:w="750" w:type="pct"/>
            <w:vAlign w:val="center"/>
          </w:tcPr>
          <w:p w14:paraId="0E523385" w14:textId="77777777" w:rsidR="00D22308" w:rsidRPr="000737C6" w:rsidRDefault="00D22308" w:rsidP="00E860A4">
            <w:pPr>
              <w:pStyle w:val="Bezodstpw"/>
              <w:spacing w:line="276" w:lineRule="auto"/>
              <w:jc w:val="both"/>
              <w:rPr>
                <w:lang w:val="en-US"/>
              </w:rPr>
            </w:pPr>
          </w:p>
        </w:tc>
        <w:tc>
          <w:tcPr>
            <w:tcW w:w="3500" w:type="pct"/>
            <w:vAlign w:val="center"/>
          </w:tcPr>
          <w:p w14:paraId="028F3635" w14:textId="77777777" w:rsidR="00D22308" w:rsidRPr="000737C6" w:rsidRDefault="00A77708" w:rsidP="00E860A4">
            <w:pPr>
              <w:pStyle w:val="Bezodstpw"/>
              <w:spacing w:line="276" w:lineRule="auto"/>
              <w:jc w:val="both"/>
              <w:rPr>
                <w:lang w:val="en-US"/>
              </w:rPr>
            </w:pPr>
            <m:oMathPara>
              <m:oMath>
                <m:sSub>
                  <m:sSubPr>
                    <m:ctrlPr>
                      <w:rPr>
                        <w:rFonts w:ascii="Cambria Math" w:hAnsi="Cambria Math"/>
                        <w:i/>
                        <w:iCs/>
                        <w:lang w:val="en-US"/>
                      </w:rPr>
                    </m:ctrlPr>
                  </m:sSubPr>
                  <m:e>
                    <m:r>
                      <w:rPr>
                        <w:rFonts w:ascii="Cambria Math" w:hAnsi="Cambria Math"/>
                      </w:rPr>
                      <m:t>C</m:t>
                    </m:r>
                  </m:e>
                  <m:sub>
                    <m:r>
                      <w:rPr>
                        <w:rFonts w:ascii="Cambria Math" w:hAnsi="Cambria Math"/>
                      </w:rPr>
                      <m:t>pump</m:t>
                    </m:r>
                  </m:sub>
                </m:sSub>
                <m:r>
                  <w:rPr>
                    <w:rFonts w:ascii="Cambria Math" w:hAnsi="Cambria Math"/>
                  </w:rPr>
                  <m:t>=900*</m:t>
                </m:r>
                <m:sSup>
                  <m:sSupPr>
                    <m:ctrlPr>
                      <w:rPr>
                        <w:rFonts w:ascii="Cambria Math" w:hAnsi="Cambria Math"/>
                        <w:i/>
                        <w:iCs/>
                        <w:lang w:val="en-US"/>
                      </w:rPr>
                    </m:ctrlPr>
                  </m:sSupPr>
                  <m:e>
                    <m:d>
                      <m:dPr>
                        <m:ctrlPr>
                          <w:rPr>
                            <w:rFonts w:ascii="Cambria Math" w:hAnsi="Cambria Math"/>
                            <w:i/>
                            <w:iCs/>
                          </w:rPr>
                        </m:ctrlPr>
                      </m:dPr>
                      <m:e>
                        <m:f>
                          <m:fPr>
                            <m:ctrlPr>
                              <w:rPr>
                                <w:rFonts w:ascii="Cambria Math" w:hAnsi="Cambria Math"/>
                                <w:i/>
                                <w:iCs/>
                              </w:rPr>
                            </m:ctrlPr>
                          </m:fPr>
                          <m:num>
                            <m:r>
                              <w:rPr>
                                <w:rFonts w:ascii="Cambria Math" w:hAnsi="Cambria Math"/>
                              </w:rPr>
                              <m:t>P</m:t>
                            </m:r>
                          </m:num>
                          <m:den>
                            <m:r>
                              <w:rPr>
                                <w:rFonts w:ascii="Cambria Math" w:hAnsi="Cambria Math"/>
                              </w:rPr>
                              <m:t>300</m:t>
                            </m:r>
                          </m:den>
                        </m:f>
                      </m:e>
                    </m:d>
                  </m:e>
                  <m:sup>
                    <m:r>
                      <w:rPr>
                        <w:rFonts w:ascii="Cambria Math" w:hAnsi="Cambria Math"/>
                      </w:rPr>
                      <m:t>0.25</m:t>
                    </m:r>
                  </m:sup>
                </m:sSup>
              </m:oMath>
            </m:oMathPara>
          </w:p>
        </w:tc>
        <w:tc>
          <w:tcPr>
            <w:tcW w:w="750" w:type="pct"/>
            <w:vAlign w:val="center"/>
          </w:tcPr>
          <w:p w14:paraId="4B1F4E45" w14:textId="77777777" w:rsidR="00D22308" w:rsidRPr="000737C6" w:rsidRDefault="00D22308" w:rsidP="00E860A4">
            <w:pPr>
              <w:pStyle w:val="Bezodstpw"/>
              <w:numPr>
                <w:ilvl w:val="1"/>
                <w:numId w:val="45"/>
              </w:numPr>
              <w:spacing w:line="276" w:lineRule="auto"/>
              <w:jc w:val="right"/>
              <w:rPr>
                <w:lang w:val="en-US"/>
              </w:rPr>
            </w:pPr>
          </w:p>
        </w:tc>
      </w:tr>
    </w:tbl>
    <w:p w14:paraId="7D6758C6" w14:textId="77777777" w:rsidR="00D22308" w:rsidRDefault="00D22308" w:rsidP="00E860A4">
      <w:pPr>
        <w:pStyle w:val="Akapitzlist"/>
        <w:spacing w:before="240" w:line="276" w:lineRule="auto"/>
        <w:jc w:val="both"/>
        <w:rPr>
          <w:i/>
          <w:iCs/>
        </w:rPr>
      </w:pPr>
      <w:r>
        <w:rPr>
          <w:i/>
          <w:iCs/>
        </w:rPr>
        <w:t>where:</w:t>
      </w:r>
    </w:p>
    <w:p w14:paraId="00C591A1" w14:textId="77777777" w:rsidR="00D22308" w:rsidRDefault="00D22308" w:rsidP="00E860A4">
      <w:pPr>
        <w:pStyle w:val="Akapitzlist"/>
        <w:spacing w:before="240" w:line="276" w:lineRule="auto"/>
        <w:jc w:val="both"/>
        <w:rPr>
          <w:i/>
          <w:iCs/>
        </w:rPr>
      </w:pPr>
      <w:r>
        <w:rPr>
          <w:i/>
          <w:iCs/>
        </w:rPr>
        <w:t>C</w:t>
      </w:r>
      <w:r>
        <w:rPr>
          <w:i/>
          <w:iCs/>
          <w:vertAlign w:val="subscript"/>
        </w:rPr>
        <w:t>pump</w:t>
      </w:r>
      <w:r>
        <w:rPr>
          <w:i/>
          <w:iCs/>
        </w:rPr>
        <w:t xml:space="preserve"> – cost of pump, </w:t>
      </w:r>
      <w:r>
        <w:rPr>
          <w:rFonts w:cstheme="minorHAnsi"/>
          <w:i/>
          <w:iCs/>
        </w:rPr>
        <w:t>€</w:t>
      </w:r>
    </w:p>
    <w:p w14:paraId="149D5A94" w14:textId="444C872A" w:rsidR="00D22308" w:rsidRDefault="00D22308" w:rsidP="00E860A4">
      <w:pPr>
        <w:pStyle w:val="Akapitzlist"/>
        <w:spacing w:before="240" w:line="276" w:lineRule="auto"/>
        <w:jc w:val="both"/>
        <w:rPr>
          <w:i/>
          <w:iCs/>
        </w:rPr>
      </w:pPr>
      <w:r>
        <w:rPr>
          <w:i/>
          <w:iCs/>
        </w:rPr>
        <w:t>P – power demand of pump, W</w:t>
      </w:r>
    </w:p>
    <w:p w14:paraId="46EA411B" w14:textId="77777777" w:rsidR="005960E2" w:rsidRDefault="005960E2" w:rsidP="00E860A4">
      <w:pPr>
        <w:pStyle w:val="Akapitzlist"/>
        <w:spacing w:before="240" w:line="276" w:lineRule="auto"/>
        <w:jc w:val="both"/>
        <w:rPr>
          <w:i/>
          <w:iCs/>
        </w:rPr>
      </w:pPr>
    </w:p>
    <w:p w14:paraId="73A8A9A4" w14:textId="77777777" w:rsidR="00D22308" w:rsidRDefault="00D22308" w:rsidP="00E860A4">
      <w:pPr>
        <w:pStyle w:val="Akapitzlist"/>
        <w:spacing w:before="240" w:after="0" w:line="276" w:lineRule="auto"/>
        <w:jc w:val="both"/>
        <w:rPr>
          <w:i/>
          <w:iCs/>
        </w:rPr>
      </w:pPr>
      <w:r>
        <w:rPr>
          <w:i/>
          <w:iCs/>
        </w:rPr>
        <w:t>Code fragm. 5.7.</w:t>
      </w:r>
    </w:p>
    <w:p w14:paraId="2880FC87" w14:textId="77777777" w:rsidR="00D22308" w:rsidRPr="003E3E6D"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color w:val="E2D6EB"/>
          <w:sz w:val="24"/>
          <w:szCs w:val="24"/>
        </w:rPr>
      </w:pPr>
      <w:r w:rsidRPr="003E3E6D">
        <w:rPr>
          <w:rFonts w:ascii="Courier New" w:eastAsia="Times New Roman" w:hAnsi="Courier New" w:cs="Courier New"/>
          <w:color w:val="CC7832"/>
          <w:sz w:val="24"/>
          <w:szCs w:val="24"/>
        </w:rPr>
        <w:t xml:space="preserve">def </w:t>
      </w:r>
      <w:r w:rsidRPr="003E3E6D">
        <w:rPr>
          <w:rFonts w:ascii="Courier New" w:eastAsia="Times New Roman" w:hAnsi="Courier New" w:cs="Courier New"/>
          <w:color w:val="ED7D31" w:themeColor="accent2"/>
          <w:sz w:val="24"/>
          <w:szCs w:val="24"/>
        </w:rPr>
        <w:t>calculate_cost</w:t>
      </w:r>
      <w:r w:rsidRPr="003E3E6D">
        <w:rPr>
          <w:rFonts w:ascii="Courier New" w:eastAsia="Times New Roman" w:hAnsi="Courier New" w:cs="Courier New"/>
          <w:sz w:val="24"/>
          <w:szCs w:val="24"/>
        </w:rPr>
        <w:t>(</w:t>
      </w:r>
      <w:r w:rsidRPr="003E3E6D">
        <w:rPr>
          <w:rFonts w:ascii="Courier New" w:eastAsia="Times New Roman" w:hAnsi="Courier New" w:cs="Courier New"/>
          <w:color w:val="94558D"/>
          <w:sz w:val="24"/>
          <w:szCs w:val="24"/>
        </w:rPr>
        <w:t>self</w:t>
      </w:r>
      <w:r w:rsidRPr="003E3E6D">
        <w:rPr>
          <w:rFonts w:ascii="Courier New" w:eastAsia="Times New Roman" w:hAnsi="Courier New" w:cs="Courier New"/>
          <w:b/>
          <w:bCs/>
          <w:color w:val="ED864A"/>
          <w:sz w:val="24"/>
          <w:szCs w:val="24"/>
        </w:rPr>
        <w:t xml:space="preserve">, </w:t>
      </w:r>
      <w:r w:rsidRPr="003E3E6D">
        <w:rPr>
          <w:rFonts w:ascii="Courier New" w:eastAsia="Times New Roman" w:hAnsi="Courier New" w:cs="Courier New"/>
          <w:sz w:val="24"/>
          <w:szCs w:val="24"/>
        </w:rPr>
        <w:t>expotent=</w:t>
      </w:r>
      <w:r w:rsidRPr="003E3E6D">
        <w:rPr>
          <w:rFonts w:ascii="Courier New" w:eastAsia="Times New Roman" w:hAnsi="Courier New" w:cs="Courier New"/>
          <w:b/>
          <w:bCs/>
          <w:color w:val="33CCFF"/>
          <w:sz w:val="24"/>
          <w:szCs w:val="24"/>
        </w:rPr>
        <w:t>0.25</w:t>
      </w:r>
      <w:r w:rsidRPr="003E3E6D">
        <w:rPr>
          <w:rFonts w:ascii="Courier New" w:eastAsia="Times New Roman" w:hAnsi="Courier New" w:cs="Courier New"/>
          <w:sz w:val="24"/>
          <w:szCs w:val="24"/>
        </w:rPr>
        <w:t>):</w:t>
      </w:r>
      <w:r w:rsidRPr="003E3E6D">
        <w:rPr>
          <w:rFonts w:ascii="Courier New" w:eastAsia="Times New Roman" w:hAnsi="Courier New" w:cs="Courier New"/>
          <w:sz w:val="24"/>
          <w:szCs w:val="24"/>
        </w:rPr>
        <w:br/>
      </w:r>
      <w:r w:rsidRPr="003E3E6D">
        <w:rPr>
          <w:rFonts w:ascii="Courier New" w:eastAsia="Times New Roman" w:hAnsi="Courier New" w:cs="Courier New"/>
          <w:color w:val="E2D6EB"/>
          <w:sz w:val="24"/>
          <w:szCs w:val="24"/>
        </w:rPr>
        <w:t xml:space="preserve">    </w:t>
      </w:r>
      <w:r w:rsidRPr="003E3E6D">
        <w:rPr>
          <w:rFonts w:ascii="Courier New" w:eastAsia="Times New Roman" w:hAnsi="Courier New" w:cs="Courier New"/>
          <w:color w:val="CC7832"/>
          <w:sz w:val="24"/>
          <w:szCs w:val="24"/>
        </w:rPr>
        <w:t xml:space="preserve">return </w:t>
      </w:r>
      <w:r w:rsidRPr="003E3E6D">
        <w:rPr>
          <w:rFonts w:ascii="Courier New" w:eastAsia="Times New Roman" w:hAnsi="Courier New" w:cs="Courier New"/>
          <w:b/>
          <w:bCs/>
          <w:color w:val="33CCFF"/>
          <w:sz w:val="24"/>
          <w:szCs w:val="24"/>
        </w:rPr>
        <w:t>900</w:t>
      </w:r>
      <w:r w:rsidRPr="003E3E6D">
        <w:rPr>
          <w:rFonts w:ascii="Courier New" w:eastAsia="Times New Roman" w:hAnsi="Courier New" w:cs="Courier New"/>
          <w:b/>
          <w:bCs/>
          <w:sz w:val="24"/>
          <w:szCs w:val="24"/>
        </w:rPr>
        <w:t xml:space="preserve"> </w:t>
      </w:r>
      <w:r w:rsidRPr="003E3E6D">
        <w:rPr>
          <w:rFonts w:ascii="Courier New" w:eastAsia="Times New Roman" w:hAnsi="Courier New" w:cs="Courier New"/>
          <w:sz w:val="24"/>
          <w:szCs w:val="24"/>
        </w:rPr>
        <w:t>*</w:t>
      </w:r>
      <w:r w:rsidRPr="003E3E6D">
        <w:rPr>
          <w:rFonts w:ascii="Courier New" w:eastAsia="Times New Roman" w:hAnsi="Courier New" w:cs="Courier New"/>
          <w:color w:val="E2D6EB"/>
          <w:sz w:val="24"/>
          <w:szCs w:val="24"/>
        </w:rPr>
        <w:t xml:space="preserve"> </w:t>
      </w:r>
      <w:r w:rsidRPr="003E3E6D">
        <w:rPr>
          <w:rFonts w:ascii="Courier New" w:eastAsia="Times New Roman" w:hAnsi="Courier New" w:cs="Courier New"/>
          <w:color w:val="8888C6"/>
          <w:sz w:val="24"/>
          <w:szCs w:val="24"/>
        </w:rPr>
        <w:t>pow</w:t>
      </w:r>
      <w:r w:rsidRPr="003E3E6D">
        <w:rPr>
          <w:rFonts w:ascii="Courier New" w:eastAsia="Times New Roman" w:hAnsi="Courier New" w:cs="Courier New"/>
          <w:sz w:val="24"/>
          <w:szCs w:val="24"/>
        </w:rPr>
        <w:t>(</w:t>
      </w:r>
      <w:r w:rsidRPr="003E3E6D">
        <w:rPr>
          <w:rFonts w:ascii="Courier New" w:eastAsia="Times New Roman" w:hAnsi="Courier New" w:cs="Courier New"/>
          <w:color w:val="7030A0"/>
          <w:sz w:val="24"/>
          <w:szCs w:val="24"/>
        </w:rPr>
        <w:t>s</w:t>
      </w:r>
      <w:r w:rsidRPr="003E3E6D">
        <w:rPr>
          <w:rFonts w:ascii="Courier New" w:eastAsia="Times New Roman" w:hAnsi="Courier New" w:cs="Courier New"/>
          <w:color w:val="94558D"/>
          <w:sz w:val="24"/>
          <w:szCs w:val="24"/>
        </w:rPr>
        <w:t>elf</w:t>
      </w:r>
      <w:r w:rsidRPr="003E3E6D">
        <w:rPr>
          <w:rFonts w:ascii="Courier New" w:eastAsia="Times New Roman" w:hAnsi="Courier New" w:cs="Courier New"/>
          <w:sz w:val="24"/>
          <w:szCs w:val="24"/>
        </w:rPr>
        <w:t xml:space="preserve">.power / </w:t>
      </w:r>
      <w:r w:rsidRPr="003E3E6D">
        <w:rPr>
          <w:rFonts w:ascii="Courier New" w:eastAsia="Times New Roman" w:hAnsi="Courier New" w:cs="Courier New"/>
          <w:b/>
          <w:bCs/>
          <w:color w:val="33CCFF"/>
          <w:sz w:val="24"/>
          <w:szCs w:val="24"/>
        </w:rPr>
        <w:t>300</w:t>
      </w:r>
      <w:r w:rsidRPr="003E3E6D">
        <w:rPr>
          <w:rFonts w:ascii="Courier New" w:eastAsia="Times New Roman" w:hAnsi="Courier New" w:cs="Courier New"/>
          <w:b/>
          <w:bCs/>
          <w:color w:val="ED864A"/>
          <w:sz w:val="24"/>
          <w:szCs w:val="24"/>
        </w:rPr>
        <w:t xml:space="preserve">, </w:t>
      </w:r>
      <w:r w:rsidRPr="003E3E6D">
        <w:rPr>
          <w:rFonts w:ascii="Courier New" w:eastAsia="Times New Roman" w:hAnsi="Courier New" w:cs="Courier New"/>
          <w:sz w:val="24"/>
          <w:szCs w:val="24"/>
        </w:rPr>
        <w:t>expotent)</w:t>
      </w:r>
    </w:p>
    <w:p w14:paraId="02DF3193" w14:textId="77777777" w:rsidR="00FB55C4" w:rsidRDefault="00FB55C4" w:rsidP="00E860A4">
      <w:pPr>
        <w:pStyle w:val="Akapitzlist"/>
        <w:spacing w:before="240" w:line="276" w:lineRule="auto"/>
        <w:jc w:val="both"/>
        <w:rPr>
          <w:i/>
          <w:iCs/>
        </w:rPr>
      </w:pPr>
    </w:p>
    <w:p w14:paraId="77649BEF" w14:textId="60291C19" w:rsidR="00D22308" w:rsidRPr="002F0B14" w:rsidRDefault="00D22308" w:rsidP="00E860A4">
      <w:pPr>
        <w:pStyle w:val="Akapitzlist"/>
        <w:numPr>
          <w:ilvl w:val="0"/>
          <w:numId w:val="46"/>
        </w:numPr>
        <w:spacing w:before="240" w:line="276" w:lineRule="auto"/>
        <w:jc w:val="both"/>
        <w:rPr>
          <w:i/>
          <w:iCs/>
        </w:rPr>
      </w:pPr>
      <w:r w:rsidRPr="00FB55C4">
        <w:rPr>
          <w:b/>
          <w:bCs/>
          <w:i/>
          <w:iCs/>
        </w:rPr>
        <w:t>compressor.calculate_cost()</w:t>
      </w:r>
      <w:r>
        <w:rPr>
          <w:iCs/>
        </w:rPr>
        <w:t xml:space="preserve"> – The method uses a power function, which equation was generated basing on detail prices of compressors suited to the parameters of the cycle</w:t>
      </w:r>
      <w:r w:rsidR="00514E5E">
        <w:rPr>
          <w:iCs/>
        </w:rPr>
        <w:t xml:space="preserve">. </w:t>
      </w:r>
      <w:r>
        <w:rPr>
          <w:iCs/>
        </w:rPr>
        <w:t xml:space="preserve">Prices of particular compressors are inscribed in the table 5.1, they are also put on the diagram </w:t>
      </w:r>
      <w:r w:rsidR="00257EF6">
        <w:rPr>
          <w:iCs/>
        </w:rPr>
        <w:t>depicted in</w:t>
      </w:r>
      <w:r>
        <w:rPr>
          <w:iCs/>
        </w:rPr>
        <w:t xml:space="preserve"> the </w:t>
      </w:r>
      <w:r w:rsidR="00884D28">
        <w:rPr>
          <w:iCs/>
        </w:rPr>
        <w:t>figure</w:t>
      </w:r>
      <w:r>
        <w:rPr>
          <w:iCs/>
        </w:rPr>
        <w:t xml:space="preserve"> 5.5. Simultaneously the prices of turbine were calculated considering price of turbine as 1.5 times higher than the compressor price</w:t>
      </w:r>
      <w:r w:rsidRPr="0029128F">
        <w:rPr>
          <w:iCs/>
        </w:rPr>
        <w:t xml:space="preserve"> </w:t>
      </w:r>
      <w:r>
        <w:rPr>
          <w:iCs/>
        </w:rPr>
        <w:t>of a particular power [25].</w:t>
      </w:r>
    </w:p>
    <w:p w14:paraId="69BF184F" w14:textId="77777777" w:rsidR="00D22308" w:rsidRDefault="00D22308" w:rsidP="00E860A4">
      <w:pPr>
        <w:pStyle w:val="Akapitzlist"/>
        <w:spacing w:before="240" w:line="276" w:lineRule="auto"/>
        <w:jc w:val="both"/>
        <w:rPr>
          <w:i/>
          <w:iCs/>
        </w:rPr>
      </w:pPr>
    </w:p>
    <w:p w14:paraId="63146B89" w14:textId="77777777" w:rsidR="00D22308" w:rsidRPr="00E17739" w:rsidRDefault="00D22308" w:rsidP="00E860A4">
      <w:pPr>
        <w:pStyle w:val="Akapitzlist"/>
        <w:spacing w:before="240" w:line="276" w:lineRule="auto"/>
        <w:jc w:val="both"/>
        <w:rPr>
          <w:i/>
          <w:iCs/>
        </w:rPr>
      </w:pPr>
      <w:r>
        <w:rPr>
          <w:i/>
          <w:iCs/>
        </w:rPr>
        <w:t>Table 5.1.</w:t>
      </w:r>
    </w:p>
    <w:tbl>
      <w:tblPr>
        <w:tblStyle w:val="Tabela-Siatka"/>
        <w:tblW w:w="8323" w:type="dxa"/>
        <w:tblInd w:w="720" w:type="dxa"/>
        <w:tblLayout w:type="fixed"/>
        <w:tblCellMar>
          <w:left w:w="0" w:type="dxa"/>
          <w:right w:w="0" w:type="dxa"/>
        </w:tblCellMar>
        <w:tblLook w:val="04A0" w:firstRow="1" w:lastRow="0" w:firstColumn="1" w:lastColumn="0" w:noHBand="0" w:noVBand="1"/>
      </w:tblPr>
      <w:tblGrid>
        <w:gridCol w:w="1404"/>
        <w:gridCol w:w="1821"/>
        <w:gridCol w:w="1350"/>
        <w:gridCol w:w="1323"/>
        <w:gridCol w:w="1197"/>
        <w:gridCol w:w="1228"/>
      </w:tblGrid>
      <w:tr w:rsidR="00D22308" w14:paraId="60525BB9" w14:textId="77777777" w:rsidTr="0084224F">
        <w:trPr>
          <w:trHeight w:val="726"/>
        </w:trPr>
        <w:tc>
          <w:tcPr>
            <w:tcW w:w="1404" w:type="dxa"/>
            <w:tcBorders>
              <w:top w:val="single" w:sz="12" w:space="0" w:color="auto"/>
              <w:left w:val="single" w:sz="12" w:space="0" w:color="auto"/>
              <w:bottom w:val="single" w:sz="6" w:space="0" w:color="auto"/>
              <w:right w:val="single" w:sz="6" w:space="0" w:color="auto"/>
            </w:tcBorders>
            <w:vAlign w:val="center"/>
          </w:tcPr>
          <w:p w14:paraId="216E42A2" w14:textId="77777777" w:rsidR="00D22308" w:rsidRPr="007C28A6" w:rsidRDefault="00D22308" w:rsidP="00E860A4">
            <w:pPr>
              <w:pStyle w:val="Akapitzlist"/>
              <w:spacing w:before="240" w:line="276" w:lineRule="auto"/>
              <w:ind w:left="0"/>
              <w:jc w:val="center"/>
              <w:rPr>
                <w:sz w:val="20"/>
                <w:szCs w:val="20"/>
              </w:rPr>
            </w:pPr>
            <w:r>
              <w:rPr>
                <w:sz w:val="20"/>
                <w:szCs w:val="20"/>
              </w:rPr>
              <w:t>Model of compressor</w:t>
            </w:r>
          </w:p>
        </w:tc>
        <w:tc>
          <w:tcPr>
            <w:tcW w:w="1821" w:type="dxa"/>
            <w:tcBorders>
              <w:top w:val="single" w:sz="12" w:space="0" w:color="auto"/>
              <w:left w:val="single" w:sz="6" w:space="0" w:color="auto"/>
              <w:bottom w:val="single" w:sz="6" w:space="0" w:color="auto"/>
              <w:right w:val="single" w:sz="6" w:space="0" w:color="auto"/>
            </w:tcBorders>
            <w:vAlign w:val="center"/>
          </w:tcPr>
          <w:p w14:paraId="1DFF0EDB" w14:textId="77777777" w:rsidR="00D22308" w:rsidRPr="007C28A6" w:rsidRDefault="00D22308" w:rsidP="00E860A4">
            <w:pPr>
              <w:pStyle w:val="Akapitzlist"/>
              <w:spacing w:before="240" w:line="276" w:lineRule="auto"/>
              <w:ind w:left="0"/>
              <w:jc w:val="center"/>
              <w:rPr>
                <w:sz w:val="20"/>
                <w:szCs w:val="20"/>
              </w:rPr>
            </w:pPr>
            <w:r w:rsidRPr="007C28A6">
              <w:rPr>
                <w:sz w:val="20"/>
                <w:szCs w:val="20"/>
              </w:rPr>
              <w:t>Parameters</w:t>
            </w:r>
            <w:r>
              <w:rPr>
                <w:sz w:val="20"/>
                <w:szCs w:val="20"/>
              </w:rPr>
              <w:t xml:space="preserve"> of compressor</w:t>
            </w:r>
          </w:p>
        </w:tc>
        <w:tc>
          <w:tcPr>
            <w:tcW w:w="1350" w:type="dxa"/>
            <w:tcBorders>
              <w:top w:val="single" w:sz="12" w:space="0" w:color="auto"/>
              <w:left w:val="single" w:sz="6" w:space="0" w:color="auto"/>
              <w:bottom w:val="single" w:sz="6" w:space="0" w:color="auto"/>
              <w:right w:val="single" w:sz="6" w:space="0" w:color="auto"/>
            </w:tcBorders>
            <w:vAlign w:val="center"/>
          </w:tcPr>
          <w:p w14:paraId="5CE99E68" w14:textId="77777777" w:rsidR="00D22308" w:rsidRPr="007C28A6" w:rsidRDefault="00D22308" w:rsidP="00E860A4">
            <w:pPr>
              <w:pStyle w:val="Akapitzlist"/>
              <w:spacing w:before="240" w:line="276" w:lineRule="auto"/>
              <w:ind w:left="0"/>
              <w:jc w:val="center"/>
              <w:rPr>
                <w:sz w:val="20"/>
                <w:szCs w:val="20"/>
              </w:rPr>
            </w:pPr>
            <w:r w:rsidRPr="007C28A6">
              <w:rPr>
                <w:sz w:val="20"/>
                <w:szCs w:val="20"/>
              </w:rPr>
              <w:t>Price of compressor</w:t>
            </w:r>
            <w:r>
              <w:rPr>
                <w:sz w:val="20"/>
                <w:szCs w:val="20"/>
              </w:rPr>
              <w:t>,</w:t>
            </w:r>
            <w:r w:rsidRPr="007C28A6">
              <w:rPr>
                <w:sz w:val="20"/>
                <w:szCs w:val="20"/>
              </w:rPr>
              <w:t xml:space="preserve"> [</w:t>
            </w:r>
            <w:r w:rsidRPr="007C28A6">
              <w:rPr>
                <w:rFonts w:cstheme="minorHAnsi"/>
                <w:sz w:val="20"/>
                <w:szCs w:val="20"/>
              </w:rPr>
              <w:t>€</w:t>
            </w:r>
            <w:r w:rsidRPr="007C28A6">
              <w:rPr>
                <w:sz w:val="20"/>
                <w:szCs w:val="20"/>
              </w:rPr>
              <w:t>]</w:t>
            </w:r>
          </w:p>
        </w:tc>
        <w:tc>
          <w:tcPr>
            <w:tcW w:w="1323" w:type="dxa"/>
            <w:tcBorders>
              <w:top w:val="single" w:sz="12" w:space="0" w:color="auto"/>
              <w:left w:val="single" w:sz="6" w:space="0" w:color="auto"/>
              <w:bottom w:val="single" w:sz="6" w:space="0" w:color="auto"/>
              <w:right w:val="single" w:sz="12" w:space="0" w:color="auto"/>
            </w:tcBorders>
            <w:vAlign w:val="center"/>
          </w:tcPr>
          <w:p w14:paraId="096ED420" w14:textId="77777777" w:rsidR="00D22308" w:rsidRPr="00503C3E" w:rsidRDefault="00D22308" w:rsidP="00E860A4">
            <w:pPr>
              <w:pStyle w:val="Akapitzlist"/>
              <w:spacing w:before="240" w:line="276" w:lineRule="auto"/>
              <w:ind w:left="0"/>
              <w:jc w:val="center"/>
              <w:rPr>
                <w:b/>
                <w:bCs/>
                <w:sz w:val="20"/>
                <w:szCs w:val="20"/>
              </w:rPr>
            </w:pPr>
            <w:r w:rsidRPr="00503C3E">
              <w:rPr>
                <w:b/>
                <w:bCs/>
                <w:sz w:val="18"/>
                <w:szCs w:val="18"/>
              </w:rPr>
              <w:t>Specific cost of compressor, [€/kW]</w:t>
            </w:r>
          </w:p>
        </w:tc>
        <w:tc>
          <w:tcPr>
            <w:tcW w:w="1197" w:type="dxa"/>
            <w:tcBorders>
              <w:top w:val="single" w:sz="12" w:space="0" w:color="auto"/>
              <w:left w:val="single" w:sz="12" w:space="0" w:color="auto"/>
              <w:bottom w:val="single" w:sz="6" w:space="0" w:color="auto"/>
              <w:right w:val="single" w:sz="6" w:space="0" w:color="auto"/>
            </w:tcBorders>
            <w:vAlign w:val="center"/>
          </w:tcPr>
          <w:p w14:paraId="7BCC8904" w14:textId="77777777" w:rsidR="00D22308" w:rsidRPr="007C28A6" w:rsidRDefault="00D22308" w:rsidP="00E860A4">
            <w:pPr>
              <w:pStyle w:val="Akapitzlist"/>
              <w:spacing w:before="240" w:line="276" w:lineRule="auto"/>
              <w:ind w:left="0"/>
              <w:jc w:val="center"/>
              <w:rPr>
                <w:sz w:val="20"/>
                <w:szCs w:val="20"/>
              </w:rPr>
            </w:pPr>
            <w:r w:rsidRPr="007C28A6">
              <w:rPr>
                <w:sz w:val="20"/>
                <w:szCs w:val="20"/>
              </w:rPr>
              <w:t>Price of turbine of corresponding power</w:t>
            </w:r>
            <w:r>
              <w:rPr>
                <w:sz w:val="20"/>
                <w:szCs w:val="20"/>
              </w:rPr>
              <w:t>,</w:t>
            </w:r>
            <w:r w:rsidRPr="007C28A6">
              <w:rPr>
                <w:sz w:val="20"/>
                <w:szCs w:val="20"/>
              </w:rPr>
              <w:t xml:space="preserve"> [</w:t>
            </w:r>
            <w:r w:rsidRPr="007C28A6">
              <w:rPr>
                <w:rFonts w:cstheme="minorHAnsi"/>
                <w:sz w:val="20"/>
                <w:szCs w:val="20"/>
              </w:rPr>
              <w:t>€</w:t>
            </w:r>
            <w:r w:rsidRPr="007C28A6">
              <w:rPr>
                <w:sz w:val="20"/>
                <w:szCs w:val="20"/>
              </w:rPr>
              <w:t>]</w:t>
            </w:r>
          </w:p>
        </w:tc>
        <w:tc>
          <w:tcPr>
            <w:tcW w:w="1228" w:type="dxa"/>
            <w:tcBorders>
              <w:top w:val="single" w:sz="12" w:space="0" w:color="auto"/>
              <w:left w:val="single" w:sz="6" w:space="0" w:color="auto"/>
              <w:bottom w:val="single" w:sz="6" w:space="0" w:color="auto"/>
              <w:right w:val="single" w:sz="12" w:space="0" w:color="auto"/>
            </w:tcBorders>
            <w:vAlign w:val="center"/>
          </w:tcPr>
          <w:p w14:paraId="70B163E6" w14:textId="77777777" w:rsidR="00D22308" w:rsidRPr="00503C3E" w:rsidRDefault="00D22308" w:rsidP="00E860A4">
            <w:pPr>
              <w:pStyle w:val="Akapitzlist"/>
              <w:spacing w:before="240" w:line="276" w:lineRule="auto"/>
              <w:ind w:left="0"/>
              <w:jc w:val="center"/>
              <w:rPr>
                <w:b/>
                <w:bCs/>
                <w:sz w:val="20"/>
                <w:szCs w:val="20"/>
              </w:rPr>
            </w:pPr>
            <w:r w:rsidRPr="00503C3E">
              <w:rPr>
                <w:b/>
                <w:bCs/>
                <w:sz w:val="18"/>
                <w:szCs w:val="18"/>
              </w:rPr>
              <w:t>Specific cost of turbine, [€/kW]</w:t>
            </w:r>
          </w:p>
        </w:tc>
      </w:tr>
      <w:tr w:rsidR="00D22308" w14:paraId="323F9E72" w14:textId="77777777" w:rsidTr="0084224F">
        <w:trPr>
          <w:trHeight w:val="733"/>
        </w:trPr>
        <w:tc>
          <w:tcPr>
            <w:tcW w:w="1404" w:type="dxa"/>
            <w:tcBorders>
              <w:top w:val="single" w:sz="6" w:space="0" w:color="auto"/>
              <w:left w:val="single" w:sz="12" w:space="0" w:color="auto"/>
              <w:bottom w:val="single" w:sz="6" w:space="0" w:color="auto"/>
              <w:right w:val="single" w:sz="6" w:space="0" w:color="auto"/>
            </w:tcBorders>
          </w:tcPr>
          <w:p w14:paraId="5295BB12" w14:textId="77777777" w:rsidR="00D22308" w:rsidRPr="007C28A6" w:rsidRDefault="00D22308" w:rsidP="00E860A4">
            <w:pPr>
              <w:pStyle w:val="Akapitzlist"/>
              <w:spacing w:before="240" w:line="276" w:lineRule="auto"/>
              <w:ind w:left="0"/>
              <w:jc w:val="both"/>
              <w:rPr>
                <w:sz w:val="20"/>
                <w:szCs w:val="20"/>
                <w:lang w:val="pl-PL"/>
              </w:rPr>
            </w:pPr>
            <w:r>
              <w:rPr>
                <w:sz w:val="20"/>
                <w:szCs w:val="20"/>
                <w:lang w:val="pl-PL"/>
              </w:rPr>
              <w:t>Sabroe, CMO 24</w:t>
            </w:r>
          </w:p>
        </w:tc>
        <w:tc>
          <w:tcPr>
            <w:tcW w:w="1821" w:type="dxa"/>
            <w:tcBorders>
              <w:top w:val="single" w:sz="6" w:space="0" w:color="auto"/>
              <w:left w:val="single" w:sz="6" w:space="0" w:color="auto"/>
              <w:bottom w:val="single" w:sz="6" w:space="0" w:color="auto"/>
              <w:right w:val="single" w:sz="6" w:space="0" w:color="auto"/>
            </w:tcBorders>
          </w:tcPr>
          <w:p w14:paraId="55368CD6" w14:textId="77777777" w:rsidR="00D22308" w:rsidRPr="007C28A6" w:rsidRDefault="00D22308" w:rsidP="00E860A4">
            <w:pPr>
              <w:pStyle w:val="Akapitzlist"/>
              <w:spacing w:before="240" w:line="276" w:lineRule="auto"/>
              <w:ind w:left="0"/>
              <w:jc w:val="both"/>
              <w:rPr>
                <w:sz w:val="20"/>
                <w:szCs w:val="20"/>
                <w:lang w:val="pl-PL"/>
              </w:rPr>
            </w:pPr>
            <w:r w:rsidRPr="007C28A6">
              <w:rPr>
                <w:sz w:val="20"/>
                <w:szCs w:val="20"/>
                <w:lang w:val="pl-PL"/>
              </w:rPr>
              <w:t xml:space="preserve">P = 52 kW, </w:t>
            </w:r>
          </w:p>
          <w:p w14:paraId="28C5CBC7" w14:textId="77777777" w:rsidR="00D22308" w:rsidRPr="00245045" w:rsidRDefault="00D22308" w:rsidP="00E860A4">
            <w:pPr>
              <w:pStyle w:val="Akapitzlist"/>
              <w:spacing w:before="240" w:line="276" w:lineRule="auto"/>
              <w:ind w:left="0"/>
              <w:jc w:val="both"/>
              <w:rPr>
                <w:sz w:val="20"/>
                <w:szCs w:val="20"/>
                <w:lang w:val="pl-PL"/>
              </w:rPr>
            </w:pPr>
            <w:r w:rsidRPr="00245045">
              <w:rPr>
                <w:sz w:val="20"/>
                <w:szCs w:val="20"/>
                <w:lang w:val="pl-PL"/>
              </w:rPr>
              <w:t>T</w:t>
            </w:r>
            <w:r w:rsidRPr="00245045">
              <w:rPr>
                <w:sz w:val="20"/>
                <w:szCs w:val="20"/>
                <w:vertAlign w:val="subscript"/>
                <w:lang w:val="pl-PL"/>
              </w:rPr>
              <w:t xml:space="preserve">work </w:t>
            </w:r>
            <w:r w:rsidRPr="00245045">
              <w:rPr>
                <w:sz w:val="20"/>
                <w:szCs w:val="20"/>
                <w:lang w:val="pl-PL"/>
              </w:rPr>
              <w:t>= (-10 °C, 35 °C),</w:t>
            </w:r>
          </w:p>
          <w:p w14:paraId="4727698F" w14:textId="77777777" w:rsidR="00D22308" w:rsidRPr="007C28A6" w:rsidRDefault="00D22308" w:rsidP="00E860A4">
            <w:pPr>
              <w:pStyle w:val="Akapitzlist"/>
              <w:spacing w:before="240" w:line="276" w:lineRule="auto"/>
              <w:ind w:left="0"/>
              <w:jc w:val="both"/>
              <w:rPr>
                <w:sz w:val="20"/>
                <w:szCs w:val="20"/>
              </w:rPr>
            </w:pPr>
            <w:r w:rsidRPr="007C28A6">
              <w:rPr>
                <w:sz w:val="20"/>
                <w:szCs w:val="20"/>
              </w:rPr>
              <w:t>Pr (p2/p1) = 4.74</w:t>
            </w:r>
          </w:p>
        </w:tc>
        <w:tc>
          <w:tcPr>
            <w:tcW w:w="1350" w:type="dxa"/>
            <w:tcBorders>
              <w:top w:val="single" w:sz="6" w:space="0" w:color="auto"/>
              <w:left w:val="single" w:sz="6" w:space="0" w:color="auto"/>
              <w:bottom w:val="single" w:sz="6" w:space="0" w:color="auto"/>
              <w:right w:val="single" w:sz="6" w:space="0" w:color="auto"/>
            </w:tcBorders>
            <w:vAlign w:val="center"/>
          </w:tcPr>
          <w:p w14:paraId="4E096BBD" w14:textId="77777777" w:rsidR="00D22308" w:rsidRPr="007C28A6" w:rsidRDefault="00D22308" w:rsidP="00E860A4">
            <w:pPr>
              <w:pStyle w:val="Akapitzlist"/>
              <w:spacing w:before="240" w:line="276" w:lineRule="auto"/>
              <w:ind w:left="0"/>
              <w:jc w:val="center"/>
              <w:rPr>
                <w:sz w:val="20"/>
                <w:szCs w:val="20"/>
              </w:rPr>
            </w:pPr>
            <w:r w:rsidRPr="007C28A6">
              <w:rPr>
                <w:sz w:val="20"/>
                <w:szCs w:val="20"/>
              </w:rPr>
              <w:t>36.000</w:t>
            </w:r>
          </w:p>
        </w:tc>
        <w:tc>
          <w:tcPr>
            <w:tcW w:w="1323" w:type="dxa"/>
            <w:tcBorders>
              <w:top w:val="single" w:sz="6" w:space="0" w:color="auto"/>
              <w:left w:val="single" w:sz="6" w:space="0" w:color="auto"/>
              <w:bottom w:val="single" w:sz="6" w:space="0" w:color="auto"/>
              <w:right w:val="single" w:sz="12" w:space="0" w:color="auto"/>
            </w:tcBorders>
            <w:vAlign w:val="center"/>
          </w:tcPr>
          <w:p w14:paraId="5A7714DD" w14:textId="77777777" w:rsidR="00D22308" w:rsidRPr="004E6400" w:rsidRDefault="00D22308" w:rsidP="00E860A4">
            <w:pPr>
              <w:pStyle w:val="Akapitzlist"/>
              <w:spacing w:before="240" w:line="276" w:lineRule="auto"/>
              <w:ind w:left="0"/>
              <w:jc w:val="center"/>
              <w:rPr>
                <w:b/>
                <w:bCs/>
                <w:sz w:val="20"/>
                <w:szCs w:val="20"/>
              </w:rPr>
            </w:pPr>
            <w:r w:rsidRPr="004E6400">
              <w:rPr>
                <w:rFonts w:ascii="Calibri" w:hAnsi="Calibri" w:cs="Calibri"/>
                <w:b/>
                <w:bCs/>
                <w:color w:val="000000"/>
                <w:sz w:val="20"/>
                <w:szCs w:val="20"/>
              </w:rPr>
              <w:t>692</w:t>
            </w:r>
          </w:p>
        </w:tc>
        <w:tc>
          <w:tcPr>
            <w:tcW w:w="1197" w:type="dxa"/>
            <w:tcBorders>
              <w:top w:val="single" w:sz="6" w:space="0" w:color="auto"/>
              <w:left w:val="single" w:sz="12" w:space="0" w:color="auto"/>
              <w:bottom w:val="single" w:sz="6" w:space="0" w:color="auto"/>
              <w:right w:val="single" w:sz="6" w:space="0" w:color="auto"/>
            </w:tcBorders>
            <w:vAlign w:val="center"/>
          </w:tcPr>
          <w:p w14:paraId="25684F02" w14:textId="77777777" w:rsidR="00D22308" w:rsidRPr="00995B43" w:rsidRDefault="00D22308" w:rsidP="00E860A4">
            <w:pPr>
              <w:pStyle w:val="Akapitzlist"/>
              <w:spacing w:before="240" w:line="276" w:lineRule="auto"/>
              <w:ind w:left="0"/>
              <w:jc w:val="center"/>
              <w:rPr>
                <w:sz w:val="20"/>
                <w:szCs w:val="20"/>
              </w:rPr>
            </w:pPr>
            <w:r w:rsidRPr="00995B43">
              <w:rPr>
                <w:sz w:val="20"/>
                <w:szCs w:val="20"/>
              </w:rPr>
              <w:t>54.000</w:t>
            </w:r>
          </w:p>
        </w:tc>
        <w:tc>
          <w:tcPr>
            <w:tcW w:w="1228" w:type="dxa"/>
            <w:tcBorders>
              <w:top w:val="single" w:sz="6" w:space="0" w:color="auto"/>
              <w:left w:val="single" w:sz="6" w:space="0" w:color="auto"/>
              <w:bottom w:val="single" w:sz="6" w:space="0" w:color="auto"/>
              <w:right w:val="single" w:sz="12" w:space="0" w:color="auto"/>
            </w:tcBorders>
            <w:vAlign w:val="center"/>
          </w:tcPr>
          <w:p w14:paraId="2DABC8B5" w14:textId="77777777" w:rsidR="00D22308" w:rsidRPr="004E6400" w:rsidRDefault="00D22308" w:rsidP="00E860A4">
            <w:pPr>
              <w:pStyle w:val="Akapitzlist"/>
              <w:spacing w:before="240" w:line="276" w:lineRule="auto"/>
              <w:ind w:left="0"/>
              <w:jc w:val="center"/>
              <w:rPr>
                <w:b/>
                <w:bCs/>
                <w:sz w:val="20"/>
                <w:szCs w:val="20"/>
              </w:rPr>
            </w:pPr>
            <w:r w:rsidRPr="004E6400">
              <w:rPr>
                <w:rFonts w:ascii="Calibri" w:hAnsi="Calibri" w:cs="Calibri"/>
                <w:b/>
                <w:bCs/>
                <w:color w:val="000000"/>
                <w:sz w:val="20"/>
                <w:szCs w:val="20"/>
              </w:rPr>
              <w:t>1.038</w:t>
            </w:r>
          </w:p>
        </w:tc>
      </w:tr>
      <w:tr w:rsidR="00D22308" w14:paraId="189AF001" w14:textId="77777777" w:rsidTr="0084224F">
        <w:trPr>
          <w:trHeight w:val="733"/>
        </w:trPr>
        <w:tc>
          <w:tcPr>
            <w:tcW w:w="1404" w:type="dxa"/>
            <w:tcBorders>
              <w:top w:val="single" w:sz="6" w:space="0" w:color="auto"/>
              <w:left w:val="single" w:sz="12" w:space="0" w:color="auto"/>
              <w:bottom w:val="single" w:sz="6" w:space="0" w:color="auto"/>
              <w:right w:val="single" w:sz="6" w:space="0" w:color="auto"/>
            </w:tcBorders>
          </w:tcPr>
          <w:p w14:paraId="4DAE5B52" w14:textId="77777777" w:rsidR="00D22308" w:rsidRPr="007C28A6" w:rsidRDefault="00D22308" w:rsidP="00E860A4">
            <w:pPr>
              <w:pStyle w:val="Akapitzlist"/>
              <w:spacing w:before="240" w:line="276" w:lineRule="auto"/>
              <w:ind w:left="0"/>
              <w:jc w:val="both"/>
              <w:rPr>
                <w:sz w:val="20"/>
                <w:szCs w:val="20"/>
                <w:lang w:val="pl-PL"/>
              </w:rPr>
            </w:pPr>
            <w:r>
              <w:rPr>
                <w:sz w:val="20"/>
                <w:szCs w:val="20"/>
                <w:lang w:val="pl-PL"/>
              </w:rPr>
              <w:t>Sabroe, CMO 34</w:t>
            </w:r>
          </w:p>
        </w:tc>
        <w:tc>
          <w:tcPr>
            <w:tcW w:w="1821" w:type="dxa"/>
            <w:tcBorders>
              <w:top w:val="single" w:sz="6" w:space="0" w:color="auto"/>
              <w:left w:val="single" w:sz="6" w:space="0" w:color="auto"/>
              <w:bottom w:val="single" w:sz="6" w:space="0" w:color="auto"/>
              <w:right w:val="single" w:sz="6" w:space="0" w:color="auto"/>
            </w:tcBorders>
          </w:tcPr>
          <w:p w14:paraId="34F245D0" w14:textId="77777777" w:rsidR="00D22308" w:rsidRPr="007C28A6" w:rsidRDefault="00D22308" w:rsidP="00E860A4">
            <w:pPr>
              <w:pStyle w:val="Akapitzlist"/>
              <w:spacing w:before="240" w:line="276" w:lineRule="auto"/>
              <w:ind w:left="0"/>
              <w:jc w:val="both"/>
              <w:rPr>
                <w:sz w:val="20"/>
                <w:szCs w:val="20"/>
                <w:lang w:val="pl-PL"/>
              </w:rPr>
            </w:pPr>
            <w:r w:rsidRPr="007C28A6">
              <w:rPr>
                <w:sz w:val="20"/>
                <w:szCs w:val="20"/>
                <w:lang w:val="pl-PL"/>
              </w:rPr>
              <w:t>P = 61 kW,</w:t>
            </w:r>
          </w:p>
          <w:p w14:paraId="4D6CFB0D" w14:textId="77777777" w:rsidR="00D22308" w:rsidRPr="00245045" w:rsidRDefault="00D22308" w:rsidP="00E860A4">
            <w:pPr>
              <w:pStyle w:val="Akapitzlist"/>
              <w:spacing w:before="240" w:line="276" w:lineRule="auto"/>
              <w:ind w:left="0"/>
              <w:jc w:val="both"/>
              <w:rPr>
                <w:sz w:val="20"/>
                <w:szCs w:val="20"/>
                <w:lang w:val="pl-PL"/>
              </w:rPr>
            </w:pPr>
            <w:r w:rsidRPr="00245045">
              <w:rPr>
                <w:sz w:val="20"/>
                <w:szCs w:val="20"/>
                <w:lang w:val="pl-PL"/>
              </w:rPr>
              <w:t>T</w:t>
            </w:r>
            <w:r w:rsidRPr="00245045">
              <w:rPr>
                <w:sz w:val="20"/>
                <w:szCs w:val="20"/>
                <w:vertAlign w:val="subscript"/>
                <w:lang w:val="pl-PL"/>
              </w:rPr>
              <w:t xml:space="preserve">work </w:t>
            </w:r>
            <w:r w:rsidRPr="00245045">
              <w:rPr>
                <w:sz w:val="20"/>
                <w:szCs w:val="20"/>
                <w:lang w:val="pl-PL"/>
              </w:rPr>
              <w:t>= (-10 °C, 35 °C),</w:t>
            </w:r>
          </w:p>
          <w:p w14:paraId="68E80E4B" w14:textId="77777777" w:rsidR="00D22308" w:rsidRPr="007C28A6" w:rsidRDefault="00D22308" w:rsidP="00E860A4">
            <w:pPr>
              <w:pStyle w:val="Akapitzlist"/>
              <w:spacing w:before="240" w:line="276" w:lineRule="auto"/>
              <w:ind w:left="0"/>
              <w:jc w:val="both"/>
              <w:rPr>
                <w:sz w:val="20"/>
                <w:szCs w:val="20"/>
              </w:rPr>
            </w:pPr>
            <w:r w:rsidRPr="007C28A6">
              <w:rPr>
                <w:sz w:val="20"/>
                <w:szCs w:val="20"/>
              </w:rPr>
              <w:t>Pr (p2/p1) = 4.74</w:t>
            </w:r>
          </w:p>
        </w:tc>
        <w:tc>
          <w:tcPr>
            <w:tcW w:w="1350" w:type="dxa"/>
            <w:tcBorders>
              <w:top w:val="single" w:sz="6" w:space="0" w:color="auto"/>
              <w:left w:val="single" w:sz="6" w:space="0" w:color="auto"/>
              <w:bottom w:val="single" w:sz="6" w:space="0" w:color="auto"/>
              <w:right w:val="single" w:sz="6" w:space="0" w:color="auto"/>
            </w:tcBorders>
            <w:vAlign w:val="center"/>
          </w:tcPr>
          <w:p w14:paraId="297934A8" w14:textId="77777777" w:rsidR="00D22308" w:rsidRPr="007C28A6" w:rsidRDefault="00D22308" w:rsidP="00E860A4">
            <w:pPr>
              <w:pStyle w:val="Akapitzlist"/>
              <w:spacing w:before="240" w:line="276" w:lineRule="auto"/>
              <w:ind w:left="0"/>
              <w:jc w:val="center"/>
              <w:rPr>
                <w:sz w:val="20"/>
                <w:szCs w:val="20"/>
              </w:rPr>
            </w:pPr>
            <w:r w:rsidRPr="007C28A6">
              <w:rPr>
                <w:sz w:val="20"/>
                <w:szCs w:val="20"/>
              </w:rPr>
              <w:t>37.000</w:t>
            </w:r>
          </w:p>
        </w:tc>
        <w:tc>
          <w:tcPr>
            <w:tcW w:w="1323" w:type="dxa"/>
            <w:tcBorders>
              <w:top w:val="single" w:sz="6" w:space="0" w:color="auto"/>
              <w:left w:val="single" w:sz="6" w:space="0" w:color="auto"/>
              <w:bottom w:val="single" w:sz="6" w:space="0" w:color="auto"/>
              <w:right w:val="single" w:sz="12" w:space="0" w:color="auto"/>
            </w:tcBorders>
            <w:vAlign w:val="center"/>
          </w:tcPr>
          <w:p w14:paraId="29E5C99B" w14:textId="77777777" w:rsidR="00D22308" w:rsidRPr="004E6400" w:rsidRDefault="00D22308" w:rsidP="00E860A4">
            <w:pPr>
              <w:pStyle w:val="Akapitzlist"/>
              <w:spacing w:before="240" w:line="276" w:lineRule="auto"/>
              <w:ind w:left="0"/>
              <w:jc w:val="center"/>
              <w:rPr>
                <w:b/>
                <w:bCs/>
                <w:sz w:val="20"/>
                <w:szCs w:val="20"/>
              </w:rPr>
            </w:pPr>
            <w:r w:rsidRPr="004E6400">
              <w:rPr>
                <w:b/>
                <w:bCs/>
                <w:sz w:val="20"/>
                <w:szCs w:val="20"/>
              </w:rPr>
              <w:t>607</w:t>
            </w:r>
          </w:p>
        </w:tc>
        <w:tc>
          <w:tcPr>
            <w:tcW w:w="1197" w:type="dxa"/>
            <w:tcBorders>
              <w:top w:val="single" w:sz="6" w:space="0" w:color="auto"/>
              <w:left w:val="single" w:sz="12" w:space="0" w:color="auto"/>
              <w:bottom w:val="single" w:sz="6" w:space="0" w:color="auto"/>
              <w:right w:val="single" w:sz="6" w:space="0" w:color="auto"/>
            </w:tcBorders>
            <w:vAlign w:val="center"/>
          </w:tcPr>
          <w:p w14:paraId="6F73F81A" w14:textId="77777777" w:rsidR="00D22308" w:rsidRPr="00995B43" w:rsidRDefault="00D22308" w:rsidP="00E860A4">
            <w:pPr>
              <w:pStyle w:val="Akapitzlist"/>
              <w:spacing w:before="240" w:line="276" w:lineRule="auto"/>
              <w:ind w:left="0"/>
              <w:jc w:val="center"/>
              <w:rPr>
                <w:sz w:val="20"/>
                <w:szCs w:val="20"/>
              </w:rPr>
            </w:pPr>
            <w:r w:rsidRPr="00995B43">
              <w:rPr>
                <w:sz w:val="20"/>
                <w:szCs w:val="20"/>
              </w:rPr>
              <w:t>55.500</w:t>
            </w:r>
          </w:p>
        </w:tc>
        <w:tc>
          <w:tcPr>
            <w:tcW w:w="1228" w:type="dxa"/>
            <w:tcBorders>
              <w:top w:val="single" w:sz="6" w:space="0" w:color="auto"/>
              <w:left w:val="single" w:sz="6" w:space="0" w:color="auto"/>
              <w:bottom w:val="single" w:sz="6" w:space="0" w:color="auto"/>
              <w:right w:val="single" w:sz="12" w:space="0" w:color="auto"/>
            </w:tcBorders>
            <w:vAlign w:val="center"/>
          </w:tcPr>
          <w:p w14:paraId="4F01F182" w14:textId="77777777" w:rsidR="00D22308" w:rsidRPr="004E6400" w:rsidRDefault="00D22308" w:rsidP="00E860A4">
            <w:pPr>
              <w:pStyle w:val="Akapitzlist"/>
              <w:spacing w:before="240" w:line="276" w:lineRule="auto"/>
              <w:ind w:left="0"/>
              <w:jc w:val="center"/>
              <w:rPr>
                <w:b/>
                <w:bCs/>
                <w:sz w:val="20"/>
                <w:szCs w:val="20"/>
              </w:rPr>
            </w:pPr>
            <w:r w:rsidRPr="004E6400">
              <w:rPr>
                <w:b/>
                <w:bCs/>
                <w:sz w:val="20"/>
                <w:szCs w:val="20"/>
              </w:rPr>
              <w:t>910</w:t>
            </w:r>
          </w:p>
        </w:tc>
      </w:tr>
      <w:tr w:rsidR="00D22308" w14:paraId="306CC972" w14:textId="77777777" w:rsidTr="0084224F">
        <w:trPr>
          <w:trHeight w:val="733"/>
        </w:trPr>
        <w:tc>
          <w:tcPr>
            <w:tcW w:w="1404" w:type="dxa"/>
            <w:tcBorders>
              <w:top w:val="single" w:sz="6" w:space="0" w:color="auto"/>
              <w:left w:val="single" w:sz="12" w:space="0" w:color="auto"/>
              <w:bottom w:val="single" w:sz="12" w:space="0" w:color="auto"/>
              <w:right w:val="single" w:sz="6" w:space="0" w:color="auto"/>
            </w:tcBorders>
          </w:tcPr>
          <w:p w14:paraId="0AF61FCC" w14:textId="77777777" w:rsidR="00D22308" w:rsidRDefault="00D22308" w:rsidP="00E860A4">
            <w:pPr>
              <w:pStyle w:val="Akapitzlist"/>
              <w:spacing w:before="240" w:line="276" w:lineRule="auto"/>
              <w:ind w:left="0"/>
              <w:jc w:val="both"/>
              <w:rPr>
                <w:sz w:val="20"/>
                <w:szCs w:val="20"/>
                <w:lang w:val="pl-PL"/>
              </w:rPr>
            </w:pPr>
            <w:r>
              <w:rPr>
                <w:sz w:val="20"/>
                <w:szCs w:val="20"/>
              </w:rPr>
              <w:t>Sabroe, CMO 26</w:t>
            </w:r>
          </w:p>
        </w:tc>
        <w:tc>
          <w:tcPr>
            <w:tcW w:w="1821" w:type="dxa"/>
            <w:tcBorders>
              <w:top w:val="single" w:sz="6" w:space="0" w:color="auto"/>
              <w:left w:val="single" w:sz="6" w:space="0" w:color="auto"/>
              <w:bottom w:val="single" w:sz="12" w:space="0" w:color="auto"/>
              <w:right w:val="single" w:sz="6" w:space="0" w:color="auto"/>
            </w:tcBorders>
          </w:tcPr>
          <w:p w14:paraId="1F2E88E3" w14:textId="77777777" w:rsidR="00D22308" w:rsidRPr="007C28A6" w:rsidRDefault="00D22308" w:rsidP="00E860A4">
            <w:pPr>
              <w:pStyle w:val="Akapitzlist"/>
              <w:spacing w:before="240" w:line="276" w:lineRule="auto"/>
              <w:ind w:left="0"/>
              <w:jc w:val="both"/>
              <w:rPr>
                <w:sz w:val="20"/>
                <w:szCs w:val="20"/>
                <w:lang w:val="pl-PL"/>
              </w:rPr>
            </w:pPr>
            <w:r w:rsidRPr="00245045">
              <w:rPr>
                <w:sz w:val="20"/>
                <w:szCs w:val="20"/>
                <w:lang w:val="pl-PL"/>
              </w:rPr>
              <w:t xml:space="preserve">P = 78 kW, </w:t>
            </w:r>
          </w:p>
          <w:p w14:paraId="574633A5" w14:textId="77777777" w:rsidR="00D22308" w:rsidRPr="00245045" w:rsidRDefault="00D22308" w:rsidP="00E860A4">
            <w:pPr>
              <w:pStyle w:val="Akapitzlist"/>
              <w:spacing w:before="240" w:line="276" w:lineRule="auto"/>
              <w:ind w:left="0"/>
              <w:jc w:val="both"/>
              <w:rPr>
                <w:sz w:val="20"/>
                <w:szCs w:val="20"/>
                <w:lang w:val="pl-PL"/>
              </w:rPr>
            </w:pPr>
            <w:r w:rsidRPr="00245045">
              <w:rPr>
                <w:sz w:val="20"/>
                <w:szCs w:val="20"/>
                <w:lang w:val="pl-PL"/>
              </w:rPr>
              <w:t>T</w:t>
            </w:r>
            <w:r w:rsidRPr="00245045">
              <w:rPr>
                <w:sz w:val="20"/>
                <w:szCs w:val="20"/>
                <w:vertAlign w:val="subscript"/>
                <w:lang w:val="pl-PL"/>
              </w:rPr>
              <w:t xml:space="preserve">work </w:t>
            </w:r>
            <w:r w:rsidRPr="00245045">
              <w:rPr>
                <w:sz w:val="20"/>
                <w:szCs w:val="20"/>
                <w:lang w:val="pl-PL"/>
              </w:rPr>
              <w:t>= (-10 °C, 35 °C),</w:t>
            </w:r>
          </w:p>
          <w:p w14:paraId="3B383036" w14:textId="77777777" w:rsidR="00D22308" w:rsidRPr="007C28A6" w:rsidRDefault="00D22308" w:rsidP="00E860A4">
            <w:pPr>
              <w:pStyle w:val="Akapitzlist"/>
              <w:spacing w:before="240" w:line="276" w:lineRule="auto"/>
              <w:ind w:left="0"/>
              <w:jc w:val="both"/>
              <w:rPr>
                <w:sz w:val="20"/>
                <w:szCs w:val="20"/>
                <w:lang w:val="pl-PL"/>
              </w:rPr>
            </w:pPr>
            <w:r w:rsidRPr="007C28A6">
              <w:rPr>
                <w:sz w:val="20"/>
                <w:szCs w:val="20"/>
              </w:rPr>
              <w:t>Pr (p2/p1) = 4.74</w:t>
            </w:r>
          </w:p>
        </w:tc>
        <w:tc>
          <w:tcPr>
            <w:tcW w:w="1350" w:type="dxa"/>
            <w:tcBorders>
              <w:top w:val="single" w:sz="6" w:space="0" w:color="auto"/>
              <w:left w:val="single" w:sz="6" w:space="0" w:color="auto"/>
              <w:bottom w:val="single" w:sz="12" w:space="0" w:color="auto"/>
              <w:right w:val="single" w:sz="6" w:space="0" w:color="auto"/>
            </w:tcBorders>
            <w:vAlign w:val="center"/>
          </w:tcPr>
          <w:p w14:paraId="759E5757" w14:textId="77777777" w:rsidR="00D22308" w:rsidRPr="007C28A6" w:rsidRDefault="00D22308" w:rsidP="00E860A4">
            <w:pPr>
              <w:pStyle w:val="Akapitzlist"/>
              <w:spacing w:before="240" w:line="276" w:lineRule="auto"/>
              <w:ind w:left="0"/>
              <w:jc w:val="center"/>
              <w:rPr>
                <w:sz w:val="20"/>
                <w:szCs w:val="20"/>
              </w:rPr>
            </w:pPr>
            <w:r w:rsidRPr="007C28A6">
              <w:rPr>
                <w:sz w:val="20"/>
                <w:szCs w:val="20"/>
              </w:rPr>
              <w:t>38.500</w:t>
            </w:r>
          </w:p>
        </w:tc>
        <w:tc>
          <w:tcPr>
            <w:tcW w:w="1323" w:type="dxa"/>
            <w:tcBorders>
              <w:top w:val="single" w:sz="6" w:space="0" w:color="auto"/>
              <w:left w:val="single" w:sz="6" w:space="0" w:color="auto"/>
              <w:bottom w:val="single" w:sz="12" w:space="0" w:color="auto"/>
              <w:right w:val="single" w:sz="12" w:space="0" w:color="auto"/>
            </w:tcBorders>
            <w:vAlign w:val="center"/>
          </w:tcPr>
          <w:p w14:paraId="568988A2" w14:textId="77777777" w:rsidR="00D22308" w:rsidRPr="004E6400" w:rsidRDefault="00D22308" w:rsidP="00E860A4">
            <w:pPr>
              <w:pStyle w:val="Akapitzlist"/>
              <w:spacing w:before="240" w:line="276" w:lineRule="auto"/>
              <w:ind w:left="0"/>
              <w:jc w:val="center"/>
              <w:rPr>
                <w:b/>
                <w:bCs/>
                <w:sz w:val="20"/>
                <w:szCs w:val="20"/>
              </w:rPr>
            </w:pPr>
            <w:r w:rsidRPr="004E6400">
              <w:rPr>
                <w:rFonts w:ascii="Calibri" w:hAnsi="Calibri" w:cs="Calibri"/>
                <w:b/>
                <w:bCs/>
                <w:color w:val="000000"/>
                <w:sz w:val="20"/>
                <w:szCs w:val="20"/>
              </w:rPr>
              <w:t>494</w:t>
            </w:r>
          </w:p>
        </w:tc>
        <w:tc>
          <w:tcPr>
            <w:tcW w:w="1197" w:type="dxa"/>
            <w:tcBorders>
              <w:top w:val="single" w:sz="6" w:space="0" w:color="auto"/>
              <w:left w:val="single" w:sz="12" w:space="0" w:color="auto"/>
              <w:bottom w:val="single" w:sz="12" w:space="0" w:color="auto"/>
              <w:right w:val="single" w:sz="6" w:space="0" w:color="auto"/>
            </w:tcBorders>
            <w:vAlign w:val="center"/>
          </w:tcPr>
          <w:p w14:paraId="754B9B92" w14:textId="77777777" w:rsidR="00D22308" w:rsidRPr="00995B43" w:rsidRDefault="00D22308" w:rsidP="00E860A4">
            <w:pPr>
              <w:pStyle w:val="Akapitzlist"/>
              <w:spacing w:before="240" w:line="276" w:lineRule="auto"/>
              <w:ind w:left="0"/>
              <w:jc w:val="center"/>
              <w:rPr>
                <w:sz w:val="20"/>
                <w:szCs w:val="20"/>
              </w:rPr>
            </w:pPr>
            <w:r w:rsidRPr="00995B43">
              <w:rPr>
                <w:sz w:val="20"/>
                <w:szCs w:val="20"/>
              </w:rPr>
              <w:t>57.750</w:t>
            </w:r>
          </w:p>
        </w:tc>
        <w:tc>
          <w:tcPr>
            <w:tcW w:w="1228" w:type="dxa"/>
            <w:tcBorders>
              <w:top w:val="single" w:sz="6" w:space="0" w:color="auto"/>
              <w:left w:val="single" w:sz="6" w:space="0" w:color="auto"/>
              <w:bottom w:val="single" w:sz="12" w:space="0" w:color="auto"/>
              <w:right w:val="single" w:sz="12" w:space="0" w:color="auto"/>
            </w:tcBorders>
            <w:vAlign w:val="center"/>
          </w:tcPr>
          <w:p w14:paraId="709C1F61" w14:textId="77777777" w:rsidR="00D22308" w:rsidRPr="004E6400" w:rsidRDefault="00D22308" w:rsidP="00E860A4">
            <w:pPr>
              <w:pStyle w:val="Akapitzlist"/>
              <w:spacing w:before="240" w:line="276" w:lineRule="auto"/>
              <w:ind w:left="0"/>
              <w:jc w:val="center"/>
              <w:rPr>
                <w:b/>
                <w:bCs/>
                <w:sz w:val="20"/>
                <w:szCs w:val="20"/>
              </w:rPr>
            </w:pPr>
            <w:r w:rsidRPr="004E6400">
              <w:rPr>
                <w:b/>
                <w:bCs/>
                <w:sz w:val="20"/>
                <w:szCs w:val="20"/>
              </w:rPr>
              <w:t>740</w:t>
            </w:r>
          </w:p>
        </w:tc>
      </w:tr>
    </w:tbl>
    <w:p w14:paraId="5878E1F8" w14:textId="77777777" w:rsidR="00D22308" w:rsidRPr="008319D3" w:rsidRDefault="00D22308" w:rsidP="00E860A4">
      <w:pPr>
        <w:pStyle w:val="Akapitzlist"/>
        <w:spacing w:before="240" w:after="0" w:line="276" w:lineRule="auto"/>
        <w:jc w:val="both"/>
        <w:rPr>
          <w:iCs/>
        </w:rPr>
      </w:pPr>
    </w:p>
    <w:p w14:paraId="3081D2D8" w14:textId="5EBFCAA8" w:rsidR="00D22308" w:rsidRDefault="00D22308" w:rsidP="00E860A4">
      <w:pPr>
        <w:pStyle w:val="Akapitzlist"/>
        <w:spacing w:line="276" w:lineRule="auto"/>
        <w:jc w:val="both"/>
      </w:pPr>
      <w:r>
        <w:t>From the points inscribed in table 5.1, the equations for power functions (eq. 5.4 and 5.5) used for generating approximated specific costs of compressor were established</w:t>
      </w:r>
      <w:r w:rsidR="00AB320C">
        <w:t>.</w:t>
      </w:r>
      <w:r w:rsidR="0081558E" w:rsidRPr="0081558E">
        <w:t xml:space="preserve"> </w:t>
      </w:r>
      <w:r w:rsidR="0081558E">
        <w:t>The results of these approximations are depicted in the figure 5.5.</w:t>
      </w:r>
    </w:p>
    <w:p w14:paraId="7ECE741B" w14:textId="77777777" w:rsidR="00C16ACF" w:rsidRDefault="00C16ACF" w:rsidP="00E860A4">
      <w:pPr>
        <w:pStyle w:val="Akapitzlist"/>
        <w:spacing w:line="276" w:lineRule="auto"/>
        <w:jc w:val="both"/>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D22308" w:rsidRPr="000737C6" w14:paraId="1C6C0C03" w14:textId="77777777" w:rsidTr="0084224F">
        <w:trPr>
          <w:jc w:val="right"/>
        </w:trPr>
        <w:tc>
          <w:tcPr>
            <w:tcW w:w="750" w:type="pct"/>
            <w:vAlign w:val="center"/>
          </w:tcPr>
          <w:p w14:paraId="7F826395" w14:textId="77777777" w:rsidR="00D22308" w:rsidRPr="000737C6" w:rsidRDefault="00D22308" w:rsidP="00E860A4">
            <w:pPr>
              <w:pStyle w:val="Bezodstpw"/>
              <w:spacing w:line="276" w:lineRule="auto"/>
              <w:jc w:val="both"/>
              <w:rPr>
                <w:lang w:val="en-US"/>
              </w:rPr>
            </w:pPr>
          </w:p>
        </w:tc>
        <w:tc>
          <w:tcPr>
            <w:tcW w:w="3500" w:type="pct"/>
            <w:vAlign w:val="center"/>
          </w:tcPr>
          <w:p w14:paraId="48335765" w14:textId="77777777" w:rsidR="00D22308" w:rsidRPr="000737C6" w:rsidRDefault="00A77708" w:rsidP="00E860A4">
            <w:pPr>
              <w:pStyle w:val="Bezodstpw"/>
              <w:spacing w:line="276" w:lineRule="auto"/>
              <w:jc w:val="both"/>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compr</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compr</m:t>
                    </m:r>
                  </m:sub>
                </m:sSub>
                <m:r>
                  <w:rPr>
                    <w:rFonts w:ascii="Cambria Math" w:hAnsi="Cambria Math"/>
                    <w:lang w:val="en-US"/>
                  </w:rPr>
                  <m:t>)=18745*</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compr</m:t>
                        </m:r>
                      </m:sub>
                    </m:sSub>
                  </m:e>
                  <m:sup>
                    <m:r>
                      <w:rPr>
                        <w:rFonts w:ascii="Cambria Math" w:hAnsi="Cambria Math"/>
                        <w:lang w:val="en-US"/>
                      </w:rPr>
                      <m:t>-0.835</m:t>
                    </m:r>
                  </m:sup>
                </m:sSup>
              </m:oMath>
            </m:oMathPara>
          </w:p>
        </w:tc>
        <w:tc>
          <w:tcPr>
            <w:tcW w:w="750" w:type="pct"/>
            <w:vAlign w:val="center"/>
          </w:tcPr>
          <w:p w14:paraId="74AC98BA" w14:textId="77777777" w:rsidR="00D22308" w:rsidRPr="000737C6" w:rsidRDefault="00D22308" w:rsidP="00E860A4">
            <w:pPr>
              <w:pStyle w:val="Bezodstpw"/>
              <w:numPr>
                <w:ilvl w:val="1"/>
                <w:numId w:val="45"/>
              </w:numPr>
              <w:spacing w:line="276" w:lineRule="auto"/>
              <w:jc w:val="right"/>
              <w:rPr>
                <w:lang w:val="en-US"/>
              </w:rPr>
            </w:pPr>
          </w:p>
        </w:tc>
      </w:tr>
    </w:tbl>
    <w:p w14:paraId="78158D0D" w14:textId="77777777" w:rsidR="00D22308" w:rsidRDefault="00D22308" w:rsidP="00E860A4">
      <w:pPr>
        <w:pStyle w:val="Akapitzlist"/>
        <w:spacing w:line="276" w:lineRule="auto"/>
      </w:pP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D22308" w:rsidRPr="000737C6" w14:paraId="0091B964" w14:textId="77777777" w:rsidTr="0084224F">
        <w:trPr>
          <w:trHeight w:val="392"/>
          <w:jc w:val="right"/>
        </w:trPr>
        <w:tc>
          <w:tcPr>
            <w:tcW w:w="750" w:type="pct"/>
            <w:vAlign w:val="center"/>
          </w:tcPr>
          <w:p w14:paraId="6DD1343D" w14:textId="77777777" w:rsidR="00D22308" w:rsidRPr="000737C6" w:rsidRDefault="00D22308" w:rsidP="00E860A4">
            <w:pPr>
              <w:pStyle w:val="Bezodstpw"/>
              <w:spacing w:line="276" w:lineRule="auto"/>
              <w:jc w:val="both"/>
              <w:rPr>
                <w:lang w:val="en-US"/>
              </w:rPr>
            </w:pPr>
          </w:p>
        </w:tc>
        <w:tc>
          <w:tcPr>
            <w:tcW w:w="3500" w:type="pct"/>
            <w:vAlign w:val="center"/>
          </w:tcPr>
          <w:p w14:paraId="0DCE0691" w14:textId="77777777" w:rsidR="00D22308" w:rsidRPr="000737C6" w:rsidRDefault="00A77708" w:rsidP="00E860A4">
            <w:pPr>
              <w:pStyle w:val="Bezodstpw"/>
              <w:spacing w:line="276" w:lineRule="auto"/>
              <w:jc w:val="both"/>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urb</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turb</m:t>
                        </m:r>
                      </m:sub>
                    </m:sSub>
                  </m:e>
                </m:d>
                <m:r>
                  <w:rPr>
                    <w:rFonts w:ascii="Cambria Math" w:hAnsi="Cambria Math"/>
                    <w:lang w:val="en-US"/>
                  </w:rPr>
                  <m:t>=28118*</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turb</m:t>
                        </m:r>
                      </m:sub>
                    </m:sSub>
                  </m:e>
                  <m:sup>
                    <m:r>
                      <w:rPr>
                        <w:rFonts w:ascii="Cambria Math" w:hAnsi="Cambria Math"/>
                        <w:lang w:val="en-US"/>
                      </w:rPr>
                      <m:t>-0.835</m:t>
                    </m:r>
                  </m:sup>
                </m:sSup>
              </m:oMath>
            </m:oMathPara>
          </w:p>
        </w:tc>
        <w:tc>
          <w:tcPr>
            <w:tcW w:w="750" w:type="pct"/>
            <w:vAlign w:val="center"/>
          </w:tcPr>
          <w:p w14:paraId="33DEACA3" w14:textId="77777777" w:rsidR="00D22308" w:rsidRPr="000737C6" w:rsidRDefault="00D22308" w:rsidP="00E860A4">
            <w:pPr>
              <w:pStyle w:val="Bezodstpw"/>
              <w:numPr>
                <w:ilvl w:val="1"/>
                <w:numId w:val="45"/>
              </w:numPr>
              <w:spacing w:line="276" w:lineRule="auto"/>
              <w:jc w:val="right"/>
              <w:rPr>
                <w:lang w:val="en-US"/>
              </w:rPr>
            </w:pPr>
          </w:p>
        </w:tc>
      </w:tr>
    </w:tbl>
    <w:p w14:paraId="7181F270" w14:textId="77777777" w:rsidR="00D22308" w:rsidRDefault="00D22308" w:rsidP="00E860A4">
      <w:pPr>
        <w:pStyle w:val="Akapitzlist"/>
        <w:spacing w:line="276" w:lineRule="auto"/>
      </w:pPr>
    </w:p>
    <w:p w14:paraId="213EACF9" w14:textId="77777777" w:rsidR="00D22308" w:rsidRDefault="00D22308" w:rsidP="00E860A4">
      <w:pPr>
        <w:pStyle w:val="Akapitzlist"/>
        <w:spacing w:line="276" w:lineRule="auto"/>
      </w:pPr>
      <w:r>
        <w:t>where:</w:t>
      </w:r>
    </w:p>
    <w:p w14:paraId="7C7E9C41" w14:textId="77777777" w:rsidR="00D22308" w:rsidRDefault="00D22308" w:rsidP="00E860A4">
      <w:pPr>
        <w:pStyle w:val="Akapitzlist"/>
        <w:spacing w:line="276" w:lineRule="auto"/>
      </w:pPr>
      <w:r w:rsidRPr="00DE0D6D">
        <w:rPr>
          <w:i/>
          <w:iCs/>
        </w:rPr>
        <w:t>c</w:t>
      </w:r>
      <w:r w:rsidRPr="00DE0D6D">
        <w:rPr>
          <w:i/>
          <w:iCs/>
          <w:vertAlign w:val="subscript"/>
        </w:rPr>
        <w:t>compr</w:t>
      </w:r>
      <w:r>
        <w:t xml:space="preserve"> – specific cost of compressor, </w:t>
      </w:r>
      <w:r>
        <w:rPr>
          <w:rFonts w:cstheme="minorHAnsi"/>
        </w:rPr>
        <w:t>€</w:t>
      </w:r>
      <w:r>
        <w:t>/kW</w:t>
      </w:r>
    </w:p>
    <w:p w14:paraId="203D549D" w14:textId="77777777" w:rsidR="00D22308" w:rsidRDefault="00D22308" w:rsidP="00E860A4">
      <w:pPr>
        <w:pStyle w:val="Akapitzlist"/>
        <w:spacing w:line="276" w:lineRule="auto"/>
      </w:pPr>
      <w:r w:rsidRPr="00DE0D6D">
        <w:rPr>
          <w:i/>
          <w:iCs/>
        </w:rPr>
        <w:t>c</w:t>
      </w:r>
      <w:r w:rsidRPr="00DE0D6D">
        <w:rPr>
          <w:i/>
          <w:iCs/>
          <w:vertAlign w:val="subscript"/>
        </w:rPr>
        <w:t>turb</w:t>
      </w:r>
      <w:r>
        <w:t xml:space="preserve"> – specific cost of turbine, </w:t>
      </w:r>
      <w:r>
        <w:rPr>
          <w:rFonts w:cstheme="minorHAnsi"/>
        </w:rPr>
        <w:t>€</w:t>
      </w:r>
      <w:r>
        <w:t>/kW</w:t>
      </w:r>
    </w:p>
    <w:p w14:paraId="6BE3CD32" w14:textId="77777777" w:rsidR="00D22308" w:rsidRDefault="00D22308" w:rsidP="00E860A4">
      <w:pPr>
        <w:pStyle w:val="Akapitzlist"/>
        <w:spacing w:line="276" w:lineRule="auto"/>
      </w:pPr>
      <w:r w:rsidRPr="00DE0D6D">
        <w:rPr>
          <w:i/>
          <w:iCs/>
        </w:rPr>
        <w:t>P</w:t>
      </w:r>
      <w:r w:rsidRPr="00DE0D6D">
        <w:rPr>
          <w:i/>
          <w:iCs/>
          <w:vertAlign w:val="subscript"/>
        </w:rPr>
        <w:t>compr/turb</w:t>
      </w:r>
      <w:r>
        <w:t xml:space="preserve"> – power of the component, kW</w:t>
      </w:r>
    </w:p>
    <w:p w14:paraId="3409625A" w14:textId="77777777" w:rsidR="00D22308" w:rsidRPr="00271DB1" w:rsidRDefault="00D22308" w:rsidP="00E860A4">
      <w:pPr>
        <w:pStyle w:val="Akapitzlist"/>
        <w:spacing w:before="240" w:after="0" w:line="276" w:lineRule="auto"/>
        <w:jc w:val="both"/>
        <w:rPr>
          <w:i/>
          <w:iCs/>
        </w:rPr>
      </w:pPr>
      <w:r>
        <w:drawing>
          <wp:inline distT="0" distB="0" distL="0" distR="0" wp14:anchorId="5D509678" wp14:editId="3EF27B63">
            <wp:extent cx="5290185" cy="3319325"/>
            <wp:effectExtent l="0" t="0" r="5715" b="14605"/>
            <wp:docPr id="23" name="Wykres 23">
              <a:extLst xmlns:a="http://schemas.openxmlformats.org/drawingml/2006/main">
                <a:ext uri="{FF2B5EF4-FFF2-40B4-BE49-F238E27FC236}">
                  <a16:creationId xmlns:a16="http://schemas.microsoft.com/office/drawing/2014/main" id="{83B15094-4072-4FBA-B1F7-E2D6768FAB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670EE00C" w14:textId="379D6BEB" w:rsidR="00D22308" w:rsidRPr="00C977EF" w:rsidRDefault="00D22308" w:rsidP="00E860A4">
      <w:pPr>
        <w:spacing w:line="276" w:lineRule="auto"/>
        <w:rPr>
          <w:i/>
        </w:rPr>
      </w:pPr>
      <w:r>
        <w:tab/>
      </w:r>
      <w:r w:rsidR="00884D28">
        <w:rPr>
          <w:i/>
        </w:rPr>
        <w:t>Figure</w:t>
      </w:r>
      <w:r w:rsidRPr="005B0743">
        <w:rPr>
          <w:i/>
        </w:rPr>
        <w:t xml:space="preserve"> 5.5. </w:t>
      </w:r>
      <w:r>
        <w:rPr>
          <w:i/>
        </w:rPr>
        <w:t>Approximation of s</w:t>
      </w:r>
      <w:r w:rsidRPr="005B0743">
        <w:rPr>
          <w:i/>
        </w:rPr>
        <w:t>pecific costs of compressor and turbine.</w:t>
      </w:r>
    </w:p>
    <w:p w14:paraId="5A6421FE" w14:textId="77777777" w:rsidR="009150EC" w:rsidRDefault="009150EC" w:rsidP="00E860A4">
      <w:pPr>
        <w:pStyle w:val="Akapitzlist"/>
        <w:spacing w:line="276" w:lineRule="auto"/>
        <w:jc w:val="both"/>
      </w:pPr>
    </w:p>
    <w:p w14:paraId="40B625E5" w14:textId="2B5797B7" w:rsidR="00D22308" w:rsidRPr="00CB6972" w:rsidRDefault="00D22308" w:rsidP="00E860A4">
      <w:pPr>
        <w:pStyle w:val="Akapitzlist"/>
        <w:spacing w:line="276" w:lineRule="auto"/>
        <w:jc w:val="both"/>
      </w:pPr>
      <w:r>
        <w:t xml:space="preserve">Code fragm. 5.8 and 5.9. show the code of methods </w:t>
      </w:r>
      <w:r>
        <w:rPr>
          <w:i/>
        </w:rPr>
        <w:t>calculate_cost()</w:t>
      </w:r>
      <w:r>
        <w:t xml:space="preserve"> respectively for compressor and turbine. These methods calculate the prices of components based on specific costs.</w:t>
      </w:r>
    </w:p>
    <w:p w14:paraId="26D88D7F" w14:textId="77777777" w:rsidR="00D22308" w:rsidRDefault="00D22308" w:rsidP="00E860A4">
      <w:pPr>
        <w:pStyle w:val="Akapitzlist"/>
        <w:spacing w:line="276" w:lineRule="auto"/>
      </w:pPr>
    </w:p>
    <w:p w14:paraId="5CB909AA" w14:textId="77777777" w:rsidR="00D22308" w:rsidRPr="003C28E1" w:rsidRDefault="00D22308" w:rsidP="00E860A4">
      <w:pPr>
        <w:pStyle w:val="Akapitzlist"/>
        <w:spacing w:after="0" w:line="276" w:lineRule="auto"/>
        <w:rPr>
          <w:i/>
        </w:rPr>
      </w:pPr>
      <w:r w:rsidRPr="003C28E1">
        <w:rPr>
          <w:i/>
        </w:rPr>
        <w:t>Code fragm. 5.8.</w:t>
      </w:r>
    </w:p>
    <w:p w14:paraId="41B4B85E" w14:textId="77777777" w:rsidR="00D22308" w:rsidRPr="00B67B51"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color w:val="E2D6EB"/>
        </w:rPr>
      </w:pPr>
      <w:r w:rsidRPr="00B67B51">
        <w:rPr>
          <w:rFonts w:ascii="Courier New" w:eastAsia="Times New Roman" w:hAnsi="Courier New" w:cs="Courier New"/>
          <w:color w:val="CC7832"/>
        </w:rPr>
        <w:t xml:space="preserve">def </w:t>
      </w:r>
      <w:r w:rsidRPr="00B67B51">
        <w:rPr>
          <w:rFonts w:ascii="Courier New" w:eastAsia="Times New Roman" w:hAnsi="Courier New" w:cs="Courier New"/>
          <w:color w:val="ED7D31" w:themeColor="accent2"/>
        </w:rPr>
        <w:t>calculate_cost</w:t>
      </w:r>
      <w:r w:rsidRPr="00B67B51">
        <w:rPr>
          <w:rFonts w:ascii="Courier New" w:eastAsia="Times New Roman" w:hAnsi="Courier New" w:cs="Courier New"/>
        </w:rPr>
        <w:t>(</w:t>
      </w:r>
      <w:r w:rsidRPr="00B67B51">
        <w:rPr>
          <w:rFonts w:ascii="Courier New" w:eastAsia="Times New Roman" w:hAnsi="Courier New" w:cs="Courier New"/>
          <w:color w:val="94558D"/>
        </w:rPr>
        <w:t>self</w:t>
      </w:r>
      <w:r w:rsidRPr="00B67B51">
        <w:rPr>
          <w:rFonts w:ascii="Courier New" w:eastAsia="Times New Roman" w:hAnsi="Courier New" w:cs="Courier New"/>
        </w:rPr>
        <w:t>):</w:t>
      </w:r>
      <w:r w:rsidRPr="00B67B51">
        <w:rPr>
          <w:rFonts w:ascii="Courier New" w:eastAsia="Times New Roman" w:hAnsi="Courier New" w:cs="Courier New"/>
          <w:color w:val="7EC3E6"/>
        </w:rPr>
        <w:br/>
        <w:t xml:space="preserve">    </w:t>
      </w:r>
      <w:r w:rsidRPr="00B67B51">
        <w:rPr>
          <w:rFonts w:ascii="Courier New" w:eastAsia="Times New Roman" w:hAnsi="Courier New" w:cs="Courier New"/>
          <w:color w:val="CC7832"/>
        </w:rPr>
        <w:t xml:space="preserve">return </w:t>
      </w:r>
      <w:r w:rsidRPr="00B67B51">
        <w:rPr>
          <w:rFonts w:ascii="Courier New" w:eastAsia="Times New Roman" w:hAnsi="Courier New" w:cs="Courier New"/>
        </w:rPr>
        <w:t>(</w:t>
      </w:r>
      <w:r w:rsidRPr="00B67B51">
        <w:rPr>
          <w:rFonts w:ascii="Courier New" w:eastAsia="Times New Roman" w:hAnsi="Courier New" w:cs="Courier New"/>
          <w:b/>
          <w:bCs/>
          <w:color w:val="33CCFF"/>
        </w:rPr>
        <w:t xml:space="preserve">18745 </w:t>
      </w:r>
      <w:r w:rsidRPr="00B67B51">
        <w:rPr>
          <w:rFonts w:ascii="Courier New" w:eastAsia="Times New Roman" w:hAnsi="Courier New" w:cs="Courier New"/>
        </w:rPr>
        <w:t>*</w:t>
      </w:r>
      <w:r w:rsidRPr="00B67B51">
        <w:rPr>
          <w:rFonts w:ascii="Courier New" w:eastAsia="Times New Roman" w:hAnsi="Courier New" w:cs="Courier New"/>
          <w:color w:val="E2D6EB"/>
        </w:rPr>
        <w:t xml:space="preserve"> </w:t>
      </w:r>
      <w:r w:rsidRPr="00B67B51">
        <w:rPr>
          <w:rFonts w:ascii="Courier New" w:eastAsia="Times New Roman" w:hAnsi="Courier New" w:cs="Courier New"/>
          <w:color w:val="8888C6"/>
        </w:rPr>
        <w:t>pow</w:t>
      </w:r>
      <w:r w:rsidRPr="00B67B51">
        <w:rPr>
          <w:rFonts w:ascii="Courier New" w:eastAsia="Times New Roman" w:hAnsi="Courier New" w:cs="Courier New"/>
        </w:rPr>
        <w:t>((</w:t>
      </w:r>
      <w:r w:rsidRPr="00B67B51">
        <w:rPr>
          <w:rFonts w:ascii="Courier New" w:eastAsia="Times New Roman" w:hAnsi="Courier New" w:cs="Courier New"/>
          <w:color w:val="94558D"/>
        </w:rPr>
        <w:t>self</w:t>
      </w:r>
      <w:r w:rsidRPr="00B67B51">
        <w:rPr>
          <w:rFonts w:ascii="Courier New" w:eastAsia="Times New Roman" w:hAnsi="Courier New" w:cs="Courier New"/>
        </w:rPr>
        <w:t xml:space="preserve">.power / </w:t>
      </w:r>
      <w:r w:rsidRPr="00B67B51">
        <w:rPr>
          <w:rFonts w:ascii="Courier New" w:eastAsia="Times New Roman" w:hAnsi="Courier New" w:cs="Courier New"/>
          <w:b/>
          <w:bCs/>
          <w:color w:val="33CCFF"/>
        </w:rPr>
        <w:t>1000</w:t>
      </w:r>
      <w:r w:rsidRPr="00B67B51">
        <w:rPr>
          <w:rFonts w:ascii="Courier New" w:eastAsia="Times New Roman" w:hAnsi="Courier New" w:cs="Courier New"/>
        </w:rPr>
        <w:t>)</w:t>
      </w:r>
      <w:r w:rsidRPr="00B67B51">
        <w:rPr>
          <w:rFonts w:ascii="Courier New" w:eastAsia="Times New Roman" w:hAnsi="Courier New" w:cs="Courier New"/>
          <w:b/>
          <w:bCs/>
          <w:color w:val="ED864A"/>
        </w:rPr>
        <w:t xml:space="preserve">, </w:t>
      </w:r>
      <w:r w:rsidRPr="00B67B51">
        <w:rPr>
          <w:rFonts w:ascii="Courier New" w:eastAsia="Times New Roman" w:hAnsi="Courier New" w:cs="Courier New"/>
        </w:rPr>
        <w:t>-</w:t>
      </w:r>
      <w:r w:rsidRPr="00B67B51">
        <w:rPr>
          <w:rFonts w:ascii="Courier New" w:eastAsia="Times New Roman" w:hAnsi="Courier New" w:cs="Courier New"/>
          <w:b/>
          <w:bCs/>
          <w:color w:val="33CCFF"/>
        </w:rPr>
        <w:t>0.835</w:t>
      </w:r>
      <w:r w:rsidRPr="00B67B51">
        <w:rPr>
          <w:rFonts w:ascii="Courier New" w:eastAsia="Times New Roman" w:hAnsi="Courier New" w:cs="Courier New"/>
        </w:rPr>
        <w:t>)) *</w:t>
      </w:r>
      <w:r w:rsidRPr="00B67B51">
        <w:rPr>
          <w:rFonts w:ascii="Courier New" w:eastAsia="Times New Roman" w:hAnsi="Courier New" w:cs="Courier New"/>
          <w:color w:val="E2D6EB"/>
        </w:rPr>
        <w:t xml:space="preserve"> </w:t>
      </w:r>
      <w:r w:rsidRPr="00A20A07">
        <w:rPr>
          <w:rFonts w:ascii="Courier New" w:eastAsia="Times New Roman" w:hAnsi="Courier New" w:cs="Courier New"/>
          <w:color w:val="E2D6EB"/>
        </w:rPr>
        <w:tab/>
      </w:r>
      <w:r w:rsidRPr="00A20A07">
        <w:rPr>
          <w:rFonts w:ascii="Courier New" w:eastAsia="Times New Roman" w:hAnsi="Courier New" w:cs="Courier New"/>
          <w:color w:val="E2D6EB"/>
        </w:rPr>
        <w:tab/>
        <w:t xml:space="preserve">    </w:t>
      </w:r>
      <w:r>
        <w:rPr>
          <w:rFonts w:ascii="Courier New" w:eastAsia="Times New Roman" w:hAnsi="Courier New" w:cs="Courier New"/>
          <w:color w:val="E2D6EB"/>
        </w:rPr>
        <w:tab/>
        <w:t xml:space="preserve">   </w:t>
      </w:r>
      <w:r w:rsidRPr="00B67B51">
        <w:rPr>
          <w:rFonts w:ascii="Courier New" w:eastAsia="Times New Roman" w:hAnsi="Courier New" w:cs="Courier New"/>
          <w:color w:val="94558D"/>
        </w:rPr>
        <w:t>self</w:t>
      </w:r>
      <w:r w:rsidRPr="00B67B51">
        <w:rPr>
          <w:rFonts w:ascii="Courier New" w:eastAsia="Times New Roman" w:hAnsi="Courier New" w:cs="Courier New"/>
        </w:rPr>
        <w:t xml:space="preserve">.power / </w:t>
      </w:r>
      <w:r w:rsidRPr="00B67B51">
        <w:rPr>
          <w:rFonts w:ascii="Courier New" w:eastAsia="Times New Roman" w:hAnsi="Courier New" w:cs="Courier New"/>
          <w:b/>
          <w:bCs/>
          <w:color w:val="33CCFF"/>
        </w:rPr>
        <w:t>1000</w:t>
      </w:r>
    </w:p>
    <w:p w14:paraId="4D11C06B" w14:textId="77777777" w:rsidR="00D22308" w:rsidRDefault="00D22308" w:rsidP="00E860A4">
      <w:pPr>
        <w:pStyle w:val="Akapitzlist"/>
        <w:spacing w:line="276" w:lineRule="auto"/>
      </w:pPr>
    </w:p>
    <w:p w14:paraId="3D0FB3A5" w14:textId="77777777" w:rsidR="00D22308" w:rsidRPr="003C28E1" w:rsidRDefault="00D22308" w:rsidP="00E860A4">
      <w:pPr>
        <w:pStyle w:val="Akapitzlist"/>
        <w:spacing w:after="0" w:line="276" w:lineRule="auto"/>
        <w:rPr>
          <w:i/>
        </w:rPr>
      </w:pPr>
      <w:r w:rsidRPr="003C28E1">
        <w:rPr>
          <w:i/>
        </w:rPr>
        <w:t>Code fragm. 5.9.</w:t>
      </w:r>
    </w:p>
    <w:p w14:paraId="1E6B9490" w14:textId="77777777" w:rsidR="00D22308" w:rsidRPr="00A20A07"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color w:val="E2D6EB"/>
        </w:rPr>
      </w:pPr>
      <w:r w:rsidRPr="00A20A07">
        <w:rPr>
          <w:rFonts w:ascii="Courier New" w:eastAsia="Times New Roman" w:hAnsi="Courier New" w:cs="Courier New"/>
          <w:color w:val="CC7832"/>
        </w:rPr>
        <w:t xml:space="preserve">def </w:t>
      </w:r>
      <w:r w:rsidRPr="00A20A07">
        <w:rPr>
          <w:rFonts w:ascii="Courier New" w:eastAsia="Times New Roman" w:hAnsi="Courier New" w:cs="Courier New"/>
          <w:color w:val="ED7D31" w:themeColor="accent2"/>
        </w:rPr>
        <w:t>calculate_cost</w:t>
      </w:r>
      <w:r w:rsidRPr="00A20A07">
        <w:rPr>
          <w:rFonts w:ascii="Courier New" w:eastAsia="Times New Roman" w:hAnsi="Courier New" w:cs="Courier New"/>
        </w:rPr>
        <w:t>(</w:t>
      </w:r>
      <w:r w:rsidRPr="00A20A07">
        <w:rPr>
          <w:rFonts w:ascii="Courier New" w:eastAsia="Times New Roman" w:hAnsi="Courier New" w:cs="Courier New"/>
          <w:color w:val="94558D"/>
        </w:rPr>
        <w:t>self</w:t>
      </w:r>
      <w:r w:rsidRPr="00A20A07">
        <w:rPr>
          <w:rFonts w:ascii="Courier New" w:eastAsia="Times New Roman" w:hAnsi="Courier New" w:cs="Courier New"/>
        </w:rPr>
        <w:t>):</w:t>
      </w:r>
      <w:r w:rsidRPr="00A20A07">
        <w:rPr>
          <w:rFonts w:ascii="Courier New" w:eastAsia="Times New Roman" w:hAnsi="Courier New" w:cs="Courier New"/>
          <w:color w:val="E2D6EB"/>
        </w:rPr>
        <w:br/>
        <w:t xml:space="preserve">    </w:t>
      </w:r>
      <w:r w:rsidRPr="00A20A07">
        <w:rPr>
          <w:rFonts w:ascii="Courier New" w:eastAsia="Times New Roman" w:hAnsi="Courier New" w:cs="Courier New"/>
          <w:color w:val="7EC3E6"/>
        </w:rPr>
        <w:t xml:space="preserve">    </w:t>
      </w:r>
      <w:r w:rsidRPr="00A20A07">
        <w:rPr>
          <w:rFonts w:ascii="Courier New" w:eastAsia="Times New Roman" w:hAnsi="Courier New" w:cs="Courier New"/>
          <w:color w:val="CC7832"/>
        </w:rPr>
        <w:t xml:space="preserve">return </w:t>
      </w:r>
      <w:r w:rsidRPr="00A20A07">
        <w:rPr>
          <w:rFonts w:ascii="Courier New" w:eastAsia="Times New Roman" w:hAnsi="Courier New" w:cs="Courier New"/>
        </w:rPr>
        <w:t>(</w:t>
      </w:r>
      <w:r w:rsidRPr="00A20A07">
        <w:rPr>
          <w:rFonts w:ascii="Courier New" w:eastAsia="Times New Roman" w:hAnsi="Courier New" w:cs="Courier New"/>
          <w:b/>
          <w:bCs/>
          <w:color w:val="33CCFF"/>
        </w:rPr>
        <w:t xml:space="preserve">28118 </w:t>
      </w:r>
      <w:r w:rsidRPr="00A20A07">
        <w:rPr>
          <w:rFonts w:ascii="Courier New" w:eastAsia="Times New Roman" w:hAnsi="Courier New" w:cs="Courier New"/>
        </w:rPr>
        <w:t>*</w:t>
      </w:r>
      <w:r w:rsidRPr="00A20A07">
        <w:rPr>
          <w:rFonts w:ascii="Courier New" w:eastAsia="Times New Roman" w:hAnsi="Courier New" w:cs="Courier New"/>
          <w:color w:val="E2D6EB"/>
        </w:rPr>
        <w:t xml:space="preserve"> </w:t>
      </w:r>
      <w:r w:rsidRPr="00A20A07">
        <w:rPr>
          <w:rFonts w:ascii="Courier New" w:eastAsia="Times New Roman" w:hAnsi="Courier New" w:cs="Courier New"/>
          <w:color w:val="8888C6"/>
        </w:rPr>
        <w:t>pow</w:t>
      </w:r>
      <w:r w:rsidRPr="00A20A07">
        <w:rPr>
          <w:rFonts w:ascii="Courier New" w:eastAsia="Times New Roman" w:hAnsi="Courier New" w:cs="Courier New"/>
        </w:rPr>
        <w:t>((</w:t>
      </w:r>
      <w:r w:rsidRPr="00A20A07">
        <w:rPr>
          <w:rFonts w:ascii="Courier New" w:eastAsia="Times New Roman" w:hAnsi="Courier New" w:cs="Courier New"/>
          <w:color w:val="94558D"/>
        </w:rPr>
        <w:t>self</w:t>
      </w:r>
      <w:r w:rsidRPr="00A20A07">
        <w:rPr>
          <w:rFonts w:ascii="Courier New" w:eastAsia="Times New Roman" w:hAnsi="Courier New" w:cs="Courier New"/>
        </w:rPr>
        <w:t xml:space="preserve">.power / </w:t>
      </w:r>
      <w:r w:rsidRPr="00A20A07">
        <w:rPr>
          <w:rFonts w:ascii="Courier New" w:eastAsia="Times New Roman" w:hAnsi="Courier New" w:cs="Courier New"/>
          <w:b/>
          <w:bCs/>
          <w:color w:val="33CCFF"/>
        </w:rPr>
        <w:t>1000</w:t>
      </w:r>
      <w:r w:rsidRPr="00A20A07">
        <w:rPr>
          <w:rFonts w:ascii="Courier New" w:eastAsia="Times New Roman" w:hAnsi="Courier New" w:cs="Courier New"/>
        </w:rPr>
        <w:t>)</w:t>
      </w:r>
      <w:r w:rsidRPr="00A20A07">
        <w:rPr>
          <w:rFonts w:ascii="Courier New" w:eastAsia="Times New Roman" w:hAnsi="Courier New" w:cs="Courier New"/>
          <w:b/>
          <w:bCs/>
          <w:color w:val="ED864A"/>
        </w:rPr>
        <w:t xml:space="preserve">, </w:t>
      </w:r>
      <w:r w:rsidRPr="00A20A07">
        <w:rPr>
          <w:rFonts w:ascii="Courier New" w:eastAsia="Times New Roman" w:hAnsi="Courier New" w:cs="Courier New"/>
        </w:rPr>
        <w:t>-</w:t>
      </w:r>
      <w:r w:rsidRPr="00A20A07">
        <w:rPr>
          <w:rFonts w:ascii="Courier New" w:eastAsia="Times New Roman" w:hAnsi="Courier New" w:cs="Courier New"/>
          <w:b/>
          <w:bCs/>
          <w:color w:val="33CCFF"/>
        </w:rPr>
        <w:t>0.835</w:t>
      </w:r>
      <w:r w:rsidRPr="00A20A07">
        <w:rPr>
          <w:rFonts w:ascii="Courier New" w:eastAsia="Times New Roman" w:hAnsi="Courier New" w:cs="Courier New"/>
        </w:rPr>
        <w:t>)) *</w:t>
      </w:r>
      <w:r w:rsidRPr="00A20A07">
        <w:rPr>
          <w:rFonts w:ascii="Courier New" w:eastAsia="Times New Roman" w:hAnsi="Courier New" w:cs="Courier New"/>
          <w:color w:val="E2D6EB"/>
        </w:rPr>
        <w:t xml:space="preserve"> </w:t>
      </w:r>
      <w:r>
        <w:rPr>
          <w:rFonts w:ascii="Courier New" w:eastAsia="Times New Roman" w:hAnsi="Courier New" w:cs="Courier New"/>
          <w:color w:val="E2D6EB"/>
        </w:rPr>
        <w:tab/>
      </w:r>
      <w:r>
        <w:rPr>
          <w:rFonts w:ascii="Courier New" w:eastAsia="Times New Roman" w:hAnsi="Courier New" w:cs="Courier New"/>
          <w:color w:val="E2D6EB"/>
        </w:rPr>
        <w:tab/>
      </w:r>
      <w:r>
        <w:rPr>
          <w:rFonts w:ascii="Courier New" w:eastAsia="Times New Roman" w:hAnsi="Courier New" w:cs="Courier New"/>
          <w:color w:val="E2D6EB"/>
        </w:rPr>
        <w:tab/>
      </w:r>
      <w:r w:rsidRPr="00A20A07">
        <w:rPr>
          <w:rFonts w:ascii="Courier New" w:eastAsia="Times New Roman" w:hAnsi="Courier New" w:cs="Courier New"/>
          <w:color w:val="94558D"/>
        </w:rPr>
        <w:t>self</w:t>
      </w:r>
      <w:r w:rsidRPr="00A20A07">
        <w:rPr>
          <w:rFonts w:ascii="Courier New" w:eastAsia="Times New Roman" w:hAnsi="Courier New" w:cs="Courier New"/>
        </w:rPr>
        <w:t xml:space="preserve">.power / </w:t>
      </w:r>
      <w:r w:rsidRPr="00A20A07">
        <w:rPr>
          <w:rFonts w:ascii="Courier New" w:eastAsia="Times New Roman" w:hAnsi="Courier New" w:cs="Courier New"/>
          <w:b/>
          <w:bCs/>
          <w:color w:val="33CCFF"/>
        </w:rPr>
        <w:t>1000</w:t>
      </w:r>
    </w:p>
    <w:p w14:paraId="202F2710" w14:textId="50F68598" w:rsidR="00D22308" w:rsidRDefault="00D22308" w:rsidP="00E860A4">
      <w:pPr>
        <w:pStyle w:val="Akapitzlist"/>
        <w:spacing w:line="276" w:lineRule="auto"/>
      </w:pPr>
    </w:p>
    <w:p w14:paraId="1C6FE938" w14:textId="77777777" w:rsidR="006A1D0E" w:rsidRDefault="006A1D0E" w:rsidP="00E860A4">
      <w:pPr>
        <w:pStyle w:val="Akapitzlist"/>
        <w:spacing w:line="276" w:lineRule="auto"/>
      </w:pPr>
    </w:p>
    <w:p w14:paraId="6100126B" w14:textId="65D19AE0" w:rsidR="00F94DD3" w:rsidRDefault="00D22308" w:rsidP="002160C3">
      <w:pPr>
        <w:pStyle w:val="Akapitzlist"/>
        <w:numPr>
          <w:ilvl w:val="0"/>
          <w:numId w:val="46"/>
        </w:numPr>
        <w:spacing w:line="276" w:lineRule="auto"/>
        <w:jc w:val="both"/>
      </w:pPr>
      <w:r w:rsidRPr="00FB55C4">
        <w:rPr>
          <w:b/>
          <w:bCs/>
          <w:i/>
          <w:iCs/>
        </w:rPr>
        <w:lastRenderedPageBreak/>
        <w:t>condenser.calculate_cost()</w:t>
      </w:r>
      <w:r>
        <w:t xml:space="preserve"> – Calculating cost of the condenser is actually based on calculating the surface of the heat exchanger required for given parameters of the fluids:</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D22308" w:rsidRPr="000737C6" w14:paraId="744558F4" w14:textId="77777777" w:rsidTr="0084224F">
        <w:trPr>
          <w:jc w:val="right"/>
        </w:trPr>
        <w:tc>
          <w:tcPr>
            <w:tcW w:w="750" w:type="pct"/>
            <w:vAlign w:val="center"/>
          </w:tcPr>
          <w:p w14:paraId="604D80AD" w14:textId="77777777" w:rsidR="00D22308" w:rsidRPr="000737C6" w:rsidRDefault="00D22308" w:rsidP="00E860A4">
            <w:pPr>
              <w:pStyle w:val="Bezodstpw"/>
              <w:spacing w:line="276" w:lineRule="auto"/>
              <w:jc w:val="both"/>
              <w:rPr>
                <w:lang w:val="en-US"/>
              </w:rPr>
            </w:pPr>
          </w:p>
        </w:tc>
        <w:tc>
          <w:tcPr>
            <w:tcW w:w="3500" w:type="pct"/>
            <w:vAlign w:val="center"/>
          </w:tcPr>
          <w:p w14:paraId="184E505B" w14:textId="77777777" w:rsidR="00D22308" w:rsidRPr="000737C6" w:rsidRDefault="00A77708" w:rsidP="00E860A4">
            <w:pPr>
              <w:pStyle w:val="Bezodstpw"/>
              <w:spacing w:line="276" w:lineRule="auto"/>
              <w:jc w:val="both"/>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cond</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cond</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surf</m:t>
                    </m:r>
                  </m:sub>
                </m:sSub>
              </m:oMath>
            </m:oMathPara>
          </w:p>
        </w:tc>
        <w:tc>
          <w:tcPr>
            <w:tcW w:w="750" w:type="pct"/>
            <w:vAlign w:val="center"/>
          </w:tcPr>
          <w:p w14:paraId="0F6D6EEE" w14:textId="77777777" w:rsidR="00D22308" w:rsidRPr="000737C6" w:rsidRDefault="00D22308" w:rsidP="00E860A4">
            <w:pPr>
              <w:pStyle w:val="Bezodstpw"/>
              <w:numPr>
                <w:ilvl w:val="1"/>
                <w:numId w:val="45"/>
              </w:numPr>
              <w:spacing w:line="276" w:lineRule="auto"/>
              <w:jc w:val="right"/>
              <w:rPr>
                <w:lang w:val="en-US"/>
              </w:rPr>
            </w:pPr>
          </w:p>
        </w:tc>
      </w:tr>
    </w:tbl>
    <w:p w14:paraId="7BB95B0F" w14:textId="77777777" w:rsidR="00D22308" w:rsidRDefault="00D22308" w:rsidP="00E860A4">
      <w:pPr>
        <w:pStyle w:val="Akapitzlist"/>
        <w:spacing w:line="276" w:lineRule="auto"/>
        <w:jc w:val="both"/>
      </w:pPr>
      <w:r>
        <w:t>where:</w:t>
      </w:r>
    </w:p>
    <w:p w14:paraId="10E73CBF" w14:textId="77777777" w:rsidR="00D22308" w:rsidRDefault="00D22308" w:rsidP="00E860A4">
      <w:pPr>
        <w:pStyle w:val="Akapitzlist"/>
        <w:spacing w:line="276" w:lineRule="auto"/>
        <w:jc w:val="both"/>
      </w:pPr>
      <w:r w:rsidRPr="0052794C">
        <w:rPr>
          <w:i/>
          <w:iCs/>
        </w:rPr>
        <w:t>C</w:t>
      </w:r>
      <w:r w:rsidRPr="0052794C">
        <w:rPr>
          <w:i/>
          <w:iCs/>
          <w:vertAlign w:val="subscript"/>
        </w:rPr>
        <w:t>cond</w:t>
      </w:r>
      <w:r>
        <w:t xml:space="preserve"> – price of the condenser, </w:t>
      </w:r>
      <w:r>
        <w:rPr>
          <w:rFonts w:cstheme="minorHAnsi"/>
        </w:rPr>
        <w:t>€</w:t>
      </w:r>
    </w:p>
    <w:p w14:paraId="12122D40" w14:textId="77777777" w:rsidR="00D22308" w:rsidRPr="00F10161" w:rsidRDefault="00D22308" w:rsidP="00E860A4">
      <w:pPr>
        <w:pStyle w:val="Akapitzlist"/>
        <w:spacing w:line="276" w:lineRule="auto"/>
        <w:jc w:val="both"/>
        <w:rPr>
          <w:vertAlign w:val="superscript"/>
        </w:rPr>
      </w:pPr>
      <w:r w:rsidRPr="0052794C">
        <w:rPr>
          <w:i/>
          <w:iCs/>
        </w:rPr>
        <w:t>A</w:t>
      </w:r>
      <w:r w:rsidRPr="0052794C">
        <w:rPr>
          <w:i/>
          <w:iCs/>
          <w:vertAlign w:val="subscript"/>
        </w:rPr>
        <w:t>cond</w:t>
      </w:r>
      <w:r>
        <w:t xml:space="preserve"> – required surface of heat exchange, m</w:t>
      </w:r>
      <w:r>
        <w:rPr>
          <w:vertAlign w:val="superscript"/>
        </w:rPr>
        <w:t>2</w:t>
      </w:r>
    </w:p>
    <w:p w14:paraId="5E5EBD20" w14:textId="77777777" w:rsidR="00D22308" w:rsidRDefault="00D22308" w:rsidP="00E860A4">
      <w:pPr>
        <w:pStyle w:val="Akapitzlist"/>
        <w:spacing w:line="276" w:lineRule="auto"/>
        <w:jc w:val="both"/>
        <w:rPr>
          <w:vertAlign w:val="superscript"/>
        </w:rPr>
      </w:pPr>
      <w:r w:rsidRPr="0052794C">
        <w:rPr>
          <w:i/>
          <w:iCs/>
        </w:rPr>
        <w:t>c</w:t>
      </w:r>
      <w:r w:rsidRPr="0052794C">
        <w:rPr>
          <w:i/>
          <w:iCs/>
          <w:vertAlign w:val="subscript"/>
        </w:rPr>
        <w:t>surf</w:t>
      </w:r>
      <w:r>
        <w:t xml:space="preserve"> – specific cost of the surface of condenser, </w:t>
      </w:r>
      <w:r>
        <w:rPr>
          <w:rFonts w:cstheme="minorHAnsi"/>
        </w:rPr>
        <w:t>€/</w:t>
      </w:r>
      <w:r>
        <w:t>m</w:t>
      </w:r>
      <w:r>
        <w:rPr>
          <w:vertAlign w:val="superscript"/>
        </w:rPr>
        <w:t>2</w:t>
      </w:r>
    </w:p>
    <w:p w14:paraId="738A5C66" w14:textId="77777777" w:rsidR="00D22308" w:rsidRDefault="00D22308" w:rsidP="00E860A4">
      <w:pPr>
        <w:pStyle w:val="Akapitzlist"/>
        <w:spacing w:line="276" w:lineRule="auto"/>
        <w:jc w:val="both"/>
      </w:pPr>
    </w:p>
    <w:p w14:paraId="1E07A4DA" w14:textId="14CE5845" w:rsidR="00D22308" w:rsidRDefault="00D22308" w:rsidP="00E860A4">
      <w:pPr>
        <w:pStyle w:val="Akapitzlist"/>
        <w:spacing w:line="276" w:lineRule="auto"/>
        <w:jc w:val="both"/>
      </w:pPr>
      <w:r>
        <w:t xml:space="preserve">Specific cost of the surface of condenser was assumed to be 150 </w:t>
      </w:r>
      <w:r>
        <w:rPr>
          <w:rFonts w:cstheme="minorHAnsi"/>
        </w:rPr>
        <w:t>€/</w:t>
      </w:r>
      <w:r>
        <w:t>m</w:t>
      </w:r>
      <w:r>
        <w:rPr>
          <w:vertAlign w:val="superscript"/>
        </w:rPr>
        <w:t>2</w:t>
      </w:r>
      <w:r>
        <w:t xml:space="preserve"> [31]. Apparently, the only variable, which requires additional calculation, is the surface of heat exchange.  This surface can be obtained from the equation 5.</w:t>
      </w:r>
      <w:r w:rsidR="00D323A9">
        <w:t>7</w:t>
      </w:r>
      <w:r>
        <w:t>.</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D22308" w:rsidRPr="000737C6" w14:paraId="0C3499C6" w14:textId="77777777" w:rsidTr="0084224F">
        <w:trPr>
          <w:jc w:val="right"/>
        </w:trPr>
        <w:tc>
          <w:tcPr>
            <w:tcW w:w="750" w:type="pct"/>
            <w:vAlign w:val="center"/>
          </w:tcPr>
          <w:p w14:paraId="264BF2F9" w14:textId="77777777" w:rsidR="00D22308" w:rsidRPr="000737C6" w:rsidRDefault="00D22308" w:rsidP="00E860A4">
            <w:pPr>
              <w:pStyle w:val="Bezodstpw"/>
              <w:spacing w:line="276" w:lineRule="auto"/>
              <w:jc w:val="both"/>
              <w:rPr>
                <w:lang w:val="en-US"/>
              </w:rPr>
            </w:pPr>
          </w:p>
        </w:tc>
        <w:tc>
          <w:tcPr>
            <w:tcW w:w="3500" w:type="pct"/>
            <w:vAlign w:val="center"/>
          </w:tcPr>
          <w:p w14:paraId="4AB501A3" w14:textId="463DCB00" w:rsidR="00D22308" w:rsidRPr="000737C6" w:rsidRDefault="00D22308" w:rsidP="00E860A4">
            <w:pPr>
              <w:pStyle w:val="Bezodstpw"/>
              <w:spacing w:line="276" w:lineRule="auto"/>
              <w:jc w:val="both"/>
              <w:rPr>
                <w:lang w:val="en-US"/>
              </w:rPr>
            </w:pPr>
            <m:oMathPara>
              <m:oMath>
                <m:r>
                  <w:rPr>
                    <w:rFonts w:ascii="Cambria Math" w:hAnsi="Cambria Math"/>
                    <w:lang w:val="en-US"/>
                  </w:rPr>
                  <m:t>A=</m:t>
                </m:r>
                <m:f>
                  <m:fPr>
                    <m:ctrlPr>
                      <w:rPr>
                        <w:rFonts w:ascii="Cambria Math" w:hAnsi="Cambria Math"/>
                        <w:i/>
                        <w:lang w:val="en-US"/>
                      </w:rPr>
                    </m:ctrlPr>
                  </m:fPr>
                  <m:num>
                    <m:acc>
                      <m:accPr>
                        <m:chr m:val="̇"/>
                        <m:ctrlPr>
                          <w:rPr>
                            <w:rFonts w:ascii="Cambria Math" w:hAnsi="Cambria Math"/>
                            <w:i/>
                            <w:lang w:val="en-US"/>
                          </w:rPr>
                        </m:ctrlPr>
                      </m:accPr>
                      <m:e>
                        <m:r>
                          <w:rPr>
                            <w:rFonts w:ascii="Cambria Math" w:hAnsi="Cambria Math"/>
                            <w:lang w:val="en-US"/>
                          </w:rPr>
                          <m:t>Q</m:t>
                        </m:r>
                      </m:e>
                    </m:acc>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av</m:t>
                        </m:r>
                      </m:sub>
                    </m:sSub>
                    <m:r>
                      <w:rPr>
                        <w:rFonts w:ascii="Cambria Math" w:hAnsi="Cambria Math"/>
                        <w:lang w:val="en-US"/>
                      </w:rPr>
                      <m:t>*k</m:t>
                    </m:r>
                  </m:den>
                </m:f>
              </m:oMath>
            </m:oMathPara>
          </w:p>
        </w:tc>
        <w:tc>
          <w:tcPr>
            <w:tcW w:w="750" w:type="pct"/>
            <w:vAlign w:val="center"/>
          </w:tcPr>
          <w:p w14:paraId="1D0CB97C" w14:textId="77777777" w:rsidR="00D22308" w:rsidRPr="000737C6" w:rsidRDefault="00D22308" w:rsidP="00E860A4">
            <w:pPr>
              <w:pStyle w:val="Bezodstpw"/>
              <w:numPr>
                <w:ilvl w:val="1"/>
                <w:numId w:val="45"/>
              </w:numPr>
              <w:spacing w:line="276" w:lineRule="auto"/>
              <w:jc w:val="right"/>
              <w:rPr>
                <w:lang w:val="en-US"/>
              </w:rPr>
            </w:pPr>
          </w:p>
        </w:tc>
      </w:tr>
    </w:tbl>
    <w:p w14:paraId="5662F9DD" w14:textId="3C078EA4" w:rsidR="00D22308" w:rsidRDefault="00D22308" w:rsidP="00E860A4">
      <w:pPr>
        <w:pStyle w:val="Akapitzlist"/>
        <w:spacing w:line="276" w:lineRule="auto"/>
        <w:jc w:val="both"/>
      </w:pPr>
      <w:r>
        <w:t>where:</w:t>
      </w:r>
    </w:p>
    <w:p w14:paraId="08F80E36" w14:textId="5A731D37" w:rsidR="00EA1DA3" w:rsidRPr="00EA1DA3" w:rsidRDefault="00EA1DA3" w:rsidP="00E860A4">
      <w:pPr>
        <w:pStyle w:val="Akapitzlist"/>
        <w:spacing w:line="276" w:lineRule="auto"/>
        <w:jc w:val="both"/>
      </w:pPr>
      <w:r>
        <w:rPr>
          <w:i/>
        </w:rPr>
        <w:t>Q</w:t>
      </w:r>
      <w:r>
        <w:t xml:space="preserve"> </w:t>
      </w:r>
      <w:r w:rsidR="001C5452">
        <w:t>–</w:t>
      </w:r>
      <w:r>
        <w:t xml:space="preserve"> </w:t>
      </w:r>
      <w:r w:rsidR="001C5452">
        <w:t>heat transfer in the condenser, kW</w:t>
      </w:r>
    </w:p>
    <w:p w14:paraId="2E187BA9" w14:textId="77777777" w:rsidR="00D22308" w:rsidRDefault="00D22308" w:rsidP="00E860A4">
      <w:pPr>
        <w:pStyle w:val="Akapitzlist"/>
        <w:spacing w:line="276" w:lineRule="auto"/>
        <w:jc w:val="both"/>
      </w:pPr>
      <w:r w:rsidRPr="008443A6">
        <w:rPr>
          <w:i/>
          <w:iCs/>
        </w:rPr>
        <w:t>∆T</w:t>
      </w:r>
      <w:r w:rsidRPr="008443A6">
        <w:rPr>
          <w:i/>
          <w:iCs/>
          <w:vertAlign w:val="subscript"/>
        </w:rPr>
        <w:t>av</w:t>
      </w:r>
      <w:r w:rsidRPr="008443A6">
        <w:rPr>
          <w:i/>
          <w:iCs/>
        </w:rPr>
        <w:t xml:space="preserve"> </w:t>
      </w:r>
      <w:r>
        <w:t>– average temperature difference between working fluids for the particular heat exchange surface, K</w:t>
      </w:r>
    </w:p>
    <w:p w14:paraId="7C4CDD34" w14:textId="77777777" w:rsidR="00D22308" w:rsidRPr="00C36992" w:rsidRDefault="00D22308" w:rsidP="00E860A4">
      <w:pPr>
        <w:pStyle w:val="Akapitzlist"/>
        <w:spacing w:line="276" w:lineRule="auto"/>
        <w:jc w:val="both"/>
      </w:pPr>
      <w:r w:rsidRPr="008443A6">
        <w:rPr>
          <w:i/>
          <w:iCs/>
        </w:rPr>
        <w:t xml:space="preserve">k </w:t>
      </w:r>
      <w:r>
        <w:t>– heat transfer coefficient, W/m</w:t>
      </w:r>
      <w:r>
        <w:rPr>
          <w:vertAlign w:val="superscript"/>
        </w:rPr>
        <w:t>2</w:t>
      </w:r>
      <w:r>
        <w:t>K</w:t>
      </w:r>
    </w:p>
    <w:p w14:paraId="2BCF19CA" w14:textId="77777777" w:rsidR="00D22308" w:rsidRDefault="00D22308" w:rsidP="00E860A4">
      <w:pPr>
        <w:pStyle w:val="Akapitzlist"/>
        <w:spacing w:line="276" w:lineRule="auto"/>
        <w:jc w:val="both"/>
      </w:pPr>
    </w:p>
    <w:p w14:paraId="431D24A3" w14:textId="4B700ACC" w:rsidR="00D22308" w:rsidRDefault="00D22308" w:rsidP="00E860A4">
      <w:pPr>
        <w:pStyle w:val="Akapitzlist"/>
        <w:spacing w:line="276" w:lineRule="auto"/>
        <w:jc w:val="both"/>
      </w:pPr>
      <w:r>
        <w:t>Heat transfer coefficient is assumed to be 300 W/m</w:t>
      </w:r>
      <w:r>
        <w:rPr>
          <w:vertAlign w:val="superscript"/>
        </w:rPr>
        <w:t>2</w:t>
      </w:r>
      <w:r>
        <w:t xml:space="preserve">K for saturation and liquid zone of </w:t>
      </w:r>
      <w:r w:rsidR="001C5452">
        <w:t xml:space="preserve">the </w:t>
      </w:r>
      <w:r>
        <w:t>condenser, and 70 W/m</w:t>
      </w:r>
      <w:r>
        <w:rPr>
          <w:vertAlign w:val="superscript"/>
        </w:rPr>
        <w:t>2</w:t>
      </w:r>
      <w:r>
        <w:t xml:space="preserve">K for vapor zone of </w:t>
      </w:r>
      <w:r w:rsidR="001C5452">
        <w:t xml:space="preserve">the </w:t>
      </w:r>
      <w:r>
        <w:t>condenser.</w:t>
      </w:r>
    </w:p>
    <w:p w14:paraId="50135B47" w14:textId="7EB90C25" w:rsidR="00D22308" w:rsidRDefault="00D22308" w:rsidP="00E860A4">
      <w:pPr>
        <w:pStyle w:val="Akapitzlist"/>
        <w:spacing w:line="276" w:lineRule="auto"/>
        <w:jc w:val="both"/>
      </w:pPr>
      <w:r>
        <w:t xml:space="preserve">In order to obtain the values of average temperature differences and values of heat exchanged, it was decided to divide the model of condenser into small parts, according to equal specific enthalpies differences of the working fluid. For clearer view on the method of calculation, a diagram of temperatures </w:t>
      </w:r>
      <w:r w:rsidR="00E41E22">
        <w:t xml:space="preserve">values in particular </w:t>
      </w:r>
      <w:r>
        <w:t xml:space="preserve">place in the condenser was </w:t>
      </w:r>
      <w:r w:rsidR="00257EF6">
        <w:t>depicted in</w:t>
      </w:r>
      <w:r>
        <w:t xml:space="preserve"> the </w:t>
      </w:r>
      <w:r w:rsidR="00884D28">
        <w:t>figure</w:t>
      </w:r>
      <w:r>
        <w:t xml:space="preserve"> 5.6.</w:t>
      </w:r>
    </w:p>
    <w:p w14:paraId="11A1995F" w14:textId="77777777" w:rsidR="00D22308" w:rsidRDefault="00D22308" w:rsidP="00E860A4">
      <w:pPr>
        <w:pStyle w:val="Akapitzlist"/>
        <w:spacing w:line="276" w:lineRule="auto"/>
        <w:jc w:val="both"/>
      </w:pPr>
    </w:p>
    <w:p w14:paraId="7F859E89" w14:textId="77777777" w:rsidR="00D22308" w:rsidRPr="00CF3CC8" w:rsidRDefault="00D22308" w:rsidP="00E860A4">
      <w:pPr>
        <w:pStyle w:val="Akapitzlist"/>
        <w:spacing w:after="0" w:line="276" w:lineRule="auto"/>
        <w:jc w:val="both"/>
      </w:pPr>
      <w:r>
        <w:drawing>
          <wp:inline distT="0" distB="0" distL="0" distR="0" wp14:anchorId="36AA92B8" wp14:editId="525930B8">
            <wp:extent cx="5282565" cy="3153947"/>
            <wp:effectExtent l="0" t="0" r="13335" b="8890"/>
            <wp:docPr id="21" name="Wykres 21">
              <a:extLst xmlns:a="http://schemas.openxmlformats.org/drawingml/2006/main">
                <a:ext uri="{FF2B5EF4-FFF2-40B4-BE49-F238E27FC236}">
                  <a16:creationId xmlns:a16="http://schemas.microsoft.com/office/drawing/2014/main" id="{5C0058B6-607A-4739-B776-13C6A49C6AF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441FE37B" w14:textId="564DA598" w:rsidR="00D22308" w:rsidRDefault="00884D28" w:rsidP="00E860A4">
      <w:pPr>
        <w:pStyle w:val="Akapitzlist"/>
        <w:spacing w:line="276" w:lineRule="auto"/>
        <w:rPr>
          <w:i/>
        </w:rPr>
      </w:pPr>
      <w:r>
        <w:rPr>
          <w:i/>
        </w:rPr>
        <w:t>Figure</w:t>
      </w:r>
      <w:r w:rsidR="00D22308">
        <w:rPr>
          <w:i/>
        </w:rPr>
        <w:t xml:space="preserve"> 5.6. Temperatures diagram for condenser.</w:t>
      </w:r>
    </w:p>
    <w:p w14:paraId="00DF318F" w14:textId="77777777" w:rsidR="00D22308" w:rsidRDefault="00D22308" w:rsidP="00E860A4">
      <w:pPr>
        <w:pStyle w:val="Akapitzlist"/>
        <w:spacing w:line="276" w:lineRule="auto"/>
        <w:jc w:val="both"/>
      </w:pPr>
      <w:r>
        <w:lastRenderedPageBreak/>
        <w:t xml:space="preserve">The calculation is divided according to the phase zones of the condenser, going in direction of the R717 working fluid: vapor zone, saturation zone and liquid zone. </w:t>
      </w:r>
    </w:p>
    <w:p w14:paraId="0D7CF6F8" w14:textId="3F293D38" w:rsidR="00D22308" w:rsidRDefault="00D22308" w:rsidP="00E860A4">
      <w:pPr>
        <w:pStyle w:val="Akapitzlist"/>
        <w:spacing w:line="276" w:lineRule="auto"/>
        <w:jc w:val="both"/>
      </w:pPr>
      <w:r>
        <w:t xml:space="preserve">The first considered zone is the vapor zone. After obtaining the values of specific enthalpies of R717 on the inlet of condenser and on the saturation line (for quality of vapor </w:t>
      </w:r>
      <w:r w:rsidRPr="00D67E6C">
        <w:rPr>
          <w:i/>
        </w:rPr>
        <w:t>Q</w:t>
      </w:r>
      <w:r>
        <w:t xml:space="preserve"> = 1), it is possible to divide the vapor zone for, for example, 100 small heat exchangers, according to the value of specific enthalpy. Thus, each of these heat exchangers provides with the same value of exchanged heat, since the differences of specific enthalpies are the same and mass flow of the working fluid doesn’t change. These operations described above are executed by the code depicted in the </w:t>
      </w:r>
      <w:r>
        <w:rPr>
          <w:i/>
        </w:rPr>
        <w:t>code fragm. 5.10</w:t>
      </w:r>
      <w:r>
        <w:t xml:space="preserve">. The parameter </w:t>
      </w:r>
      <w:r>
        <w:rPr>
          <w:i/>
        </w:rPr>
        <w:t>accuracy</w:t>
      </w:r>
      <w:r>
        <w:t xml:space="preserve"> received by the method is number of enthalpy divisions for each phase zone. The remining zones</w:t>
      </w:r>
      <w:r w:rsidR="003D5B6D">
        <w:t xml:space="preserve"> -</w:t>
      </w:r>
      <w:r>
        <w:t xml:space="preserve"> saturation and liquid </w:t>
      </w:r>
      <w:r w:rsidR="003D5B6D">
        <w:t xml:space="preserve">- </w:t>
      </w:r>
      <w:r>
        <w:t>are executed in the code respectively. The method of calculation is analogic as for the vapor zone.</w:t>
      </w:r>
    </w:p>
    <w:p w14:paraId="0E1B4E88" w14:textId="77777777" w:rsidR="00D22308" w:rsidRDefault="00D22308" w:rsidP="00E860A4">
      <w:pPr>
        <w:pStyle w:val="Akapitzlist"/>
        <w:spacing w:line="276" w:lineRule="auto"/>
        <w:jc w:val="both"/>
      </w:pPr>
    </w:p>
    <w:p w14:paraId="48A06C7E" w14:textId="77777777" w:rsidR="00D22308" w:rsidRPr="00913FA8" w:rsidRDefault="00D22308" w:rsidP="00E860A4">
      <w:pPr>
        <w:pStyle w:val="Akapitzlist"/>
        <w:spacing w:after="0" w:line="276" w:lineRule="auto"/>
        <w:jc w:val="both"/>
        <w:rPr>
          <w:i/>
        </w:rPr>
      </w:pPr>
      <w:r w:rsidRPr="00913FA8">
        <w:rPr>
          <w:i/>
        </w:rPr>
        <w:t>Code fragm. 5.10</w:t>
      </w:r>
    </w:p>
    <w:p w14:paraId="4D6EFEFE" w14:textId="77777777" w:rsidR="00D22308" w:rsidRPr="00AE336C"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color w:val="00B0F0"/>
        </w:rPr>
      </w:pPr>
      <w:r w:rsidRPr="00D46242">
        <w:rPr>
          <w:rFonts w:ascii="Courier New" w:eastAsia="Times New Roman" w:hAnsi="Courier New" w:cs="Courier New"/>
          <w:color w:val="CC7832"/>
        </w:rPr>
        <w:t xml:space="preserve">def </w:t>
      </w:r>
      <w:r w:rsidRPr="00C8090C">
        <w:rPr>
          <w:rFonts w:ascii="Courier New" w:eastAsia="Times New Roman" w:hAnsi="Courier New" w:cs="Courier New"/>
          <w:color w:val="ED7D31" w:themeColor="accent2"/>
        </w:rPr>
        <w:t>generate_enthalpies_data</w:t>
      </w:r>
      <w:r w:rsidRPr="00D46242">
        <w:rPr>
          <w:rFonts w:ascii="Courier New" w:eastAsia="Times New Roman" w:hAnsi="Courier New" w:cs="Courier New"/>
        </w:rPr>
        <w:t>(</w:t>
      </w:r>
      <w:r w:rsidRPr="00D46242">
        <w:rPr>
          <w:rFonts w:ascii="Courier New" w:eastAsia="Times New Roman" w:hAnsi="Courier New" w:cs="Courier New"/>
          <w:color w:val="94558D"/>
        </w:rPr>
        <w:t>self</w:t>
      </w:r>
      <w:r w:rsidRPr="00D46242">
        <w:rPr>
          <w:rFonts w:ascii="Courier New" w:eastAsia="Times New Roman" w:hAnsi="Courier New" w:cs="Courier New"/>
          <w:b/>
          <w:bCs/>
          <w:color w:val="ED864A"/>
        </w:rPr>
        <w:t xml:space="preserve">, </w:t>
      </w:r>
      <w:r w:rsidRPr="00D46242">
        <w:rPr>
          <w:rFonts w:ascii="Courier New" w:eastAsia="Times New Roman" w:hAnsi="Courier New" w:cs="Courier New"/>
        </w:rPr>
        <w:t>accuracy=</w:t>
      </w:r>
      <w:r w:rsidRPr="00D46242">
        <w:rPr>
          <w:rFonts w:ascii="Courier New" w:eastAsia="Times New Roman" w:hAnsi="Courier New" w:cs="Courier New"/>
          <w:b/>
          <w:bCs/>
          <w:color w:val="33CCFF"/>
        </w:rPr>
        <w:t>100</w:t>
      </w:r>
      <w:r w:rsidRPr="00D46242">
        <w:rPr>
          <w:rFonts w:ascii="Courier New" w:eastAsia="Times New Roman" w:hAnsi="Courier New" w:cs="Courier New"/>
        </w:rPr>
        <w:t>):</w:t>
      </w:r>
      <w:r w:rsidRPr="00D46242">
        <w:rPr>
          <w:rFonts w:ascii="Courier New" w:eastAsia="Times New Roman" w:hAnsi="Courier New" w:cs="Courier New"/>
          <w:color w:val="E2D6EB"/>
        </w:rPr>
        <w:br/>
      </w:r>
      <w:r w:rsidRPr="00D46242">
        <w:rPr>
          <w:rFonts w:ascii="Courier New" w:eastAsia="Times New Roman" w:hAnsi="Courier New" w:cs="Courier New"/>
          <w:color w:val="E2D6EB"/>
        </w:rPr>
        <w:br/>
        <w:t xml:space="preserve">    </w:t>
      </w:r>
      <w:r w:rsidRPr="00AE336C">
        <w:rPr>
          <w:rFonts w:ascii="Courier New" w:eastAsia="Times New Roman" w:hAnsi="Courier New" w:cs="Courier New"/>
          <w:color w:val="00B0F0"/>
        </w:rPr>
        <w:t xml:space="preserve"># The matrices below are going to be filled with </w:t>
      </w:r>
    </w:p>
    <w:p w14:paraId="363936EF"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color w:val="E2D6EB"/>
        </w:rPr>
      </w:pPr>
      <w:r w:rsidRPr="00AE336C">
        <w:rPr>
          <w:rFonts w:ascii="Courier New" w:eastAsia="Times New Roman" w:hAnsi="Courier New" w:cs="Courier New"/>
          <w:color w:val="00B0F0"/>
        </w:rPr>
        <w:tab/>
        <w:t xml:space="preserve">     values of enthalpies of both working fluid.</w:t>
      </w:r>
      <w:r w:rsidRPr="00AE336C">
        <w:rPr>
          <w:rFonts w:ascii="Courier New" w:eastAsia="Times New Roman" w:hAnsi="Courier New" w:cs="Courier New"/>
          <w:color w:val="00B0F0"/>
        </w:rPr>
        <w:br/>
      </w:r>
      <w:r w:rsidRPr="00D46242">
        <w:rPr>
          <w:rFonts w:ascii="Courier New" w:eastAsia="Times New Roman" w:hAnsi="Courier New" w:cs="Courier New"/>
          <w:color w:val="7EC3E6"/>
        </w:rPr>
        <w:t xml:space="preserve">    </w:t>
      </w:r>
      <w:r w:rsidRPr="00D46242">
        <w:rPr>
          <w:rFonts w:ascii="Courier New" w:eastAsia="Times New Roman" w:hAnsi="Courier New" w:cs="Courier New"/>
        </w:rPr>
        <w:t>enth_liq = [[</w:t>
      </w:r>
      <w:r w:rsidRPr="00D46242">
        <w:rPr>
          <w:rFonts w:ascii="Courier New" w:eastAsia="Times New Roman" w:hAnsi="Courier New" w:cs="Courier New"/>
          <w:b/>
          <w:bCs/>
          <w:color w:val="33CCFF"/>
        </w:rPr>
        <w:t xml:space="preserve">0 </w:t>
      </w:r>
      <w:r w:rsidRPr="00D46242">
        <w:rPr>
          <w:rFonts w:ascii="Courier New" w:eastAsia="Times New Roman" w:hAnsi="Courier New" w:cs="Courier New"/>
          <w:color w:val="CC7832"/>
        </w:rPr>
        <w:t xml:space="preserve">for </w:t>
      </w:r>
      <w:r w:rsidRPr="00D46242">
        <w:rPr>
          <w:rFonts w:ascii="Courier New" w:eastAsia="Times New Roman" w:hAnsi="Courier New" w:cs="Courier New"/>
        </w:rPr>
        <w:t>x</w:t>
      </w:r>
      <w:r w:rsidRPr="00D46242">
        <w:rPr>
          <w:rFonts w:ascii="Courier New" w:eastAsia="Times New Roman" w:hAnsi="Courier New" w:cs="Courier New"/>
          <w:color w:val="B3B3B3"/>
        </w:rPr>
        <w:t xml:space="preserve"> </w:t>
      </w:r>
      <w:r w:rsidRPr="00D46242">
        <w:rPr>
          <w:rFonts w:ascii="Courier New" w:eastAsia="Times New Roman" w:hAnsi="Courier New" w:cs="Courier New"/>
          <w:color w:val="CC7832"/>
        </w:rPr>
        <w:t xml:space="preserve">in </w:t>
      </w:r>
      <w:r w:rsidRPr="00D46242">
        <w:rPr>
          <w:rFonts w:ascii="Courier New" w:eastAsia="Times New Roman" w:hAnsi="Courier New" w:cs="Courier New"/>
          <w:color w:val="8888C6"/>
        </w:rPr>
        <w:t>range</w:t>
      </w:r>
      <w:r w:rsidRPr="00D46242">
        <w:rPr>
          <w:rFonts w:ascii="Courier New" w:eastAsia="Times New Roman" w:hAnsi="Courier New" w:cs="Courier New"/>
        </w:rPr>
        <w:t xml:space="preserve">(accuracy + </w:t>
      </w:r>
      <w:r w:rsidRPr="00D46242">
        <w:rPr>
          <w:rFonts w:ascii="Courier New" w:eastAsia="Times New Roman" w:hAnsi="Courier New" w:cs="Courier New"/>
          <w:b/>
          <w:bCs/>
          <w:color w:val="33CCFF"/>
        </w:rPr>
        <w:t>1</w:t>
      </w:r>
      <w:r w:rsidRPr="00D46242">
        <w:rPr>
          <w:rFonts w:ascii="Courier New" w:eastAsia="Times New Roman" w:hAnsi="Courier New" w:cs="Courier New"/>
        </w:rPr>
        <w:t>)]</w:t>
      </w:r>
      <w:r w:rsidRPr="00D46242">
        <w:rPr>
          <w:rFonts w:ascii="Courier New" w:eastAsia="Times New Roman" w:hAnsi="Courier New" w:cs="Courier New"/>
          <w:color w:val="E2D6EB"/>
        </w:rPr>
        <w:t xml:space="preserve"> </w:t>
      </w:r>
      <w:r w:rsidRPr="00D46242">
        <w:rPr>
          <w:rFonts w:ascii="Courier New" w:eastAsia="Times New Roman" w:hAnsi="Courier New" w:cs="Courier New"/>
          <w:color w:val="CC7832"/>
        </w:rPr>
        <w:t xml:space="preserve">for </w:t>
      </w:r>
      <w:r w:rsidRPr="00D46242">
        <w:rPr>
          <w:rFonts w:ascii="Courier New" w:eastAsia="Times New Roman" w:hAnsi="Courier New" w:cs="Courier New"/>
        </w:rPr>
        <w:t xml:space="preserve">y </w:t>
      </w:r>
      <w:r w:rsidRPr="00D46242">
        <w:rPr>
          <w:rFonts w:ascii="Courier New" w:eastAsia="Times New Roman" w:hAnsi="Courier New" w:cs="Courier New"/>
          <w:color w:val="CC7832"/>
        </w:rPr>
        <w:t xml:space="preserve">in </w:t>
      </w:r>
      <w:r>
        <w:rPr>
          <w:rFonts w:ascii="Courier New" w:eastAsia="Times New Roman" w:hAnsi="Courier New" w:cs="Courier New"/>
          <w:color w:val="CC7832"/>
        </w:rPr>
        <w:tab/>
      </w:r>
      <w:r>
        <w:rPr>
          <w:rFonts w:ascii="Courier New" w:eastAsia="Times New Roman" w:hAnsi="Courier New" w:cs="Courier New"/>
          <w:color w:val="CC7832"/>
        </w:rPr>
        <w:tab/>
      </w:r>
      <w:r>
        <w:rPr>
          <w:rFonts w:ascii="Courier New" w:eastAsia="Times New Roman" w:hAnsi="Courier New" w:cs="Courier New"/>
          <w:color w:val="CC7832"/>
        </w:rPr>
        <w:tab/>
      </w:r>
      <w:r w:rsidRPr="00D46242">
        <w:rPr>
          <w:rFonts w:ascii="Courier New" w:eastAsia="Times New Roman" w:hAnsi="Courier New" w:cs="Courier New"/>
          <w:color w:val="8888C6"/>
        </w:rPr>
        <w:t>range</w:t>
      </w:r>
      <w:r w:rsidRPr="00D46242">
        <w:rPr>
          <w:rFonts w:ascii="Courier New" w:eastAsia="Times New Roman" w:hAnsi="Courier New" w:cs="Courier New"/>
        </w:rPr>
        <w:t>(</w:t>
      </w:r>
      <w:r w:rsidRPr="00D46242">
        <w:rPr>
          <w:rFonts w:ascii="Courier New" w:eastAsia="Times New Roman" w:hAnsi="Courier New" w:cs="Courier New"/>
          <w:b/>
          <w:bCs/>
          <w:color w:val="33CCFF"/>
        </w:rPr>
        <w:t>2</w:t>
      </w:r>
      <w:r w:rsidRPr="00D46242">
        <w:rPr>
          <w:rFonts w:ascii="Courier New" w:eastAsia="Times New Roman" w:hAnsi="Courier New" w:cs="Courier New"/>
        </w:rPr>
        <w:t>)]</w:t>
      </w:r>
      <w:r w:rsidRPr="00D46242">
        <w:rPr>
          <w:rFonts w:ascii="Courier New" w:eastAsia="Times New Roman" w:hAnsi="Courier New" w:cs="Courier New"/>
        </w:rPr>
        <w:br/>
      </w:r>
      <w:r w:rsidRPr="00D46242">
        <w:rPr>
          <w:rFonts w:ascii="Courier New" w:eastAsia="Times New Roman" w:hAnsi="Courier New" w:cs="Courier New"/>
          <w:color w:val="E2D6EB"/>
        </w:rPr>
        <w:t xml:space="preserve">    </w:t>
      </w:r>
      <w:r w:rsidRPr="00D46242">
        <w:rPr>
          <w:rFonts w:ascii="Courier New" w:eastAsia="Times New Roman" w:hAnsi="Courier New" w:cs="Courier New"/>
        </w:rPr>
        <w:t>enth_sat = [[</w:t>
      </w:r>
      <w:r w:rsidRPr="00D46242">
        <w:rPr>
          <w:rFonts w:ascii="Courier New" w:eastAsia="Times New Roman" w:hAnsi="Courier New" w:cs="Courier New"/>
          <w:b/>
          <w:bCs/>
          <w:color w:val="33CCFF"/>
        </w:rPr>
        <w:t xml:space="preserve">0 </w:t>
      </w:r>
      <w:r w:rsidRPr="00D46242">
        <w:rPr>
          <w:rFonts w:ascii="Courier New" w:eastAsia="Times New Roman" w:hAnsi="Courier New" w:cs="Courier New"/>
          <w:color w:val="CC7832"/>
        </w:rPr>
        <w:t xml:space="preserve">for </w:t>
      </w:r>
      <w:r w:rsidRPr="00D46242">
        <w:rPr>
          <w:rFonts w:ascii="Courier New" w:eastAsia="Times New Roman" w:hAnsi="Courier New" w:cs="Courier New"/>
        </w:rPr>
        <w:t>x</w:t>
      </w:r>
      <w:r w:rsidRPr="00D46242">
        <w:rPr>
          <w:rFonts w:ascii="Courier New" w:eastAsia="Times New Roman" w:hAnsi="Courier New" w:cs="Courier New"/>
          <w:color w:val="B3B3B3"/>
        </w:rPr>
        <w:t xml:space="preserve"> </w:t>
      </w:r>
      <w:r w:rsidRPr="00D46242">
        <w:rPr>
          <w:rFonts w:ascii="Courier New" w:eastAsia="Times New Roman" w:hAnsi="Courier New" w:cs="Courier New"/>
          <w:color w:val="CC7832"/>
        </w:rPr>
        <w:t xml:space="preserve">in </w:t>
      </w:r>
      <w:r w:rsidRPr="00D46242">
        <w:rPr>
          <w:rFonts w:ascii="Courier New" w:eastAsia="Times New Roman" w:hAnsi="Courier New" w:cs="Courier New"/>
          <w:color w:val="8888C6"/>
        </w:rPr>
        <w:t>range</w:t>
      </w:r>
      <w:r w:rsidRPr="00D46242">
        <w:rPr>
          <w:rFonts w:ascii="Courier New" w:eastAsia="Times New Roman" w:hAnsi="Courier New" w:cs="Courier New"/>
        </w:rPr>
        <w:t>(accuracy</w:t>
      </w:r>
      <w:r w:rsidRPr="00D46242">
        <w:rPr>
          <w:rFonts w:ascii="Courier New" w:eastAsia="Times New Roman" w:hAnsi="Courier New" w:cs="Courier New"/>
          <w:color w:val="FFFFFF"/>
        </w:rPr>
        <w:t xml:space="preserve"> </w:t>
      </w:r>
      <w:r w:rsidRPr="00D46242">
        <w:rPr>
          <w:rFonts w:ascii="Courier New" w:eastAsia="Times New Roman" w:hAnsi="Courier New" w:cs="Courier New"/>
        </w:rPr>
        <w:t>+</w:t>
      </w:r>
      <w:r w:rsidRPr="00D46242">
        <w:rPr>
          <w:rFonts w:ascii="Courier New" w:eastAsia="Times New Roman" w:hAnsi="Courier New" w:cs="Courier New"/>
          <w:color w:val="E2D6EB"/>
        </w:rPr>
        <w:t xml:space="preserve"> </w:t>
      </w:r>
      <w:r w:rsidRPr="00D46242">
        <w:rPr>
          <w:rFonts w:ascii="Courier New" w:eastAsia="Times New Roman" w:hAnsi="Courier New" w:cs="Courier New"/>
          <w:b/>
          <w:bCs/>
          <w:color w:val="33CCFF"/>
        </w:rPr>
        <w:t>1</w:t>
      </w:r>
      <w:r w:rsidRPr="00D46242">
        <w:rPr>
          <w:rFonts w:ascii="Courier New" w:eastAsia="Times New Roman" w:hAnsi="Courier New" w:cs="Courier New"/>
        </w:rPr>
        <w:t>)]</w:t>
      </w:r>
      <w:r w:rsidRPr="00D46242">
        <w:rPr>
          <w:rFonts w:ascii="Courier New" w:eastAsia="Times New Roman" w:hAnsi="Courier New" w:cs="Courier New"/>
          <w:color w:val="E2D6EB"/>
        </w:rPr>
        <w:t xml:space="preserve"> </w:t>
      </w:r>
      <w:r w:rsidRPr="00D46242">
        <w:rPr>
          <w:rFonts w:ascii="Courier New" w:eastAsia="Times New Roman" w:hAnsi="Courier New" w:cs="Courier New"/>
          <w:color w:val="CC7832"/>
        </w:rPr>
        <w:t xml:space="preserve">for </w:t>
      </w:r>
      <w:r w:rsidRPr="00D46242">
        <w:rPr>
          <w:rFonts w:ascii="Courier New" w:eastAsia="Times New Roman" w:hAnsi="Courier New" w:cs="Courier New"/>
        </w:rPr>
        <w:t>y</w:t>
      </w:r>
      <w:r w:rsidRPr="00D46242">
        <w:rPr>
          <w:rFonts w:ascii="Courier New" w:eastAsia="Times New Roman" w:hAnsi="Courier New" w:cs="Courier New"/>
          <w:color w:val="B3B3B3"/>
        </w:rPr>
        <w:t xml:space="preserve"> </w:t>
      </w:r>
      <w:r w:rsidRPr="00D46242">
        <w:rPr>
          <w:rFonts w:ascii="Courier New" w:eastAsia="Times New Roman" w:hAnsi="Courier New" w:cs="Courier New"/>
          <w:color w:val="CC7832"/>
        </w:rPr>
        <w:t xml:space="preserve">in </w:t>
      </w:r>
      <w:r>
        <w:rPr>
          <w:rFonts w:ascii="Courier New" w:eastAsia="Times New Roman" w:hAnsi="Courier New" w:cs="Courier New"/>
          <w:color w:val="CC7832"/>
        </w:rPr>
        <w:tab/>
      </w:r>
      <w:r>
        <w:rPr>
          <w:rFonts w:ascii="Courier New" w:eastAsia="Times New Roman" w:hAnsi="Courier New" w:cs="Courier New"/>
          <w:color w:val="CC7832"/>
        </w:rPr>
        <w:tab/>
      </w:r>
      <w:r>
        <w:rPr>
          <w:rFonts w:ascii="Courier New" w:eastAsia="Times New Roman" w:hAnsi="Courier New" w:cs="Courier New"/>
          <w:color w:val="CC7832"/>
        </w:rPr>
        <w:tab/>
      </w:r>
      <w:r w:rsidRPr="00D46242">
        <w:rPr>
          <w:rFonts w:ascii="Courier New" w:eastAsia="Times New Roman" w:hAnsi="Courier New" w:cs="Courier New"/>
          <w:color w:val="8888C6"/>
        </w:rPr>
        <w:t>range</w:t>
      </w:r>
      <w:r w:rsidRPr="00D46242">
        <w:rPr>
          <w:rFonts w:ascii="Courier New" w:eastAsia="Times New Roman" w:hAnsi="Courier New" w:cs="Courier New"/>
        </w:rPr>
        <w:t>(</w:t>
      </w:r>
      <w:r w:rsidRPr="00D46242">
        <w:rPr>
          <w:rFonts w:ascii="Courier New" w:eastAsia="Times New Roman" w:hAnsi="Courier New" w:cs="Courier New"/>
          <w:b/>
          <w:bCs/>
          <w:color w:val="33CCFF"/>
        </w:rPr>
        <w:t>2</w:t>
      </w:r>
      <w:r w:rsidRPr="00D46242">
        <w:rPr>
          <w:rFonts w:ascii="Courier New" w:eastAsia="Times New Roman" w:hAnsi="Courier New" w:cs="Courier New"/>
        </w:rPr>
        <w:t>)]</w:t>
      </w:r>
      <w:r w:rsidRPr="00D46242">
        <w:rPr>
          <w:rFonts w:ascii="Courier New" w:eastAsia="Times New Roman" w:hAnsi="Courier New" w:cs="Courier New"/>
          <w:color w:val="E2D6EB"/>
        </w:rPr>
        <w:br/>
      </w:r>
      <w:r w:rsidRPr="00D46242">
        <w:rPr>
          <w:rFonts w:ascii="Courier New" w:eastAsia="Times New Roman" w:hAnsi="Courier New" w:cs="Courier New"/>
        </w:rPr>
        <w:t xml:space="preserve">    enth_vap = [[</w:t>
      </w:r>
      <w:r w:rsidRPr="00D46242">
        <w:rPr>
          <w:rFonts w:ascii="Courier New" w:eastAsia="Times New Roman" w:hAnsi="Courier New" w:cs="Courier New"/>
          <w:b/>
          <w:bCs/>
          <w:color w:val="33CCFF"/>
        </w:rPr>
        <w:t xml:space="preserve">0 </w:t>
      </w:r>
      <w:r w:rsidRPr="00D46242">
        <w:rPr>
          <w:rFonts w:ascii="Courier New" w:eastAsia="Times New Roman" w:hAnsi="Courier New" w:cs="Courier New"/>
          <w:color w:val="CC7832"/>
        </w:rPr>
        <w:t xml:space="preserve">for </w:t>
      </w:r>
      <w:r w:rsidRPr="00D46242">
        <w:rPr>
          <w:rFonts w:ascii="Courier New" w:eastAsia="Times New Roman" w:hAnsi="Courier New" w:cs="Courier New"/>
        </w:rPr>
        <w:t>x</w:t>
      </w:r>
      <w:r w:rsidRPr="00D46242">
        <w:rPr>
          <w:rFonts w:ascii="Courier New" w:eastAsia="Times New Roman" w:hAnsi="Courier New" w:cs="Courier New"/>
          <w:color w:val="B3B3B3"/>
        </w:rPr>
        <w:t xml:space="preserve"> </w:t>
      </w:r>
      <w:r w:rsidRPr="00D46242">
        <w:rPr>
          <w:rFonts w:ascii="Courier New" w:eastAsia="Times New Roman" w:hAnsi="Courier New" w:cs="Courier New"/>
          <w:color w:val="CC7832"/>
        </w:rPr>
        <w:t xml:space="preserve">in </w:t>
      </w:r>
      <w:r w:rsidRPr="00D46242">
        <w:rPr>
          <w:rFonts w:ascii="Courier New" w:eastAsia="Times New Roman" w:hAnsi="Courier New" w:cs="Courier New"/>
          <w:color w:val="8888C6"/>
        </w:rPr>
        <w:t>range</w:t>
      </w:r>
      <w:r w:rsidRPr="00D46242">
        <w:rPr>
          <w:rFonts w:ascii="Courier New" w:eastAsia="Times New Roman" w:hAnsi="Courier New" w:cs="Courier New"/>
        </w:rPr>
        <w:t>(accuracy +</w:t>
      </w:r>
      <w:r w:rsidRPr="00D46242">
        <w:rPr>
          <w:rFonts w:ascii="Courier New" w:eastAsia="Times New Roman" w:hAnsi="Courier New" w:cs="Courier New"/>
          <w:color w:val="E2D6EB"/>
        </w:rPr>
        <w:t xml:space="preserve"> </w:t>
      </w:r>
      <w:r w:rsidRPr="00D46242">
        <w:rPr>
          <w:rFonts w:ascii="Courier New" w:eastAsia="Times New Roman" w:hAnsi="Courier New" w:cs="Courier New"/>
          <w:b/>
          <w:bCs/>
          <w:color w:val="33CCFF"/>
        </w:rPr>
        <w:t>1</w:t>
      </w:r>
      <w:r w:rsidRPr="00D46242">
        <w:rPr>
          <w:rFonts w:ascii="Courier New" w:eastAsia="Times New Roman" w:hAnsi="Courier New" w:cs="Courier New"/>
        </w:rPr>
        <w:t>)]</w:t>
      </w:r>
      <w:r w:rsidRPr="00D46242">
        <w:rPr>
          <w:rFonts w:ascii="Courier New" w:eastAsia="Times New Roman" w:hAnsi="Courier New" w:cs="Courier New"/>
          <w:color w:val="E2D6EB"/>
        </w:rPr>
        <w:t xml:space="preserve"> </w:t>
      </w:r>
      <w:r w:rsidRPr="00D46242">
        <w:rPr>
          <w:rFonts w:ascii="Courier New" w:eastAsia="Times New Roman" w:hAnsi="Courier New" w:cs="Courier New"/>
          <w:color w:val="CC7832"/>
        </w:rPr>
        <w:t xml:space="preserve">for </w:t>
      </w:r>
      <w:r w:rsidRPr="00D46242">
        <w:rPr>
          <w:rFonts w:ascii="Courier New" w:eastAsia="Times New Roman" w:hAnsi="Courier New" w:cs="Courier New"/>
        </w:rPr>
        <w:t>y</w:t>
      </w:r>
      <w:r w:rsidRPr="00D46242">
        <w:rPr>
          <w:rFonts w:ascii="Courier New" w:eastAsia="Times New Roman" w:hAnsi="Courier New" w:cs="Courier New"/>
          <w:color w:val="B3B3B3"/>
        </w:rPr>
        <w:t xml:space="preserve"> </w:t>
      </w:r>
      <w:r w:rsidRPr="00D46242">
        <w:rPr>
          <w:rFonts w:ascii="Courier New" w:eastAsia="Times New Roman" w:hAnsi="Courier New" w:cs="Courier New"/>
          <w:color w:val="CC7832"/>
        </w:rPr>
        <w:t xml:space="preserve">in </w:t>
      </w:r>
      <w:r>
        <w:rPr>
          <w:rFonts w:ascii="Courier New" w:eastAsia="Times New Roman" w:hAnsi="Courier New" w:cs="Courier New"/>
          <w:color w:val="CC7832"/>
        </w:rPr>
        <w:tab/>
      </w:r>
      <w:r>
        <w:rPr>
          <w:rFonts w:ascii="Courier New" w:eastAsia="Times New Roman" w:hAnsi="Courier New" w:cs="Courier New"/>
          <w:color w:val="CC7832"/>
        </w:rPr>
        <w:tab/>
      </w:r>
      <w:r>
        <w:rPr>
          <w:rFonts w:ascii="Courier New" w:eastAsia="Times New Roman" w:hAnsi="Courier New" w:cs="Courier New"/>
          <w:color w:val="CC7832"/>
        </w:rPr>
        <w:tab/>
      </w:r>
      <w:r w:rsidRPr="00D46242">
        <w:rPr>
          <w:rFonts w:ascii="Courier New" w:eastAsia="Times New Roman" w:hAnsi="Courier New" w:cs="Courier New"/>
          <w:color w:val="8888C6"/>
        </w:rPr>
        <w:t>range</w:t>
      </w:r>
      <w:r w:rsidRPr="00D46242">
        <w:rPr>
          <w:rFonts w:ascii="Courier New" w:eastAsia="Times New Roman" w:hAnsi="Courier New" w:cs="Courier New"/>
        </w:rPr>
        <w:t>(</w:t>
      </w:r>
      <w:r w:rsidRPr="00D46242">
        <w:rPr>
          <w:rFonts w:ascii="Courier New" w:eastAsia="Times New Roman" w:hAnsi="Courier New" w:cs="Courier New"/>
          <w:b/>
          <w:bCs/>
          <w:color w:val="33CCFF"/>
        </w:rPr>
        <w:t>2</w:t>
      </w:r>
      <w:r w:rsidRPr="00D46242">
        <w:rPr>
          <w:rFonts w:ascii="Courier New" w:eastAsia="Times New Roman" w:hAnsi="Courier New" w:cs="Courier New"/>
        </w:rPr>
        <w:t>)]</w:t>
      </w:r>
      <w:r w:rsidRPr="00D46242">
        <w:rPr>
          <w:rFonts w:ascii="Courier New" w:eastAsia="Times New Roman" w:hAnsi="Courier New" w:cs="Courier New"/>
          <w:color w:val="E2D6EB"/>
        </w:rPr>
        <w:br/>
      </w:r>
    </w:p>
    <w:p w14:paraId="4BFD2E70" w14:textId="77777777" w:rsidR="00D22308" w:rsidRPr="00AE336C"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color w:val="00B0F0"/>
        </w:rPr>
      </w:pPr>
      <w:r>
        <w:rPr>
          <w:rFonts w:ascii="Courier New" w:eastAsia="Times New Roman" w:hAnsi="Courier New" w:cs="Courier New"/>
          <w:color w:val="7EC3E6"/>
        </w:rPr>
        <w:tab/>
        <w:t xml:space="preserve">  </w:t>
      </w:r>
      <w:r w:rsidRPr="00AE336C">
        <w:rPr>
          <w:rFonts w:ascii="Courier New" w:eastAsia="Times New Roman" w:hAnsi="Courier New" w:cs="Courier New"/>
          <w:color w:val="00B0F0"/>
        </w:rPr>
        <w:t xml:space="preserve"># Firstly it's necessary to get enthalpy of the point of </w:t>
      </w:r>
    </w:p>
    <w:p w14:paraId="4AEB60B2" w14:textId="77777777" w:rsidR="00D22308" w:rsidRPr="00AE336C"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color w:val="00B0F0"/>
        </w:rPr>
      </w:pPr>
      <w:r w:rsidRPr="00AE336C">
        <w:rPr>
          <w:rFonts w:ascii="Courier New" w:eastAsia="Times New Roman" w:hAnsi="Courier New" w:cs="Courier New"/>
          <w:color w:val="00B0F0"/>
        </w:rPr>
        <w:tab/>
        <w:t xml:space="preserve">  # saturation line on the liquid side</w:t>
      </w:r>
    </w:p>
    <w:p w14:paraId="42E9569E"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AE336C">
        <w:rPr>
          <w:rFonts w:ascii="Courier New" w:eastAsia="Times New Roman" w:hAnsi="Courier New" w:cs="Courier New"/>
          <w:color w:val="00B0F0"/>
        </w:rPr>
        <w:tab/>
        <w:t xml:space="preserve">  # and on the vapor side:</w:t>
      </w:r>
      <w:r w:rsidRPr="00D46242">
        <w:rPr>
          <w:rFonts w:ascii="Courier New" w:eastAsia="Times New Roman" w:hAnsi="Courier New" w:cs="Courier New"/>
          <w:color w:val="7EC3E6"/>
        </w:rPr>
        <w:br/>
        <w:t xml:space="preserve">    </w:t>
      </w:r>
      <w:r w:rsidRPr="00D46242">
        <w:rPr>
          <w:rFonts w:ascii="Courier New" w:eastAsia="Times New Roman" w:hAnsi="Courier New" w:cs="Courier New"/>
        </w:rPr>
        <w:t>enth_sat_liq = PropsSI(</w:t>
      </w:r>
      <w:r w:rsidRPr="00D46242">
        <w:rPr>
          <w:rFonts w:ascii="Courier New" w:eastAsia="Times New Roman" w:hAnsi="Courier New" w:cs="Courier New"/>
          <w:color w:val="54B33E"/>
        </w:rPr>
        <w:t>"H"</w:t>
      </w:r>
      <w:r w:rsidRPr="00D46242">
        <w:rPr>
          <w:rFonts w:ascii="Courier New" w:eastAsia="Times New Roman" w:hAnsi="Courier New" w:cs="Courier New"/>
          <w:b/>
          <w:bCs/>
          <w:color w:val="ED864A"/>
        </w:rPr>
        <w:t xml:space="preserve">, </w:t>
      </w:r>
      <w:r w:rsidRPr="00D46242">
        <w:rPr>
          <w:rFonts w:ascii="Courier New" w:eastAsia="Times New Roman" w:hAnsi="Courier New" w:cs="Courier New"/>
          <w:color w:val="54B33E"/>
        </w:rPr>
        <w:t>"Q"</w:t>
      </w:r>
      <w:r w:rsidRPr="00D46242">
        <w:rPr>
          <w:rFonts w:ascii="Courier New" w:eastAsia="Times New Roman" w:hAnsi="Courier New" w:cs="Courier New"/>
          <w:b/>
          <w:bCs/>
          <w:color w:val="ED864A"/>
        </w:rPr>
        <w:t xml:space="preserve">, </w:t>
      </w:r>
      <w:r w:rsidRPr="00D46242">
        <w:rPr>
          <w:rFonts w:ascii="Courier New" w:eastAsia="Times New Roman" w:hAnsi="Courier New" w:cs="Courier New"/>
          <w:b/>
          <w:bCs/>
          <w:color w:val="33CCFF"/>
        </w:rPr>
        <w:t>0</w:t>
      </w:r>
      <w:r w:rsidRPr="00D46242">
        <w:rPr>
          <w:rFonts w:ascii="Courier New" w:eastAsia="Times New Roman" w:hAnsi="Courier New" w:cs="Courier New"/>
          <w:b/>
          <w:bCs/>
          <w:color w:val="ED864A"/>
        </w:rPr>
        <w:t xml:space="preserve">, </w:t>
      </w:r>
      <w:r w:rsidRPr="00D46242">
        <w:rPr>
          <w:rFonts w:ascii="Courier New" w:eastAsia="Times New Roman" w:hAnsi="Courier New" w:cs="Courier New"/>
          <w:color w:val="54B33E"/>
        </w:rPr>
        <w:t>"P"</w:t>
      </w:r>
      <w:r w:rsidRPr="00D46242">
        <w:rPr>
          <w:rFonts w:ascii="Courier New" w:eastAsia="Times New Roman" w:hAnsi="Courier New" w:cs="Courier New"/>
          <w:b/>
          <w:bCs/>
          <w:color w:val="ED864A"/>
        </w:rPr>
        <w:t xml:space="preserve">, </w:t>
      </w:r>
      <w:r w:rsidRPr="00D46242">
        <w:rPr>
          <w:rFonts w:ascii="Courier New" w:eastAsia="Times New Roman" w:hAnsi="Courier New" w:cs="Courier New"/>
          <w:color w:val="94558D"/>
        </w:rPr>
        <w:t>self</w:t>
      </w:r>
      <w:r w:rsidRPr="00D46242">
        <w:rPr>
          <w:rFonts w:ascii="Courier New" w:eastAsia="Times New Roman" w:hAnsi="Courier New" w:cs="Courier New"/>
        </w:rPr>
        <w:t>.press_out</w:t>
      </w:r>
      <w:r w:rsidRPr="00D46242">
        <w:rPr>
          <w:rFonts w:ascii="Courier New" w:eastAsia="Times New Roman" w:hAnsi="Courier New" w:cs="Courier New"/>
          <w:b/>
          <w:bCs/>
          <w:color w:val="ED864A"/>
        </w:rPr>
        <w:t xml:space="preserve">, </w:t>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sidRPr="00D46242">
        <w:rPr>
          <w:rFonts w:ascii="Courier New" w:eastAsia="Times New Roman" w:hAnsi="Courier New" w:cs="Courier New"/>
          <w:color w:val="94558D"/>
        </w:rPr>
        <w:t>self</w:t>
      </w:r>
      <w:r w:rsidRPr="00D46242">
        <w:rPr>
          <w:rFonts w:ascii="Courier New" w:eastAsia="Times New Roman" w:hAnsi="Courier New" w:cs="Courier New"/>
        </w:rPr>
        <w:t>.work_fl)</w:t>
      </w:r>
      <w:r w:rsidRPr="00D46242">
        <w:rPr>
          <w:rFonts w:ascii="Courier New" w:eastAsia="Times New Roman" w:hAnsi="Courier New" w:cs="Courier New"/>
          <w:color w:val="E2D6EB"/>
        </w:rPr>
        <w:br/>
        <w:t xml:space="preserve">    </w:t>
      </w:r>
      <w:r w:rsidRPr="00D46242">
        <w:rPr>
          <w:rFonts w:ascii="Courier New" w:eastAsia="Times New Roman" w:hAnsi="Courier New" w:cs="Courier New"/>
        </w:rPr>
        <w:t>enth_sat_vap = PropsSI(</w:t>
      </w:r>
      <w:r w:rsidRPr="00D46242">
        <w:rPr>
          <w:rFonts w:ascii="Courier New" w:eastAsia="Times New Roman" w:hAnsi="Courier New" w:cs="Courier New"/>
          <w:color w:val="54B33E"/>
        </w:rPr>
        <w:t>"H"</w:t>
      </w:r>
      <w:r w:rsidRPr="00D46242">
        <w:rPr>
          <w:rFonts w:ascii="Courier New" w:eastAsia="Times New Roman" w:hAnsi="Courier New" w:cs="Courier New"/>
          <w:b/>
          <w:bCs/>
          <w:color w:val="ED864A"/>
        </w:rPr>
        <w:t xml:space="preserve">, </w:t>
      </w:r>
      <w:r w:rsidRPr="00D46242">
        <w:rPr>
          <w:rFonts w:ascii="Courier New" w:eastAsia="Times New Roman" w:hAnsi="Courier New" w:cs="Courier New"/>
          <w:color w:val="54B33E"/>
        </w:rPr>
        <w:t>"Q"</w:t>
      </w:r>
      <w:r w:rsidRPr="00D46242">
        <w:rPr>
          <w:rFonts w:ascii="Courier New" w:eastAsia="Times New Roman" w:hAnsi="Courier New" w:cs="Courier New"/>
          <w:b/>
          <w:bCs/>
          <w:color w:val="ED864A"/>
        </w:rPr>
        <w:t xml:space="preserve">, </w:t>
      </w:r>
      <w:r w:rsidRPr="00D46242">
        <w:rPr>
          <w:rFonts w:ascii="Courier New" w:eastAsia="Times New Roman" w:hAnsi="Courier New" w:cs="Courier New"/>
          <w:b/>
          <w:bCs/>
          <w:color w:val="33CCFF"/>
        </w:rPr>
        <w:t>1</w:t>
      </w:r>
      <w:r w:rsidRPr="00D46242">
        <w:rPr>
          <w:rFonts w:ascii="Courier New" w:eastAsia="Times New Roman" w:hAnsi="Courier New" w:cs="Courier New"/>
          <w:b/>
          <w:bCs/>
          <w:color w:val="ED864A"/>
        </w:rPr>
        <w:t xml:space="preserve">, </w:t>
      </w:r>
      <w:r w:rsidRPr="00D46242">
        <w:rPr>
          <w:rFonts w:ascii="Courier New" w:eastAsia="Times New Roman" w:hAnsi="Courier New" w:cs="Courier New"/>
          <w:color w:val="54B33E"/>
        </w:rPr>
        <w:t>"P"</w:t>
      </w:r>
      <w:r w:rsidRPr="00D46242">
        <w:rPr>
          <w:rFonts w:ascii="Courier New" w:eastAsia="Times New Roman" w:hAnsi="Courier New" w:cs="Courier New"/>
          <w:b/>
          <w:bCs/>
          <w:color w:val="ED864A"/>
        </w:rPr>
        <w:t xml:space="preserve">, </w:t>
      </w:r>
      <w:r w:rsidRPr="00D46242">
        <w:rPr>
          <w:rFonts w:ascii="Courier New" w:eastAsia="Times New Roman" w:hAnsi="Courier New" w:cs="Courier New"/>
          <w:color w:val="94558D"/>
        </w:rPr>
        <w:t>self</w:t>
      </w:r>
      <w:r w:rsidRPr="00D46242">
        <w:rPr>
          <w:rFonts w:ascii="Courier New" w:eastAsia="Times New Roman" w:hAnsi="Courier New" w:cs="Courier New"/>
        </w:rPr>
        <w:t>.press_in</w:t>
      </w:r>
      <w:r w:rsidRPr="00D46242">
        <w:rPr>
          <w:rFonts w:ascii="Courier New" w:eastAsia="Times New Roman" w:hAnsi="Courier New" w:cs="Courier New"/>
          <w:b/>
          <w:bCs/>
          <w:color w:val="ED864A"/>
        </w:rPr>
        <w:t xml:space="preserve">, </w:t>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sidRPr="00D46242">
        <w:rPr>
          <w:rFonts w:ascii="Courier New" w:eastAsia="Times New Roman" w:hAnsi="Courier New" w:cs="Courier New"/>
          <w:color w:val="94558D"/>
        </w:rPr>
        <w:t>self</w:t>
      </w:r>
      <w:r w:rsidRPr="00D46242">
        <w:rPr>
          <w:rFonts w:ascii="Courier New" w:eastAsia="Times New Roman" w:hAnsi="Courier New" w:cs="Courier New"/>
        </w:rPr>
        <w:t>.work_fl)</w:t>
      </w:r>
      <w:r w:rsidRPr="00D46242">
        <w:rPr>
          <w:rFonts w:ascii="Courier New" w:eastAsia="Times New Roman" w:hAnsi="Courier New" w:cs="Courier New"/>
          <w:color w:val="E2D6EB"/>
        </w:rPr>
        <w:br/>
      </w:r>
      <w:r w:rsidRPr="00D46242">
        <w:rPr>
          <w:rFonts w:ascii="Courier New" w:eastAsia="Times New Roman" w:hAnsi="Courier New" w:cs="Courier New"/>
          <w:color w:val="E2D6EB"/>
        </w:rPr>
        <w:br/>
        <w:t xml:space="preserve">    </w:t>
      </w:r>
      <w:r w:rsidRPr="00AE336C">
        <w:rPr>
          <w:rFonts w:ascii="Courier New" w:eastAsia="Times New Roman" w:hAnsi="Courier New" w:cs="Courier New"/>
          <w:color w:val="00B0F0"/>
        </w:rPr>
        <w:t># Generating enthalpy points of working fluid R717:</w:t>
      </w:r>
      <w:r w:rsidRPr="00D46242">
        <w:rPr>
          <w:rFonts w:ascii="Courier New" w:eastAsia="Times New Roman" w:hAnsi="Courier New" w:cs="Courier New"/>
          <w:color w:val="7EC3E6"/>
        </w:rPr>
        <w:br/>
        <w:t xml:space="preserve">    </w:t>
      </w:r>
      <w:r w:rsidRPr="00D46242">
        <w:rPr>
          <w:rFonts w:ascii="Courier New" w:eastAsia="Times New Roman" w:hAnsi="Courier New" w:cs="Courier New"/>
        </w:rPr>
        <w:t>delta_enth_vap = (</w:t>
      </w:r>
      <w:r w:rsidRPr="00D46242">
        <w:rPr>
          <w:rFonts w:ascii="Courier New" w:eastAsia="Times New Roman" w:hAnsi="Courier New" w:cs="Courier New"/>
          <w:color w:val="94558D"/>
        </w:rPr>
        <w:t>self</w:t>
      </w:r>
      <w:r w:rsidRPr="00D46242">
        <w:rPr>
          <w:rFonts w:ascii="Courier New" w:eastAsia="Times New Roman" w:hAnsi="Courier New" w:cs="Courier New"/>
        </w:rPr>
        <w:t>.enth_in - enth_sat_vap) / accuracy</w:t>
      </w:r>
      <w:r w:rsidRPr="00D46242">
        <w:rPr>
          <w:rFonts w:ascii="Courier New" w:eastAsia="Times New Roman" w:hAnsi="Courier New" w:cs="Courier New"/>
          <w:color w:val="FFFFFF"/>
        </w:rPr>
        <w:br/>
        <w:t xml:space="preserve">    </w:t>
      </w:r>
      <w:r w:rsidRPr="00D46242">
        <w:rPr>
          <w:rFonts w:ascii="Courier New" w:eastAsia="Times New Roman" w:hAnsi="Courier New" w:cs="Courier New"/>
        </w:rPr>
        <w:t>delta_enth_sat = (enth_sat_vap - enth_sat_liq) / accuracy</w:t>
      </w:r>
      <w:r w:rsidRPr="00D46242">
        <w:rPr>
          <w:rFonts w:ascii="Courier New" w:eastAsia="Times New Roman" w:hAnsi="Courier New" w:cs="Courier New"/>
        </w:rPr>
        <w:br/>
        <w:t xml:space="preserve">    delta_enth_liq = (enth_sat_liq - </w:t>
      </w:r>
      <w:r w:rsidRPr="00D46242">
        <w:rPr>
          <w:rFonts w:ascii="Courier New" w:eastAsia="Times New Roman" w:hAnsi="Courier New" w:cs="Courier New"/>
          <w:color w:val="94558D"/>
        </w:rPr>
        <w:t>self</w:t>
      </w:r>
      <w:r w:rsidRPr="00D46242">
        <w:rPr>
          <w:rFonts w:ascii="Courier New" w:eastAsia="Times New Roman" w:hAnsi="Courier New" w:cs="Courier New"/>
        </w:rPr>
        <w:t>.enth_out) / accuracy</w:t>
      </w:r>
    </w:p>
    <w:p w14:paraId="0CACCFF5"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Pr>
          <w:rFonts w:ascii="Courier New" w:eastAsia="Times New Roman" w:hAnsi="Courier New" w:cs="Courier New"/>
        </w:rPr>
        <w:tab/>
        <w:t xml:space="preserve">  </w:t>
      </w:r>
      <w:r w:rsidRPr="00AE336C">
        <w:rPr>
          <w:rFonts w:ascii="Courier New" w:eastAsia="Times New Roman" w:hAnsi="Courier New" w:cs="Courier New"/>
          <w:color w:val="00B0F0"/>
        </w:rPr>
        <w:t># Starting the for loop:</w:t>
      </w:r>
      <w:r w:rsidRPr="00D46242">
        <w:rPr>
          <w:rFonts w:ascii="Courier New" w:eastAsia="Times New Roman" w:hAnsi="Courier New" w:cs="Courier New"/>
          <w:color w:val="FFFFFF"/>
        </w:rPr>
        <w:br/>
        <w:t xml:space="preserve">    </w:t>
      </w:r>
      <w:r w:rsidRPr="00D46242">
        <w:rPr>
          <w:rFonts w:ascii="Courier New" w:eastAsia="Times New Roman" w:hAnsi="Courier New" w:cs="Courier New"/>
          <w:color w:val="CC7832"/>
        </w:rPr>
        <w:t xml:space="preserve">for </w:t>
      </w:r>
      <w:r w:rsidRPr="00D46242">
        <w:rPr>
          <w:rFonts w:ascii="Courier New" w:eastAsia="Times New Roman" w:hAnsi="Courier New" w:cs="Courier New"/>
        </w:rPr>
        <w:t>a</w:t>
      </w:r>
      <w:r w:rsidRPr="00D46242">
        <w:rPr>
          <w:rFonts w:ascii="Courier New" w:eastAsia="Times New Roman" w:hAnsi="Courier New" w:cs="Courier New"/>
          <w:color w:val="E2D6EB"/>
        </w:rPr>
        <w:t xml:space="preserve"> </w:t>
      </w:r>
      <w:r w:rsidRPr="00D46242">
        <w:rPr>
          <w:rFonts w:ascii="Courier New" w:eastAsia="Times New Roman" w:hAnsi="Courier New" w:cs="Courier New"/>
          <w:color w:val="CC7832"/>
        </w:rPr>
        <w:t xml:space="preserve">in </w:t>
      </w:r>
      <w:r w:rsidRPr="00D46242">
        <w:rPr>
          <w:rFonts w:ascii="Courier New" w:eastAsia="Times New Roman" w:hAnsi="Courier New" w:cs="Courier New"/>
          <w:color w:val="8888C6"/>
        </w:rPr>
        <w:t>range</w:t>
      </w:r>
      <w:r w:rsidRPr="00D46242">
        <w:rPr>
          <w:rFonts w:ascii="Courier New" w:eastAsia="Times New Roman" w:hAnsi="Courier New" w:cs="Courier New"/>
        </w:rPr>
        <w:t xml:space="preserve">(accuracy + </w:t>
      </w:r>
      <w:r w:rsidRPr="00D46242">
        <w:rPr>
          <w:rFonts w:ascii="Courier New" w:eastAsia="Times New Roman" w:hAnsi="Courier New" w:cs="Courier New"/>
          <w:b/>
          <w:bCs/>
          <w:color w:val="33CCFF"/>
        </w:rPr>
        <w:t>1</w:t>
      </w:r>
      <w:r w:rsidRPr="00D46242">
        <w:rPr>
          <w:rFonts w:ascii="Courier New" w:eastAsia="Times New Roman" w:hAnsi="Courier New" w:cs="Courier New"/>
        </w:rPr>
        <w:t>):</w:t>
      </w:r>
      <w:r w:rsidRPr="00D46242">
        <w:rPr>
          <w:rFonts w:ascii="Courier New" w:eastAsia="Times New Roman" w:hAnsi="Courier New" w:cs="Courier New"/>
          <w:color w:val="E2D6EB"/>
        </w:rPr>
        <w:br/>
        <w:t xml:space="preserve">        </w:t>
      </w:r>
      <w:r w:rsidRPr="00AE336C">
        <w:rPr>
          <w:rFonts w:ascii="Courier New" w:eastAsia="Times New Roman" w:hAnsi="Courier New" w:cs="Courier New"/>
          <w:color w:val="00B0F0"/>
        </w:rPr>
        <w:t># working fluid R717:</w:t>
      </w:r>
      <w:r w:rsidRPr="00D46242">
        <w:rPr>
          <w:rFonts w:ascii="Courier New" w:eastAsia="Times New Roman" w:hAnsi="Courier New" w:cs="Courier New"/>
          <w:color w:val="7EC3E6"/>
        </w:rPr>
        <w:br/>
        <w:t xml:space="preserve">        </w:t>
      </w:r>
      <w:r w:rsidRPr="00D46242">
        <w:rPr>
          <w:rFonts w:ascii="Courier New" w:eastAsia="Times New Roman" w:hAnsi="Courier New" w:cs="Courier New"/>
        </w:rPr>
        <w:t>enth_vap[</w:t>
      </w:r>
      <w:r w:rsidRPr="00D46242">
        <w:rPr>
          <w:rFonts w:ascii="Courier New" w:eastAsia="Times New Roman" w:hAnsi="Courier New" w:cs="Courier New"/>
          <w:b/>
          <w:bCs/>
          <w:color w:val="33CCFF"/>
        </w:rPr>
        <w:t>0</w:t>
      </w:r>
      <w:r w:rsidRPr="00A65486">
        <w:rPr>
          <w:rFonts w:ascii="Courier New" w:eastAsia="Times New Roman" w:hAnsi="Courier New" w:cs="Courier New"/>
        </w:rPr>
        <w:t xml:space="preserve">][a] = </w:t>
      </w:r>
      <w:r w:rsidRPr="00D46242">
        <w:rPr>
          <w:rFonts w:ascii="Courier New" w:eastAsia="Times New Roman" w:hAnsi="Courier New" w:cs="Courier New"/>
          <w:color w:val="94558D"/>
        </w:rPr>
        <w:t>self</w:t>
      </w:r>
      <w:r w:rsidRPr="00D46242">
        <w:rPr>
          <w:rFonts w:ascii="Courier New" w:eastAsia="Times New Roman" w:hAnsi="Courier New" w:cs="Courier New"/>
        </w:rPr>
        <w:t>.enth_in - a * delta_enth_vap</w:t>
      </w:r>
      <w:r w:rsidRPr="00D46242">
        <w:rPr>
          <w:rFonts w:ascii="Courier New" w:eastAsia="Times New Roman" w:hAnsi="Courier New" w:cs="Courier New"/>
        </w:rPr>
        <w:br/>
        <w:t xml:space="preserve">        enth_sat[</w:t>
      </w:r>
      <w:r w:rsidRPr="00D46242">
        <w:rPr>
          <w:rFonts w:ascii="Courier New" w:eastAsia="Times New Roman" w:hAnsi="Courier New" w:cs="Courier New"/>
          <w:b/>
          <w:bCs/>
          <w:color w:val="33CCFF"/>
        </w:rPr>
        <w:t>0</w:t>
      </w:r>
      <w:r w:rsidRPr="00D46242">
        <w:rPr>
          <w:rFonts w:ascii="Courier New" w:eastAsia="Times New Roman" w:hAnsi="Courier New" w:cs="Courier New"/>
        </w:rPr>
        <w:t>][a] = enth_sat_vap - a * delta_enth_sat</w:t>
      </w:r>
      <w:r w:rsidRPr="00D46242">
        <w:rPr>
          <w:rFonts w:ascii="Courier New" w:eastAsia="Times New Roman" w:hAnsi="Courier New" w:cs="Courier New"/>
        </w:rPr>
        <w:br/>
        <w:t xml:space="preserve">        enth_liq[</w:t>
      </w:r>
      <w:r w:rsidRPr="00D46242">
        <w:rPr>
          <w:rFonts w:ascii="Courier New" w:eastAsia="Times New Roman" w:hAnsi="Courier New" w:cs="Courier New"/>
          <w:b/>
          <w:bCs/>
          <w:color w:val="33CCFF"/>
        </w:rPr>
        <w:t>0</w:t>
      </w:r>
      <w:r w:rsidRPr="00D46242">
        <w:rPr>
          <w:rFonts w:ascii="Courier New" w:eastAsia="Times New Roman" w:hAnsi="Courier New" w:cs="Courier New"/>
        </w:rPr>
        <w:t>][a] = enth_sat_liq - a * delta_enth_liq</w:t>
      </w:r>
    </w:p>
    <w:p w14:paraId="5CB29456"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Pr>
          <w:rFonts w:ascii="Courier New" w:eastAsia="Times New Roman" w:hAnsi="Courier New" w:cs="Courier New"/>
        </w:rPr>
        <w:tab/>
      </w:r>
      <w:r>
        <w:rPr>
          <w:rFonts w:ascii="Courier New" w:eastAsia="Times New Roman" w:hAnsi="Courier New" w:cs="Courier New"/>
        </w:rPr>
        <w:tab/>
      </w:r>
    </w:p>
    <w:p w14:paraId="49F19922"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Pr>
          <w:rFonts w:ascii="Courier New" w:eastAsia="Times New Roman" w:hAnsi="Courier New" w:cs="Courier New"/>
        </w:rPr>
        <w:tab/>
      </w:r>
      <w:r>
        <w:rPr>
          <w:rFonts w:ascii="Courier New" w:eastAsia="Times New Roman" w:hAnsi="Courier New" w:cs="Courier New"/>
        </w:rPr>
        <w:tab/>
        <w:t>(...)</w:t>
      </w:r>
    </w:p>
    <w:p w14:paraId="548C8AC9"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p>
    <w:p w14:paraId="2EB52E44" w14:textId="77777777" w:rsidR="00D22308" w:rsidRPr="00CA3B29"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Pr>
          <w:rFonts w:ascii="Courier New" w:eastAsia="Times New Roman" w:hAnsi="Courier New" w:cs="Courier New"/>
          <w:color w:val="ED7D31" w:themeColor="accent2"/>
        </w:rPr>
        <w:tab/>
        <w:t xml:space="preserve">  </w:t>
      </w:r>
      <w:r w:rsidRPr="00CA3B29">
        <w:rPr>
          <w:rFonts w:ascii="Courier New" w:eastAsia="Times New Roman" w:hAnsi="Courier New" w:cs="Courier New"/>
          <w:color w:val="C45911" w:themeColor="accent2" w:themeShade="BF"/>
        </w:rPr>
        <w:t xml:space="preserve">return </w:t>
      </w:r>
      <w:r w:rsidRPr="00CA3B29">
        <w:rPr>
          <w:rFonts w:ascii="Courier New" w:eastAsia="Times New Roman" w:hAnsi="Courier New" w:cs="Courier New"/>
        </w:rPr>
        <w:t>[enth_vap</w:t>
      </w:r>
      <w:r w:rsidRPr="00CA3B29">
        <w:rPr>
          <w:rFonts w:ascii="Courier New" w:eastAsia="Times New Roman" w:hAnsi="Courier New" w:cs="Courier New"/>
          <w:b/>
          <w:bCs/>
          <w:color w:val="ED7D31" w:themeColor="accent2"/>
        </w:rPr>
        <w:t>,</w:t>
      </w:r>
      <w:r w:rsidRPr="00CA3B29">
        <w:rPr>
          <w:rFonts w:ascii="Courier New" w:eastAsia="Times New Roman" w:hAnsi="Courier New" w:cs="Courier New"/>
          <w:b/>
          <w:bCs/>
        </w:rPr>
        <w:t xml:space="preserve"> </w:t>
      </w:r>
      <w:r w:rsidRPr="00CA3B29">
        <w:rPr>
          <w:rFonts w:ascii="Courier New" w:eastAsia="Times New Roman" w:hAnsi="Courier New" w:cs="Courier New"/>
        </w:rPr>
        <w:t>enth_sat</w:t>
      </w:r>
      <w:r w:rsidRPr="00CA3B29">
        <w:rPr>
          <w:rFonts w:ascii="Courier New" w:eastAsia="Times New Roman" w:hAnsi="Courier New" w:cs="Courier New"/>
          <w:b/>
          <w:bCs/>
          <w:color w:val="ED7D31" w:themeColor="accent2"/>
        </w:rPr>
        <w:t>,</w:t>
      </w:r>
      <w:r w:rsidRPr="00CA3B29">
        <w:rPr>
          <w:rFonts w:ascii="Courier New" w:eastAsia="Times New Roman" w:hAnsi="Courier New" w:cs="Courier New"/>
          <w:b/>
          <w:bCs/>
        </w:rPr>
        <w:t xml:space="preserve"> </w:t>
      </w:r>
      <w:r w:rsidRPr="00CA3B29">
        <w:rPr>
          <w:rFonts w:ascii="Courier New" w:eastAsia="Times New Roman" w:hAnsi="Courier New" w:cs="Courier New"/>
        </w:rPr>
        <w:t>enth_liq]</w:t>
      </w:r>
    </w:p>
    <w:p w14:paraId="77BCBA18" w14:textId="77777777" w:rsidR="00D22308" w:rsidRDefault="00D22308" w:rsidP="00E860A4">
      <w:pPr>
        <w:pStyle w:val="Akapitzlist"/>
        <w:spacing w:line="276" w:lineRule="auto"/>
      </w:pPr>
    </w:p>
    <w:p w14:paraId="1E3C314B" w14:textId="77777777" w:rsidR="00D22308" w:rsidRPr="00FF459D" w:rsidRDefault="00D22308" w:rsidP="00E860A4">
      <w:pPr>
        <w:pStyle w:val="Akapitzlist"/>
        <w:spacing w:line="276" w:lineRule="auto"/>
        <w:jc w:val="both"/>
      </w:pPr>
      <w:r>
        <w:lastRenderedPageBreak/>
        <w:t xml:space="preserve">It is advisable to mention at this point, that the lists </w:t>
      </w:r>
      <w:r>
        <w:rPr>
          <w:i/>
        </w:rPr>
        <w:t>enth_vap</w:t>
      </w:r>
      <w:r>
        <w:t xml:space="preserve">, </w:t>
      </w:r>
      <w:r>
        <w:rPr>
          <w:i/>
        </w:rPr>
        <w:t>enth_sat</w:t>
      </w:r>
      <w:r>
        <w:t xml:space="preserve">, </w:t>
      </w:r>
      <w:r>
        <w:rPr>
          <w:i/>
        </w:rPr>
        <w:t>enth_liq</w:t>
      </w:r>
      <w:r>
        <w:t>, are actually two dimensional lists. The first dimension contains of two lists – specific enthalpies of R717 working fluid and specific enthalpies of the ambient working fluid.</w:t>
      </w:r>
    </w:p>
    <w:p w14:paraId="063BC66B" w14:textId="77777777" w:rsidR="00D22308" w:rsidRDefault="00D22308" w:rsidP="00E860A4">
      <w:pPr>
        <w:pStyle w:val="Akapitzlist"/>
        <w:spacing w:line="276" w:lineRule="auto"/>
        <w:jc w:val="both"/>
      </w:pPr>
    </w:p>
    <w:p w14:paraId="3E37A4E1" w14:textId="40431CE2" w:rsidR="00D22308" w:rsidRDefault="00D22308" w:rsidP="00E860A4">
      <w:pPr>
        <w:pStyle w:val="Akapitzlist"/>
        <w:spacing w:line="276" w:lineRule="auto"/>
        <w:jc w:val="both"/>
      </w:pPr>
      <w:r>
        <w:t xml:space="preserve">The next part is calculating the specific enthalpies of ambient working fluid accordingly to specific enthalpies of R717 working fluid in particular points of division. These enthalpies are calculated from the energy balance equation, which </w:t>
      </w:r>
      <w:r w:rsidR="0018602F">
        <w:t>refers to</w:t>
      </w:r>
      <w:r>
        <w:t xml:space="preserve"> every small model of heat exchanger</w:t>
      </w:r>
      <w:r w:rsidR="0018602F">
        <w:t xml:space="preserve"> (</w:t>
      </w:r>
      <w:r w:rsidR="000E27D1">
        <w:t>depicted in the figure 5.7)</w:t>
      </w:r>
      <w:r>
        <w:t xml:space="preserve">. Firstly it is necessary to obtain the value of specific enthalpy for the starting point for each zone. This is the first operation in the </w:t>
      </w:r>
      <w:r>
        <w:rPr>
          <w:i/>
        </w:rPr>
        <w:t>for</w:t>
      </w:r>
      <w:r>
        <w:t xml:space="preserve"> loop. The whole </w:t>
      </w:r>
      <w:r>
        <w:rPr>
          <w:i/>
        </w:rPr>
        <w:t>for</w:t>
      </w:r>
      <w:r>
        <w:t xml:space="preserve"> loop, which is responsible for calculating specific enthalpies in each point of division (each “small heat exchanger”), is </w:t>
      </w:r>
      <w:r w:rsidR="00257EF6">
        <w:t>depicted in</w:t>
      </w:r>
      <w:r>
        <w:t xml:space="preserve"> the </w:t>
      </w:r>
      <w:r>
        <w:rPr>
          <w:i/>
        </w:rPr>
        <w:t>code fragm. 5.11</w:t>
      </w:r>
      <w:r>
        <w:t>.</w:t>
      </w:r>
    </w:p>
    <w:p w14:paraId="77BD1371" w14:textId="77777777" w:rsidR="00D22308" w:rsidRDefault="00D22308" w:rsidP="00E860A4">
      <w:pPr>
        <w:pStyle w:val="Akapitzlist"/>
        <w:spacing w:line="276" w:lineRule="auto"/>
        <w:jc w:val="both"/>
      </w:pPr>
    </w:p>
    <w:p w14:paraId="2B9FCFBC" w14:textId="77777777" w:rsidR="00D22308" w:rsidRPr="000B0E4F" w:rsidRDefault="00D22308" w:rsidP="00E860A4">
      <w:pPr>
        <w:pStyle w:val="Akapitzlist"/>
        <w:spacing w:after="0" w:line="276" w:lineRule="auto"/>
        <w:jc w:val="both"/>
        <w:rPr>
          <w:i/>
        </w:rPr>
      </w:pPr>
      <w:r w:rsidRPr="000B0E4F">
        <w:rPr>
          <w:i/>
        </w:rPr>
        <w:t>Code fragm. 5.11.</w:t>
      </w:r>
    </w:p>
    <w:p w14:paraId="2CF1388A"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0B0E4F">
        <w:rPr>
          <w:rFonts w:ascii="Courier New" w:eastAsia="Times New Roman" w:hAnsi="Courier New" w:cs="Courier New"/>
          <w:color w:val="CC7832"/>
        </w:rPr>
        <w:t xml:space="preserve">for </w:t>
      </w:r>
      <w:r w:rsidRPr="000B0E4F">
        <w:rPr>
          <w:rFonts w:ascii="Courier New" w:eastAsia="Times New Roman" w:hAnsi="Courier New" w:cs="Courier New"/>
        </w:rPr>
        <w:t>a</w:t>
      </w:r>
      <w:r w:rsidRPr="000B0E4F">
        <w:rPr>
          <w:rFonts w:ascii="Courier New" w:eastAsia="Times New Roman" w:hAnsi="Courier New" w:cs="Courier New"/>
          <w:color w:val="E2D6EB"/>
        </w:rPr>
        <w:t xml:space="preserve"> </w:t>
      </w:r>
      <w:r w:rsidRPr="000B0E4F">
        <w:rPr>
          <w:rFonts w:ascii="Courier New" w:eastAsia="Times New Roman" w:hAnsi="Courier New" w:cs="Courier New"/>
          <w:color w:val="CC7832"/>
        </w:rPr>
        <w:t xml:space="preserve">in </w:t>
      </w:r>
      <w:r w:rsidRPr="000B0E4F">
        <w:rPr>
          <w:rFonts w:ascii="Courier New" w:eastAsia="Times New Roman" w:hAnsi="Courier New" w:cs="Courier New"/>
          <w:color w:val="8888C6"/>
        </w:rPr>
        <w:t>range</w:t>
      </w:r>
      <w:r w:rsidRPr="000B0E4F">
        <w:rPr>
          <w:rFonts w:ascii="Courier New" w:eastAsia="Times New Roman" w:hAnsi="Courier New" w:cs="Courier New"/>
        </w:rPr>
        <w:t xml:space="preserve">(accuracy + </w:t>
      </w:r>
      <w:r w:rsidRPr="000B0E4F">
        <w:rPr>
          <w:rFonts w:ascii="Courier New" w:eastAsia="Times New Roman" w:hAnsi="Courier New" w:cs="Courier New"/>
          <w:b/>
          <w:bCs/>
          <w:color w:val="33CCFF"/>
        </w:rPr>
        <w:t>1</w:t>
      </w:r>
      <w:r w:rsidRPr="000B0E4F">
        <w:rPr>
          <w:rFonts w:ascii="Courier New" w:eastAsia="Times New Roman" w:hAnsi="Courier New" w:cs="Courier New"/>
        </w:rPr>
        <w:t>):</w:t>
      </w:r>
      <w:r w:rsidRPr="000B0E4F">
        <w:rPr>
          <w:rFonts w:ascii="Courier New" w:eastAsia="Times New Roman" w:hAnsi="Courier New" w:cs="Courier New"/>
          <w:color w:val="E2D6EB"/>
        </w:rPr>
        <w:br/>
        <w:t xml:space="preserve">    </w:t>
      </w:r>
      <w:r w:rsidRPr="000B0E4F">
        <w:rPr>
          <w:rFonts w:ascii="Courier New" w:eastAsia="Times New Roman" w:hAnsi="Courier New" w:cs="Courier New"/>
          <w:color w:val="00B0F0"/>
        </w:rPr>
        <w:t># working fluid:</w:t>
      </w:r>
      <w:r w:rsidRPr="000B0E4F">
        <w:rPr>
          <w:rFonts w:ascii="Courier New" w:eastAsia="Times New Roman" w:hAnsi="Courier New" w:cs="Courier New"/>
          <w:color w:val="7EC3E6"/>
        </w:rPr>
        <w:br/>
        <w:t xml:space="preserve">    </w:t>
      </w:r>
      <w:r w:rsidRPr="000B0E4F">
        <w:rPr>
          <w:rFonts w:ascii="Courier New" w:eastAsia="Times New Roman" w:hAnsi="Courier New" w:cs="Courier New"/>
        </w:rPr>
        <w:t>enth_vap[</w:t>
      </w:r>
      <w:r w:rsidRPr="000B0E4F">
        <w:rPr>
          <w:rFonts w:ascii="Courier New" w:eastAsia="Times New Roman" w:hAnsi="Courier New" w:cs="Courier New"/>
          <w:b/>
          <w:bCs/>
          <w:color w:val="33CCFF"/>
        </w:rPr>
        <w:t>0</w:t>
      </w:r>
      <w:r w:rsidRPr="000B0E4F">
        <w:rPr>
          <w:rFonts w:ascii="Courier New" w:eastAsia="Times New Roman" w:hAnsi="Courier New" w:cs="Courier New"/>
        </w:rPr>
        <w:t xml:space="preserve">][a] = </w:t>
      </w:r>
      <w:r w:rsidRPr="000B0E4F">
        <w:rPr>
          <w:rFonts w:ascii="Courier New" w:eastAsia="Times New Roman" w:hAnsi="Courier New" w:cs="Courier New"/>
          <w:color w:val="94558D"/>
        </w:rPr>
        <w:t>self</w:t>
      </w:r>
      <w:r w:rsidRPr="000B0E4F">
        <w:rPr>
          <w:rFonts w:ascii="Courier New" w:eastAsia="Times New Roman" w:hAnsi="Courier New" w:cs="Courier New"/>
        </w:rPr>
        <w:t>.enth_in - a * delta_enth_vap</w:t>
      </w:r>
      <w:r w:rsidRPr="000B0E4F">
        <w:rPr>
          <w:rFonts w:ascii="Courier New" w:eastAsia="Times New Roman" w:hAnsi="Courier New" w:cs="Courier New"/>
        </w:rPr>
        <w:br/>
        <w:t xml:space="preserve">    enth_sat[</w:t>
      </w:r>
      <w:r w:rsidRPr="000B0E4F">
        <w:rPr>
          <w:rFonts w:ascii="Courier New" w:eastAsia="Times New Roman" w:hAnsi="Courier New" w:cs="Courier New"/>
          <w:b/>
          <w:bCs/>
          <w:color w:val="33CCFF"/>
        </w:rPr>
        <w:t>0</w:t>
      </w:r>
      <w:r w:rsidRPr="000B0E4F">
        <w:rPr>
          <w:rFonts w:ascii="Courier New" w:eastAsia="Times New Roman" w:hAnsi="Courier New" w:cs="Courier New"/>
        </w:rPr>
        <w:t>][a] = enth_sat_vap - a * delta_enth_sat</w:t>
      </w:r>
      <w:r w:rsidRPr="000B0E4F">
        <w:rPr>
          <w:rFonts w:ascii="Courier New" w:eastAsia="Times New Roman" w:hAnsi="Courier New" w:cs="Courier New"/>
        </w:rPr>
        <w:br/>
        <w:t xml:space="preserve">    enth_liq[</w:t>
      </w:r>
      <w:r w:rsidRPr="000B0E4F">
        <w:rPr>
          <w:rFonts w:ascii="Courier New" w:eastAsia="Times New Roman" w:hAnsi="Courier New" w:cs="Courier New"/>
          <w:b/>
          <w:bCs/>
          <w:color w:val="33CCFF"/>
        </w:rPr>
        <w:t>0</w:t>
      </w:r>
      <w:r w:rsidRPr="000B0E4F">
        <w:rPr>
          <w:rFonts w:ascii="Courier New" w:eastAsia="Times New Roman" w:hAnsi="Courier New" w:cs="Courier New"/>
        </w:rPr>
        <w:t>][a] = enth_sat_liq - a * delta_enth_liq</w:t>
      </w:r>
      <w:r w:rsidRPr="000B0E4F">
        <w:rPr>
          <w:rFonts w:ascii="Courier New" w:eastAsia="Times New Roman" w:hAnsi="Courier New" w:cs="Courier New"/>
        </w:rPr>
        <w:br/>
      </w:r>
      <w:r w:rsidRPr="000B0E4F">
        <w:rPr>
          <w:rFonts w:ascii="Courier New" w:eastAsia="Times New Roman" w:hAnsi="Courier New" w:cs="Courier New"/>
          <w:color w:val="E2D6EB"/>
        </w:rPr>
        <w:br/>
        <w:t xml:space="preserve">    </w:t>
      </w:r>
      <w:r w:rsidRPr="000B0E4F">
        <w:rPr>
          <w:rFonts w:ascii="Courier New" w:eastAsia="Times New Roman" w:hAnsi="Courier New" w:cs="Courier New"/>
          <w:color w:val="00B0F0"/>
        </w:rPr>
        <w:t># ambient, from energy balance:</w:t>
      </w:r>
      <w:r w:rsidRPr="000B0E4F">
        <w:rPr>
          <w:rFonts w:ascii="Courier New" w:eastAsia="Times New Roman" w:hAnsi="Courier New" w:cs="Courier New"/>
          <w:color w:val="00B0F0"/>
        </w:rPr>
        <w:br/>
      </w:r>
      <w:r w:rsidRPr="000B0E4F">
        <w:rPr>
          <w:rFonts w:ascii="Courier New" w:eastAsia="Times New Roman" w:hAnsi="Courier New" w:cs="Courier New"/>
          <w:color w:val="7EC3E6"/>
        </w:rPr>
        <w:t xml:space="preserve">    </w:t>
      </w:r>
      <w:r w:rsidRPr="000B0E4F">
        <w:rPr>
          <w:rFonts w:ascii="Courier New" w:eastAsia="Times New Roman" w:hAnsi="Courier New" w:cs="Courier New"/>
          <w:color w:val="CC7832"/>
        </w:rPr>
        <w:t xml:space="preserve">if </w:t>
      </w:r>
      <w:r w:rsidRPr="000B0E4F">
        <w:rPr>
          <w:rFonts w:ascii="Courier New" w:eastAsia="Times New Roman" w:hAnsi="Courier New" w:cs="Courier New"/>
        </w:rPr>
        <w:t xml:space="preserve">a == </w:t>
      </w:r>
      <w:r w:rsidRPr="000B0E4F">
        <w:rPr>
          <w:rFonts w:ascii="Courier New" w:eastAsia="Times New Roman" w:hAnsi="Courier New" w:cs="Courier New"/>
          <w:b/>
          <w:bCs/>
          <w:color w:val="33CCFF"/>
        </w:rPr>
        <w:t>0</w:t>
      </w:r>
      <w:r w:rsidRPr="000B0E4F">
        <w:rPr>
          <w:rFonts w:ascii="Courier New" w:eastAsia="Times New Roman" w:hAnsi="Courier New" w:cs="Courier New"/>
        </w:rPr>
        <w:t>:</w:t>
      </w:r>
    </w:p>
    <w:p w14:paraId="3D12C66C"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7F2CC4">
        <w:rPr>
          <w:rFonts w:ascii="Courier New" w:eastAsia="Times New Roman" w:hAnsi="Courier New" w:cs="Courier New"/>
          <w:color w:val="CC7832"/>
        </w:rPr>
        <w:tab/>
      </w:r>
      <w:r w:rsidRPr="007F2CC4">
        <w:rPr>
          <w:rFonts w:ascii="Courier New" w:eastAsia="Times New Roman" w:hAnsi="Courier New" w:cs="Courier New"/>
          <w:color w:val="CC7832"/>
        </w:rPr>
        <w:tab/>
      </w:r>
      <w:r w:rsidRPr="007F2CC4">
        <w:rPr>
          <w:rFonts w:ascii="Courier New" w:eastAsia="Times New Roman" w:hAnsi="Courier New" w:cs="Courier New"/>
          <w:color w:val="00B0F0"/>
        </w:rPr>
        <w:t># Firstly the starting points for each zone:</w:t>
      </w:r>
      <w:r w:rsidRPr="000B0E4F">
        <w:rPr>
          <w:rFonts w:ascii="Courier New" w:eastAsia="Times New Roman" w:hAnsi="Courier New" w:cs="Courier New"/>
        </w:rPr>
        <w:br/>
        <w:t xml:space="preserve">        enth_vap[</w:t>
      </w:r>
      <w:r w:rsidRPr="000B0E4F">
        <w:rPr>
          <w:rFonts w:ascii="Courier New" w:eastAsia="Times New Roman" w:hAnsi="Courier New" w:cs="Courier New"/>
          <w:b/>
          <w:bCs/>
          <w:color w:val="33CCFF"/>
        </w:rPr>
        <w:t>1</w:t>
      </w:r>
      <w:r w:rsidRPr="000B0E4F">
        <w:rPr>
          <w:rFonts w:ascii="Courier New" w:eastAsia="Times New Roman" w:hAnsi="Courier New" w:cs="Courier New"/>
        </w:rPr>
        <w:t xml:space="preserve">][a] = </w:t>
      </w:r>
      <w:r w:rsidRPr="000B0E4F">
        <w:rPr>
          <w:rFonts w:ascii="Courier New" w:eastAsia="Times New Roman" w:hAnsi="Courier New" w:cs="Courier New"/>
          <w:color w:val="94558D"/>
        </w:rPr>
        <w:t>self</w:t>
      </w:r>
      <w:r w:rsidRPr="000B0E4F">
        <w:rPr>
          <w:rFonts w:ascii="Courier New" w:eastAsia="Times New Roman" w:hAnsi="Courier New" w:cs="Courier New"/>
        </w:rPr>
        <w:t>.amb_enth_out</w:t>
      </w:r>
      <w:r w:rsidRPr="000B0E4F">
        <w:rPr>
          <w:rFonts w:ascii="Courier New" w:eastAsia="Times New Roman" w:hAnsi="Courier New" w:cs="Courier New"/>
          <w:color w:val="E2D6EB"/>
        </w:rPr>
        <w:br/>
        <w:t xml:space="preserve">        </w:t>
      </w:r>
      <w:r w:rsidRPr="000B0E4F">
        <w:rPr>
          <w:rFonts w:ascii="Courier New" w:eastAsia="Times New Roman" w:hAnsi="Courier New" w:cs="Courier New"/>
        </w:rPr>
        <w:t>enth_sat[</w:t>
      </w:r>
      <w:r w:rsidRPr="000B0E4F">
        <w:rPr>
          <w:rFonts w:ascii="Courier New" w:eastAsia="Times New Roman" w:hAnsi="Courier New" w:cs="Courier New"/>
          <w:b/>
          <w:bCs/>
          <w:color w:val="33CCFF"/>
        </w:rPr>
        <w:t>1</w:t>
      </w:r>
      <w:r w:rsidRPr="000B0E4F">
        <w:rPr>
          <w:rFonts w:ascii="Courier New" w:eastAsia="Times New Roman" w:hAnsi="Courier New" w:cs="Courier New"/>
        </w:rPr>
        <w:t>][a] = - (</w:t>
      </w:r>
      <w:r w:rsidRPr="000B0E4F">
        <w:rPr>
          <w:rFonts w:ascii="Courier New" w:eastAsia="Times New Roman" w:hAnsi="Courier New" w:cs="Courier New"/>
          <w:color w:val="94558D"/>
        </w:rPr>
        <w:t>self</w:t>
      </w:r>
      <w:r w:rsidRPr="000B0E4F">
        <w:rPr>
          <w:rFonts w:ascii="Courier New" w:eastAsia="Times New Roman" w:hAnsi="Courier New" w:cs="Courier New"/>
        </w:rPr>
        <w:t>.mass_fl * (</w:t>
      </w:r>
      <w:r w:rsidRPr="000B0E4F">
        <w:rPr>
          <w:rFonts w:ascii="Courier New" w:eastAsia="Times New Roman" w:hAnsi="Courier New" w:cs="Courier New"/>
          <w:color w:val="94558D"/>
        </w:rPr>
        <w:t>self</w:t>
      </w:r>
      <w:r w:rsidRPr="000B0E4F">
        <w:rPr>
          <w:rFonts w:ascii="Courier New" w:eastAsia="Times New Roman" w:hAnsi="Courier New" w:cs="Courier New"/>
        </w:rPr>
        <w:t xml:space="preserve">.enth_in </w:t>
      </w:r>
      <w:r w:rsidRPr="007F2CC4">
        <w:rPr>
          <w:rFonts w:ascii="Courier New" w:eastAsia="Times New Roman" w:hAnsi="Courier New" w:cs="Courier New"/>
        </w:rPr>
        <w:t>–</w:t>
      </w:r>
      <w:r w:rsidRPr="000B0E4F">
        <w:rPr>
          <w:rFonts w:ascii="Courier New" w:eastAsia="Times New Roman" w:hAnsi="Courier New" w:cs="Courier New"/>
        </w:rPr>
        <w:t xml:space="preserve"> </w:t>
      </w:r>
    </w:p>
    <w:p w14:paraId="1452F13B"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color w:val="E2D6EB"/>
        </w:rPr>
      </w:pPr>
      <w:r w:rsidRPr="007F2CC4">
        <w:rPr>
          <w:rFonts w:ascii="Courier New" w:eastAsia="Times New Roman" w:hAnsi="Courier New" w:cs="Courier New"/>
          <w:color w:val="CC7832"/>
        </w:rPr>
        <w:tab/>
      </w:r>
      <w:r w:rsidRPr="007F2CC4">
        <w:rPr>
          <w:rFonts w:ascii="Courier New" w:eastAsia="Times New Roman" w:hAnsi="Courier New" w:cs="Courier New"/>
          <w:color w:val="CC7832"/>
        </w:rPr>
        <w:tab/>
      </w:r>
      <w:r w:rsidRPr="007F2CC4">
        <w:rPr>
          <w:rFonts w:ascii="Courier New" w:eastAsia="Times New Roman" w:hAnsi="Courier New" w:cs="Courier New"/>
          <w:color w:val="CC7832"/>
        </w:rPr>
        <w:tab/>
      </w:r>
      <w:r w:rsidRPr="007F2CC4">
        <w:rPr>
          <w:rFonts w:ascii="Courier New" w:eastAsia="Times New Roman" w:hAnsi="Courier New" w:cs="Courier New"/>
          <w:color w:val="CC7832"/>
        </w:rPr>
        <w:tab/>
      </w:r>
      <w:r w:rsidRPr="007F2CC4">
        <w:rPr>
          <w:rFonts w:ascii="Courier New" w:eastAsia="Times New Roman" w:hAnsi="Courier New" w:cs="Courier New"/>
          <w:color w:val="CC7832"/>
        </w:rPr>
        <w:tab/>
      </w:r>
      <w:r w:rsidRPr="000B0E4F">
        <w:rPr>
          <w:rFonts w:ascii="Courier New" w:eastAsia="Times New Roman" w:hAnsi="Courier New" w:cs="Courier New"/>
        </w:rPr>
        <w:t xml:space="preserve">enth_sat_vap) </w:t>
      </w:r>
      <w:r w:rsidRPr="007F2CC4">
        <w:rPr>
          <w:rFonts w:ascii="Courier New" w:eastAsia="Times New Roman" w:hAnsi="Courier New" w:cs="Courier New"/>
        </w:rPr>
        <w:t>–</w:t>
      </w:r>
      <w:r w:rsidRPr="000B0E4F">
        <w:rPr>
          <w:rFonts w:ascii="Courier New" w:eastAsia="Times New Roman" w:hAnsi="Courier New" w:cs="Courier New"/>
          <w:color w:val="E2D6EB"/>
        </w:rPr>
        <w:t xml:space="preserve"> </w:t>
      </w:r>
    </w:p>
    <w:p w14:paraId="4CFD2FA9"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7F2CC4">
        <w:rPr>
          <w:rFonts w:ascii="Courier New" w:eastAsia="Times New Roman" w:hAnsi="Courier New" w:cs="Courier New"/>
          <w:color w:val="E2D6EB"/>
        </w:rPr>
        <w:tab/>
      </w:r>
      <w:r w:rsidRPr="007F2CC4">
        <w:rPr>
          <w:rFonts w:ascii="Courier New" w:eastAsia="Times New Roman" w:hAnsi="Courier New" w:cs="Courier New"/>
          <w:color w:val="E2D6EB"/>
        </w:rPr>
        <w:tab/>
      </w:r>
      <w:r w:rsidRPr="007F2CC4">
        <w:rPr>
          <w:rFonts w:ascii="Courier New" w:eastAsia="Times New Roman" w:hAnsi="Courier New" w:cs="Courier New"/>
          <w:color w:val="E2D6EB"/>
        </w:rPr>
        <w:tab/>
      </w:r>
      <w:r w:rsidRPr="007F2CC4">
        <w:rPr>
          <w:rFonts w:ascii="Courier New" w:eastAsia="Times New Roman" w:hAnsi="Courier New" w:cs="Courier New"/>
          <w:color w:val="E2D6EB"/>
        </w:rPr>
        <w:tab/>
      </w:r>
      <w:r w:rsidRPr="007F2CC4">
        <w:rPr>
          <w:rFonts w:ascii="Courier New" w:eastAsia="Times New Roman" w:hAnsi="Courier New" w:cs="Courier New"/>
          <w:color w:val="E2D6EB"/>
        </w:rPr>
        <w:tab/>
      </w:r>
      <w:r w:rsidRPr="000B0E4F">
        <w:rPr>
          <w:rFonts w:ascii="Courier New" w:eastAsia="Times New Roman" w:hAnsi="Courier New" w:cs="Courier New"/>
          <w:color w:val="94558D"/>
        </w:rPr>
        <w:t>self</w:t>
      </w:r>
      <w:r w:rsidRPr="000B0E4F">
        <w:rPr>
          <w:rFonts w:ascii="Courier New" w:eastAsia="Times New Roman" w:hAnsi="Courier New" w:cs="Courier New"/>
        </w:rPr>
        <w:t xml:space="preserve">.amb_mass_fl * </w:t>
      </w:r>
    </w:p>
    <w:p w14:paraId="281A4E52"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7F2CC4">
        <w:rPr>
          <w:rFonts w:ascii="Courier New" w:eastAsia="Times New Roman" w:hAnsi="Courier New" w:cs="Courier New"/>
          <w:color w:val="94558D"/>
        </w:rPr>
        <w:tab/>
      </w:r>
      <w:r w:rsidRPr="007F2CC4">
        <w:rPr>
          <w:rFonts w:ascii="Courier New" w:eastAsia="Times New Roman" w:hAnsi="Courier New" w:cs="Courier New"/>
          <w:color w:val="94558D"/>
        </w:rPr>
        <w:tab/>
      </w:r>
      <w:r w:rsidRPr="007F2CC4">
        <w:rPr>
          <w:rFonts w:ascii="Courier New" w:eastAsia="Times New Roman" w:hAnsi="Courier New" w:cs="Courier New"/>
          <w:color w:val="94558D"/>
        </w:rPr>
        <w:tab/>
      </w:r>
      <w:r w:rsidRPr="007F2CC4">
        <w:rPr>
          <w:rFonts w:ascii="Courier New" w:eastAsia="Times New Roman" w:hAnsi="Courier New" w:cs="Courier New"/>
          <w:color w:val="94558D"/>
        </w:rPr>
        <w:tab/>
      </w:r>
      <w:r w:rsidRPr="007F2CC4">
        <w:rPr>
          <w:rFonts w:ascii="Courier New" w:eastAsia="Times New Roman" w:hAnsi="Courier New" w:cs="Courier New"/>
          <w:color w:val="94558D"/>
        </w:rPr>
        <w:tab/>
      </w:r>
      <w:r w:rsidRPr="000B0E4F">
        <w:rPr>
          <w:rFonts w:ascii="Courier New" w:eastAsia="Times New Roman" w:hAnsi="Courier New" w:cs="Courier New"/>
          <w:color w:val="94558D"/>
        </w:rPr>
        <w:t>self</w:t>
      </w:r>
      <w:r w:rsidRPr="000B0E4F">
        <w:rPr>
          <w:rFonts w:ascii="Courier New" w:eastAsia="Times New Roman" w:hAnsi="Courier New" w:cs="Courier New"/>
        </w:rPr>
        <w:t>.amb_enth_out) \</w:t>
      </w:r>
      <w:r w:rsidRPr="000B0E4F">
        <w:rPr>
          <w:rFonts w:ascii="Courier New" w:eastAsia="Times New Roman" w:hAnsi="Courier New" w:cs="Courier New"/>
          <w:color w:val="E2D6EB"/>
        </w:rPr>
        <w:br/>
        <w:t xml:space="preserve">                         </w:t>
      </w:r>
      <w:r w:rsidRPr="007F2CC4">
        <w:rPr>
          <w:rFonts w:ascii="Courier New" w:eastAsia="Times New Roman" w:hAnsi="Courier New" w:cs="Courier New"/>
          <w:color w:val="E2D6EB"/>
        </w:rPr>
        <w:tab/>
      </w:r>
      <w:r w:rsidRPr="000B0E4F">
        <w:rPr>
          <w:rFonts w:ascii="Courier New" w:eastAsia="Times New Roman" w:hAnsi="Courier New" w:cs="Courier New"/>
        </w:rPr>
        <w:t xml:space="preserve">/ </w:t>
      </w:r>
      <w:r w:rsidRPr="000B0E4F">
        <w:rPr>
          <w:rFonts w:ascii="Courier New" w:eastAsia="Times New Roman" w:hAnsi="Courier New" w:cs="Courier New"/>
          <w:color w:val="94558D"/>
        </w:rPr>
        <w:t>self</w:t>
      </w:r>
      <w:r w:rsidRPr="000B0E4F">
        <w:rPr>
          <w:rFonts w:ascii="Courier New" w:eastAsia="Times New Roman" w:hAnsi="Courier New" w:cs="Courier New"/>
        </w:rPr>
        <w:t>.amb_mass_fl</w:t>
      </w:r>
      <w:r w:rsidRPr="000B0E4F">
        <w:rPr>
          <w:rFonts w:ascii="Courier New" w:eastAsia="Times New Roman" w:hAnsi="Courier New" w:cs="Courier New"/>
          <w:color w:val="E2D6EB"/>
        </w:rPr>
        <w:br/>
        <w:t xml:space="preserve">        </w:t>
      </w:r>
      <w:r w:rsidRPr="000B0E4F">
        <w:rPr>
          <w:rFonts w:ascii="Courier New" w:eastAsia="Times New Roman" w:hAnsi="Courier New" w:cs="Courier New"/>
        </w:rPr>
        <w:t>enth_liq[</w:t>
      </w:r>
      <w:r w:rsidRPr="000B0E4F">
        <w:rPr>
          <w:rFonts w:ascii="Courier New" w:eastAsia="Times New Roman" w:hAnsi="Courier New" w:cs="Courier New"/>
          <w:b/>
          <w:bCs/>
          <w:color w:val="33CCFF"/>
        </w:rPr>
        <w:t>1</w:t>
      </w:r>
      <w:r w:rsidRPr="000B0E4F">
        <w:rPr>
          <w:rFonts w:ascii="Courier New" w:eastAsia="Times New Roman" w:hAnsi="Courier New" w:cs="Courier New"/>
        </w:rPr>
        <w:t>][a] = - (</w:t>
      </w:r>
      <w:r w:rsidRPr="000B0E4F">
        <w:rPr>
          <w:rFonts w:ascii="Courier New" w:eastAsia="Times New Roman" w:hAnsi="Courier New" w:cs="Courier New"/>
          <w:color w:val="94558D"/>
        </w:rPr>
        <w:t>self</w:t>
      </w:r>
      <w:r w:rsidRPr="000B0E4F">
        <w:rPr>
          <w:rFonts w:ascii="Courier New" w:eastAsia="Times New Roman" w:hAnsi="Courier New" w:cs="Courier New"/>
        </w:rPr>
        <w:t>.mass_fl * (</w:t>
      </w:r>
      <w:r w:rsidRPr="000B0E4F">
        <w:rPr>
          <w:rFonts w:ascii="Courier New" w:eastAsia="Times New Roman" w:hAnsi="Courier New" w:cs="Courier New"/>
          <w:color w:val="94558D"/>
        </w:rPr>
        <w:t>self</w:t>
      </w:r>
      <w:r w:rsidRPr="000B0E4F">
        <w:rPr>
          <w:rFonts w:ascii="Courier New" w:eastAsia="Times New Roman" w:hAnsi="Courier New" w:cs="Courier New"/>
        </w:rPr>
        <w:t xml:space="preserve">.enth_in </w:t>
      </w:r>
      <w:r w:rsidRPr="007F2CC4">
        <w:rPr>
          <w:rFonts w:ascii="Courier New" w:eastAsia="Times New Roman" w:hAnsi="Courier New" w:cs="Courier New"/>
        </w:rPr>
        <w:t>–</w:t>
      </w:r>
      <w:r w:rsidRPr="000B0E4F">
        <w:rPr>
          <w:rFonts w:ascii="Courier New" w:eastAsia="Times New Roman" w:hAnsi="Courier New" w:cs="Courier New"/>
        </w:rPr>
        <w:t xml:space="preserve"> </w:t>
      </w:r>
    </w:p>
    <w:p w14:paraId="143B7729"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7F2CC4">
        <w:rPr>
          <w:rFonts w:ascii="Courier New" w:eastAsia="Times New Roman" w:hAnsi="Courier New" w:cs="Courier New"/>
          <w:color w:val="94558D"/>
        </w:rPr>
        <w:tab/>
      </w:r>
      <w:r w:rsidRPr="007F2CC4">
        <w:rPr>
          <w:rFonts w:ascii="Courier New" w:eastAsia="Times New Roman" w:hAnsi="Courier New" w:cs="Courier New"/>
          <w:color w:val="94558D"/>
        </w:rPr>
        <w:tab/>
      </w:r>
      <w:r w:rsidRPr="007F2CC4">
        <w:rPr>
          <w:rFonts w:ascii="Courier New" w:eastAsia="Times New Roman" w:hAnsi="Courier New" w:cs="Courier New"/>
          <w:color w:val="94558D"/>
        </w:rPr>
        <w:tab/>
      </w:r>
      <w:r w:rsidRPr="007F2CC4">
        <w:rPr>
          <w:rFonts w:ascii="Courier New" w:eastAsia="Times New Roman" w:hAnsi="Courier New" w:cs="Courier New"/>
          <w:color w:val="94558D"/>
        </w:rPr>
        <w:tab/>
      </w:r>
      <w:r w:rsidRPr="007F2CC4">
        <w:rPr>
          <w:rFonts w:ascii="Courier New" w:eastAsia="Times New Roman" w:hAnsi="Courier New" w:cs="Courier New"/>
          <w:color w:val="94558D"/>
        </w:rPr>
        <w:tab/>
      </w:r>
      <w:r w:rsidRPr="000B0E4F">
        <w:rPr>
          <w:rFonts w:ascii="Courier New" w:eastAsia="Times New Roman" w:hAnsi="Courier New" w:cs="Courier New"/>
        </w:rPr>
        <w:t xml:space="preserve">enth_sat_liq) - </w:t>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0B0E4F">
        <w:rPr>
          <w:rFonts w:ascii="Courier New" w:eastAsia="Times New Roman" w:hAnsi="Courier New" w:cs="Courier New"/>
          <w:color w:val="94558D"/>
        </w:rPr>
        <w:t>self</w:t>
      </w:r>
      <w:r w:rsidRPr="000B0E4F">
        <w:rPr>
          <w:rFonts w:ascii="Courier New" w:eastAsia="Times New Roman" w:hAnsi="Courier New" w:cs="Courier New"/>
          <w:color w:val="E2D6EB"/>
        </w:rPr>
        <w:t>.</w:t>
      </w:r>
      <w:r w:rsidRPr="000B0E4F">
        <w:rPr>
          <w:rFonts w:ascii="Courier New" w:eastAsia="Times New Roman" w:hAnsi="Courier New" w:cs="Courier New"/>
        </w:rPr>
        <w:t xml:space="preserve">amb_mass_fl * </w:t>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0B0E4F">
        <w:rPr>
          <w:rFonts w:ascii="Courier New" w:eastAsia="Times New Roman" w:hAnsi="Courier New" w:cs="Courier New"/>
          <w:color w:val="94558D"/>
        </w:rPr>
        <w:t>self</w:t>
      </w:r>
      <w:r w:rsidRPr="000B0E4F">
        <w:rPr>
          <w:rFonts w:ascii="Courier New" w:eastAsia="Times New Roman" w:hAnsi="Courier New" w:cs="Courier New"/>
        </w:rPr>
        <w:t>.amb_enth_out) \</w:t>
      </w:r>
      <w:r w:rsidRPr="000B0E4F">
        <w:rPr>
          <w:rFonts w:ascii="Courier New" w:eastAsia="Times New Roman" w:hAnsi="Courier New" w:cs="Courier New"/>
        </w:rPr>
        <w:br/>
        <w:t xml:space="preserve">                         </w:t>
      </w:r>
      <w:r w:rsidRPr="007F2CC4">
        <w:rPr>
          <w:rFonts w:ascii="Courier New" w:eastAsia="Times New Roman" w:hAnsi="Courier New" w:cs="Courier New"/>
        </w:rPr>
        <w:tab/>
      </w:r>
      <w:r w:rsidRPr="000B0E4F">
        <w:rPr>
          <w:rFonts w:ascii="Courier New" w:eastAsia="Times New Roman" w:hAnsi="Courier New" w:cs="Courier New"/>
        </w:rPr>
        <w:t xml:space="preserve">/ </w:t>
      </w:r>
      <w:r w:rsidRPr="000B0E4F">
        <w:rPr>
          <w:rFonts w:ascii="Courier New" w:eastAsia="Times New Roman" w:hAnsi="Courier New" w:cs="Courier New"/>
          <w:color w:val="94558D"/>
        </w:rPr>
        <w:t>self</w:t>
      </w:r>
      <w:r w:rsidRPr="000B0E4F">
        <w:rPr>
          <w:rFonts w:ascii="Courier New" w:eastAsia="Times New Roman" w:hAnsi="Courier New" w:cs="Courier New"/>
        </w:rPr>
        <w:t>.amb_mass_fl</w:t>
      </w:r>
      <w:r w:rsidRPr="000B0E4F">
        <w:rPr>
          <w:rFonts w:ascii="Courier New" w:eastAsia="Times New Roman" w:hAnsi="Courier New" w:cs="Courier New"/>
        </w:rPr>
        <w:br/>
      </w:r>
      <w:r w:rsidRPr="000B0E4F">
        <w:rPr>
          <w:rFonts w:ascii="Courier New" w:eastAsia="Times New Roman" w:hAnsi="Courier New" w:cs="Courier New"/>
          <w:color w:val="E2D6EB"/>
        </w:rPr>
        <w:t xml:space="preserve">    </w:t>
      </w:r>
      <w:r w:rsidRPr="000B0E4F">
        <w:rPr>
          <w:rFonts w:ascii="Courier New" w:eastAsia="Times New Roman" w:hAnsi="Courier New" w:cs="Courier New"/>
          <w:color w:val="CC7832"/>
        </w:rPr>
        <w:t>else</w:t>
      </w:r>
      <w:r w:rsidRPr="000B0E4F">
        <w:rPr>
          <w:rFonts w:ascii="Courier New" w:eastAsia="Times New Roman" w:hAnsi="Courier New" w:cs="Courier New"/>
        </w:rPr>
        <w:t>:</w:t>
      </w:r>
    </w:p>
    <w:p w14:paraId="48570B6D"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color w:val="00B0F0"/>
        </w:rPr>
        <w:t># Secondly, each following point of the zone:</w:t>
      </w:r>
      <w:r w:rsidRPr="000B0E4F">
        <w:rPr>
          <w:rFonts w:ascii="Courier New" w:eastAsia="Times New Roman" w:hAnsi="Courier New" w:cs="Courier New"/>
          <w:color w:val="00B0F0"/>
        </w:rPr>
        <w:br/>
      </w:r>
      <w:r w:rsidRPr="000B0E4F">
        <w:rPr>
          <w:rFonts w:ascii="Courier New" w:eastAsia="Times New Roman" w:hAnsi="Courier New" w:cs="Courier New"/>
        </w:rPr>
        <w:t xml:space="preserve">        enth_vap[</w:t>
      </w:r>
      <w:r w:rsidRPr="000B0E4F">
        <w:rPr>
          <w:rFonts w:ascii="Courier New" w:eastAsia="Times New Roman" w:hAnsi="Courier New" w:cs="Courier New"/>
          <w:b/>
          <w:bCs/>
          <w:color w:val="33CCFF"/>
        </w:rPr>
        <w:t>1</w:t>
      </w:r>
      <w:r w:rsidRPr="000B0E4F">
        <w:rPr>
          <w:rFonts w:ascii="Courier New" w:eastAsia="Times New Roman" w:hAnsi="Courier New" w:cs="Courier New"/>
        </w:rPr>
        <w:t>][a] = - (</w:t>
      </w:r>
      <w:r w:rsidRPr="000B0E4F">
        <w:rPr>
          <w:rFonts w:ascii="Courier New" w:eastAsia="Times New Roman" w:hAnsi="Courier New" w:cs="Courier New"/>
          <w:color w:val="94558D"/>
        </w:rPr>
        <w:t>self</w:t>
      </w:r>
      <w:r w:rsidRPr="000B0E4F">
        <w:rPr>
          <w:rFonts w:ascii="Courier New" w:eastAsia="Times New Roman" w:hAnsi="Courier New" w:cs="Courier New"/>
        </w:rPr>
        <w:t xml:space="preserve">.mass_fl * delta_enth_vap </w:t>
      </w:r>
    </w:p>
    <w:p w14:paraId="4E5E42E4"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0B0E4F">
        <w:rPr>
          <w:rFonts w:ascii="Courier New" w:eastAsia="Times New Roman" w:hAnsi="Courier New" w:cs="Courier New"/>
        </w:rPr>
        <w:t>-</w:t>
      </w:r>
      <w:r w:rsidRPr="000B0E4F">
        <w:rPr>
          <w:rFonts w:ascii="Courier New" w:eastAsia="Times New Roman" w:hAnsi="Courier New" w:cs="Courier New"/>
          <w:color w:val="E2D6EB"/>
        </w:rPr>
        <w:t xml:space="preserve"> </w:t>
      </w:r>
      <w:r w:rsidRPr="000B0E4F">
        <w:rPr>
          <w:rFonts w:ascii="Courier New" w:eastAsia="Times New Roman" w:hAnsi="Courier New" w:cs="Courier New"/>
          <w:color w:val="94558D"/>
        </w:rPr>
        <w:t>self</w:t>
      </w:r>
      <w:r w:rsidRPr="000B0E4F">
        <w:rPr>
          <w:rFonts w:ascii="Courier New" w:eastAsia="Times New Roman" w:hAnsi="Courier New" w:cs="Courier New"/>
        </w:rPr>
        <w:t xml:space="preserve">.amb_mass_fl * </w:t>
      </w:r>
    </w:p>
    <w:p w14:paraId="11390D0E"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0B0E4F">
        <w:rPr>
          <w:rFonts w:ascii="Courier New" w:eastAsia="Times New Roman" w:hAnsi="Courier New" w:cs="Courier New"/>
        </w:rPr>
        <w:t>enth_vap[</w:t>
      </w:r>
      <w:r w:rsidRPr="000B0E4F">
        <w:rPr>
          <w:rFonts w:ascii="Courier New" w:eastAsia="Times New Roman" w:hAnsi="Courier New" w:cs="Courier New"/>
          <w:b/>
          <w:bCs/>
          <w:color w:val="33CCFF"/>
        </w:rPr>
        <w:t>1</w:t>
      </w:r>
      <w:r w:rsidRPr="000B0E4F">
        <w:rPr>
          <w:rFonts w:ascii="Courier New" w:eastAsia="Times New Roman" w:hAnsi="Courier New" w:cs="Courier New"/>
        </w:rPr>
        <w:t xml:space="preserve">][a - </w:t>
      </w:r>
      <w:r w:rsidRPr="000B0E4F">
        <w:rPr>
          <w:rFonts w:ascii="Courier New" w:eastAsia="Times New Roman" w:hAnsi="Courier New" w:cs="Courier New"/>
          <w:b/>
          <w:bCs/>
          <w:color w:val="33CCFF"/>
        </w:rPr>
        <w:t>1</w:t>
      </w:r>
      <w:r w:rsidRPr="000B0E4F">
        <w:rPr>
          <w:rFonts w:ascii="Courier New" w:eastAsia="Times New Roman" w:hAnsi="Courier New" w:cs="Courier New"/>
        </w:rPr>
        <w:t>]) \</w:t>
      </w:r>
      <w:r w:rsidRPr="000B0E4F">
        <w:rPr>
          <w:rFonts w:ascii="Courier New" w:eastAsia="Times New Roman" w:hAnsi="Courier New" w:cs="Courier New"/>
          <w:color w:val="E2D6EB"/>
        </w:rPr>
        <w:br/>
        <w:t xml:space="preserve">                         </w:t>
      </w:r>
      <w:r w:rsidRPr="007F2CC4">
        <w:rPr>
          <w:rFonts w:ascii="Courier New" w:eastAsia="Times New Roman" w:hAnsi="Courier New" w:cs="Courier New"/>
          <w:color w:val="E2D6EB"/>
        </w:rPr>
        <w:tab/>
      </w:r>
      <w:r w:rsidRPr="000B0E4F">
        <w:rPr>
          <w:rFonts w:ascii="Courier New" w:eastAsia="Times New Roman" w:hAnsi="Courier New" w:cs="Courier New"/>
        </w:rPr>
        <w:t xml:space="preserve">/ </w:t>
      </w:r>
      <w:r w:rsidRPr="000B0E4F">
        <w:rPr>
          <w:rFonts w:ascii="Courier New" w:eastAsia="Times New Roman" w:hAnsi="Courier New" w:cs="Courier New"/>
          <w:color w:val="94558D"/>
        </w:rPr>
        <w:t>self</w:t>
      </w:r>
      <w:r w:rsidRPr="000B0E4F">
        <w:rPr>
          <w:rFonts w:ascii="Courier New" w:eastAsia="Times New Roman" w:hAnsi="Courier New" w:cs="Courier New"/>
        </w:rPr>
        <w:t>.amb_mass_fl</w:t>
      </w:r>
      <w:r w:rsidRPr="000B0E4F">
        <w:rPr>
          <w:rFonts w:ascii="Courier New" w:eastAsia="Times New Roman" w:hAnsi="Courier New" w:cs="Courier New"/>
        </w:rPr>
        <w:br/>
        <w:t xml:space="preserve">        enth_sat[</w:t>
      </w:r>
      <w:r w:rsidRPr="000B0E4F">
        <w:rPr>
          <w:rFonts w:ascii="Courier New" w:eastAsia="Times New Roman" w:hAnsi="Courier New" w:cs="Courier New"/>
          <w:b/>
          <w:bCs/>
          <w:color w:val="33CCFF"/>
        </w:rPr>
        <w:t>1</w:t>
      </w:r>
      <w:r w:rsidRPr="000B0E4F">
        <w:rPr>
          <w:rFonts w:ascii="Courier New" w:eastAsia="Times New Roman" w:hAnsi="Courier New" w:cs="Courier New"/>
        </w:rPr>
        <w:t>][a] = - (</w:t>
      </w:r>
      <w:r w:rsidRPr="000B0E4F">
        <w:rPr>
          <w:rFonts w:ascii="Courier New" w:eastAsia="Times New Roman" w:hAnsi="Courier New" w:cs="Courier New"/>
          <w:color w:val="94558D"/>
        </w:rPr>
        <w:t>self</w:t>
      </w:r>
      <w:r w:rsidRPr="000B0E4F">
        <w:rPr>
          <w:rFonts w:ascii="Courier New" w:eastAsia="Times New Roman" w:hAnsi="Courier New" w:cs="Courier New"/>
        </w:rPr>
        <w:t xml:space="preserve">.mass_fl * delta_enth_sat </w:t>
      </w:r>
    </w:p>
    <w:p w14:paraId="54B69EF6"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0B0E4F">
        <w:rPr>
          <w:rFonts w:ascii="Courier New" w:eastAsia="Times New Roman" w:hAnsi="Courier New" w:cs="Courier New"/>
        </w:rPr>
        <w:t>-</w:t>
      </w:r>
      <w:r w:rsidRPr="000B0E4F">
        <w:rPr>
          <w:rFonts w:ascii="Courier New" w:eastAsia="Times New Roman" w:hAnsi="Courier New" w:cs="Courier New"/>
          <w:color w:val="E2D6EB"/>
        </w:rPr>
        <w:t xml:space="preserve"> </w:t>
      </w:r>
      <w:r w:rsidRPr="000B0E4F">
        <w:rPr>
          <w:rFonts w:ascii="Courier New" w:eastAsia="Times New Roman" w:hAnsi="Courier New" w:cs="Courier New"/>
          <w:color w:val="94558D"/>
        </w:rPr>
        <w:t>self</w:t>
      </w:r>
      <w:r w:rsidRPr="000B0E4F">
        <w:rPr>
          <w:rFonts w:ascii="Courier New" w:eastAsia="Times New Roman" w:hAnsi="Courier New" w:cs="Courier New"/>
        </w:rPr>
        <w:t xml:space="preserve">.amb_mass_fl * </w:t>
      </w:r>
    </w:p>
    <w:p w14:paraId="7CFD2B24"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0B0E4F">
        <w:rPr>
          <w:rFonts w:ascii="Courier New" w:eastAsia="Times New Roman" w:hAnsi="Courier New" w:cs="Courier New"/>
        </w:rPr>
        <w:t>enth_sat[</w:t>
      </w:r>
      <w:r w:rsidRPr="000B0E4F">
        <w:rPr>
          <w:rFonts w:ascii="Courier New" w:eastAsia="Times New Roman" w:hAnsi="Courier New" w:cs="Courier New"/>
          <w:b/>
          <w:bCs/>
          <w:color w:val="33CCFF"/>
        </w:rPr>
        <w:t>1</w:t>
      </w:r>
      <w:r w:rsidRPr="000B0E4F">
        <w:rPr>
          <w:rFonts w:ascii="Courier New" w:eastAsia="Times New Roman" w:hAnsi="Courier New" w:cs="Courier New"/>
        </w:rPr>
        <w:t xml:space="preserve">][a - </w:t>
      </w:r>
      <w:r w:rsidRPr="000B0E4F">
        <w:rPr>
          <w:rFonts w:ascii="Courier New" w:eastAsia="Times New Roman" w:hAnsi="Courier New" w:cs="Courier New"/>
          <w:b/>
          <w:bCs/>
          <w:color w:val="33CCFF"/>
        </w:rPr>
        <w:t>1</w:t>
      </w:r>
      <w:r w:rsidRPr="000B0E4F">
        <w:rPr>
          <w:rFonts w:ascii="Courier New" w:eastAsia="Times New Roman" w:hAnsi="Courier New" w:cs="Courier New"/>
        </w:rPr>
        <w:t>]) \</w:t>
      </w:r>
      <w:r w:rsidRPr="000B0E4F">
        <w:rPr>
          <w:rFonts w:ascii="Courier New" w:eastAsia="Times New Roman" w:hAnsi="Courier New" w:cs="Courier New"/>
        </w:rPr>
        <w:br/>
        <w:t xml:space="preserve">                         </w:t>
      </w:r>
      <w:r w:rsidRPr="007F2CC4">
        <w:rPr>
          <w:rFonts w:ascii="Courier New" w:eastAsia="Times New Roman" w:hAnsi="Courier New" w:cs="Courier New"/>
        </w:rPr>
        <w:tab/>
      </w:r>
      <w:r w:rsidRPr="000B0E4F">
        <w:rPr>
          <w:rFonts w:ascii="Courier New" w:eastAsia="Times New Roman" w:hAnsi="Courier New" w:cs="Courier New"/>
        </w:rPr>
        <w:t xml:space="preserve">/ </w:t>
      </w:r>
      <w:r w:rsidRPr="000B0E4F">
        <w:rPr>
          <w:rFonts w:ascii="Courier New" w:eastAsia="Times New Roman" w:hAnsi="Courier New" w:cs="Courier New"/>
          <w:color w:val="94558D"/>
        </w:rPr>
        <w:t>self</w:t>
      </w:r>
      <w:r w:rsidRPr="000B0E4F">
        <w:rPr>
          <w:rFonts w:ascii="Courier New" w:eastAsia="Times New Roman" w:hAnsi="Courier New" w:cs="Courier New"/>
        </w:rPr>
        <w:t>.amb_mass_fl</w:t>
      </w:r>
      <w:r w:rsidRPr="000B0E4F">
        <w:rPr>
          <w:rFonts w:ascii="Courier New" w:eastAsia="Times New Roman" w:hAnsi="Courier New" w:cs="Courier New"/>
        </w:rPr>
        <w:br/>
        <w:t xml:space="preserve">        enth_liq[</w:t>
      </w:r>
      <w:r w:rsidRPr="000B0E4F">
        <w:rPr>
          <w:rFonts w:ascii="Courier New" w:eastAsia="Times New Roman" w:hAnsi="Courier New" w:cs="Courier New"/>
          <w:b/>
          <w:bCs/>
          <w:color w:val="33CCFF"/>
        </w:rPr>
        <w:t>1</w:t>
      </w:r>
      <w:r w:rsidRPr="000B0E4F">
        <w:rPr>
          <w:rFonts w:ascii="Courier New" w:eastAsia="Times New Roman" w:hAnsi="Courier New" w:cs="Courier New"/>
        </w:rPr>
        <w:t>][a] = - (</w:t>
      </w:r>
      <w:r w:rsidRPr="000B0E4F">
        <w:rPr>
          <w:rFonts w:ascii="Courier New" w:eastAsia="Times New Roman" w:hAnsi="Courier New" w:cs="Courier New"/>
          <w:color w:val="94558D"/>
        </w:rPr>
        <w:t>self</w:t>
      </w:r>
      <w:r w:rsidRPr="000B0E4F">
        <w:rPr>
          <w:rFonts w:ascii="Courier New" w:eastAsia="Times New Roman" w:hAnsi="Courier New" w:cs="Courier New"/>
        </w:rPr>
        <w:t xml:space="preserve">.mass_fl * delta_enth_liq </w:t>
      </w:r>
    </w:p>
    <w:p w14:paraId="176CF3E0" w14:textId="77777777" w:rsidR="00D22308" w:rsidRPr="007F2CC4"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0B0E4F">
        <w:rPr>
          <w:rFonts w:ascii="Courier New" w:eastAsia="Times New Roman" w:hAnsi="Courier New" w:cs="Courier New"/>
        </w:rPr>
        <w:t xml:space="preserve">- </w:t>
      </w:r>
      <w:r w:rsidRPr="000B0E4F">
        <w:rPr>
          <w:rFonts w:ascii="Courier New" w:eastAsia="Times New Roman" w:hAnsi="Courier New" w:cs="Courier New"/>
          <w:color w:val="94558D"/>
        </w:rPr>
        <w:t>self</w:t>
      </w:r>
      <w:r w:rsidRPr="000B0E4F">
        <w:rPr>
          <w:rFonts w:ascii="Courier New" w:eastAsia="Times New Roman" w:hAnsi="Courier New" w:cs="Courier New"/>
        </w:rPr>
        <w:t xml:space="preserve">.amb_mass_fl * </w:t>
      </w:r>
    </w:p>
    <w:p w14:paraId="49D48C26" w14:textId="77777777" w:rsidR="00D22308" w:rsidRPr="000B0E4F"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color w:val="E2D6EB"/>
        </w:rPr>
      </w:pP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7F2CC4">
        <w:rPr>
          <w:rFonts w:ascii="Courier New" w:eastAsia="Times New Roman" w:hAnsi="Courier New" w:cs="Courier New"/>
        </w:rPr>
        <w:tab/>
      </w:r>
      <w:r w:rsidRPr="000B0E4F">
        <w:rPr>
          <w:rFonts w:ascii="Courier New" w:eastAsia="Times New Roman" w:hAnsi="Courier New" w:cs="Courier New"/>
        </w:rPr>
        <w:t>enth_liq[</w:t>
      </w:r>
      <w:r w:rsidRPr="000B0E4F">
        <w:rPr>
          <w:rFonts w:ascii="Courier New" w:eastAsia="Times New Roman" w:hAnsi="Courier New" w:cs="Courier New"/>
          <w:b/>
          <w:bCs/>
          <w:color w:val="33CCFF"/>
        </w:rPr>
        <w:t>1</w:t>
      </w:r>
      <w:r w:rsidRPr="000B0E4F">
        <w:rPr>
          <w:rFonts w:ascii="Courier New" w:eastAsia="Times New Roman" w:hAnsi="Courier New" w:cs="Courier New"/>
        </w:rPr>
        <w:t xml:space="preserve">][a - </w:t>
      </w:r>
      <w:r w:rsidRPr="000B0E4F">
        <w:rPr>
          <w:rFonts w:ascii="Courier New" w:eastAsia="Times New Roman" w:hAnsi="Courier New" w:cs="Courier New"/>
          <w:b/>
          <w:bCs/>
          <w:color w:val="33CCFF"/>
        </w:rPr>
        <w:t>1</w:t>
      </w:r>
      <w:r w:rsidRPr="000B0E4F">
        <w:rPr>
          <w:rFonts w:ascii="Courier New" w:eastAsia="Times New Roman" w:hAnsi="Courier New" w:cs="Courier New"/>
        </w:rPr>
        <w:t>]) \</w:t>
      </w:r>
      <w:r w:rsidRPr="000B0E4F">
        <w:rPr>
          <w:rFonts w:ascii="Courier New" w:eastAsia="Times New Roman" w:hAnsi="Courier New" w:cs="Courier New"/>
        </w:rPr>
        <w:br/>
        <w:t xml:space="preserve">                         </w:t>
      </w:r>
      <w:r w:rsidRPr="007F2CC4">
        <w:rPr>
          <w:rFonts w:ascii="Courier New" w:eastAsia="Times New Roman" w:hAnsi="Courier New" w:cs="Courier New"/>
        </w:rPr>
        <w:tab/>
      </w:r>
      <w:r w:rsidRPr="000B0E4F">
        <w:rPr>
          <w:rFonts w:ascii="Courier New" w:eastAsia="Times New Roman" w:hAnsi="Courier New" w:cs="Courier New"/>
        </w:rPr>
        <w:t>/</w:t>
      </w:r>
      <w:r w:rsidRPr="000B0E4F">
        <w:rPr>
          <w:rFonts w:ascii="Courier New" w:eastAsia="Times New Roman" w:hAnsi="Courier New" w:cs="Courier New"/>
          <w:color w:val="E2D6EB"/>
        </w:rPr>
        <w:t xml:space="preserve"> </w:t>
      </w:r>
      <w:r w:rsidRPr="000B0E4F">
        <w:rPr>
          <w:rFonts w:ascii="Courier New" w:eastAsia="Times New Roman" w:hAnsi="Courier New" w:cs="Courier New"/>
          <w:color w:val="94558D"/>
        </w:rPr>
        <w:t>self</w:t>
      </w:r>
      <w:r w:rsidRPr="000B0E4F">
        <w:rPr>
          <w:rFonts w:ascii="Courier New" w:eastAsia="Times New Roman" w:hAnsi="Courier New" w:cs="Courier New"/>
        </w:rPr>
        <w:t>.amb_mass_fl</w:t>
      </w:r>
    </w:p>
    <w:p w14:paraId="0BB5F49B" w14:textId="53EF6B03" w:rsidR="00D22308" w:rsidRDefault="00D22308" w:rsidP="00E860A4">
      <w:pPr>
        <w:pStyle w:val="Akapitzlist"/>
        <w:spacing w:line="276" w:lineRule="auto"/>
        <w:jc w:val="both"/>
      </w:pPr>
      <w:r>
        <w:lastRenderedPageBreak/>
        <w:t>After obtaining the starting point of the zone, which is the specific enthalpy on the outlet of condenser for the ambient working fluid, it is possible to start calculating respectively the following points of the divided zone. This is achievable through the equation of the energy balance</w:t>
      </w:r>
      <w:r w:rsidR="00101784">
        <w:t xml:space="preserve"> (eq. 5.8)</w:t>
      </w:r>
      <w:r>
        <w:t>:</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D22308" w:rsidRPr="000737C6" w14:paraId="6317215A" w14:textId="77777777" w:rsidTr="0084224F">
        <w:trPr>
          <w:jc w:val="right"/>
        </w:trPr>
        <w:tc>
          <w:tcPr>
            <w:tcW w:w="750" w:type="pct"/>
            <w:vAlign w:val="center"/>
          </w:tcPr>
          <w:p w14:paraId="5E7587BE" w14:textId="77777777" w:rsidR="00D22308" w:rsidRPr="000737C6" w:rsidRDefault="00D22308" w:rsidP="00E860A4">
            <w:pPr>
              <w:pStyle w:val="Bezodstpw"/>
              <w:spacing w:line="276" w:lineRule="auto"/>
              <w:jc w:val="both"/>
              <w:rPr>
                <w:lang w:val="en-US"/>
              </w:rPr>
            </w:pPr>
          </w:p>
        </w:tc>
        <w:tc>
          <w:tcPr>
            <w:tcW w:w="3500" w:type="pct"/>
            <w:vAlign w:val="center"/>
          </w:tcPr>
          <w:p w14:paraId="5DE56F05" w14:textId="77777777" w:rsidR="00D22308" w:rsidRPr="000737C6" w:rsidRDefault="00A77708" w:rsidP="00E860A4">
            <w:pPr>
              <w:pStyle w:val="Bezodstpw"/>
              <w:spacing w:line="276" w:lineRule="auto"/>
              <w:jc w:val="both"/>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am</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wf</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va</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f</m:t>
                            </m:r>
                          </m:sub>
                        </m:sSub>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am</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wf</m:t>
                            </m:r>
                          </m:sub>
                        </m:sSub>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am</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1</m:t>
                            </m:r>
                          </m:sub>
                        </m:sSub>
                      </m:sub>
                    </m:sSub>
                  </m:num>
                  <m:den>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am</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wf</m:t>
                            </m:r>
                          </m:sub>
                        </m:sSub>
                      </m:sub>
                    </m:sSub>
                  </m:den>
                </m:f>
              </m:oMath>
            </m:oMathPara>
          </w:p>
        </w:tc>
        <w:tc>
          <w:tcPr>
            <w:tcW w:w="750" w:type="pct"/>
            <w:vAlign w:val="center"/>
          </w:tcPr>
          <w:p w14:paraId="45E0FB57" w14:textId="77777777" w:rsidR="00D22308" w:rsidRPr="000737C6" w:rsidRDefault="00D22308" w:rsidP="00E860A4">
            <w:pPr>
              <w:pStyle w:val="Bezodstpw"/>
              <w:numPr>
                <w:ilvl w:val="1"/>
                <w:numId w:val="45"/>
              </w:numPr>
              <w:spacing w:line="276" w:lineRule="auto"/>
              <w:jc w:val="right"/>
              <w:rPr>
                <w:lang w:val="en-US"/>
              </w:rPr>
            </w:pPr>
          </w:p>
        </w:tc>
      </w:tr>
    </w:tbl>
    <w:p w14:paraId="0967775B" w14:textId="77777777" w:rsidR="00D22308" w:rsidRDefault="00D22308" w:rsidP="00E860A4">
      <w:pPr>
        <w:pStyle w:val="Akapitzlist"/>
        <w:spacing w:line="276" w:lineRule="auto"/>
      </w:pPr>
    </w:p>
    <w:p w14:paraId="615A829F" w14:textId="77777777" w:rsidR="00D22308" w:rsidRDefault="00D22308" w:rsidP="00E860A4">
      <w:pPr>
        <w:pStyle w:val="Akapitzlist"/>
        <w:spacing w:line="276" w:lineRule="auto"/>
      </w:pPr>
      <w:r>
        <w:t>where:</w:t>
      </w:r>
    </w:p>
    <w:p w14:paraId="6852002D" w14:textId="77777777" w:rsidR="00D22308" w:rsidRDefault="00D22308" w:rsidP="00E860A4">
      <w:pPr>
        <w:pStyle w:val="Akapitzlist"/>
        <w:spacing w:line="276" w:lineRule="auto"/>
      </w:pPr>
      <w:r w:rsidRPr="007731DE">
        <w:rPr>
          <w:i/>
          <w:iCs/>
        </w:rPr>
        <w:t>h</w:t>
      </w:r>
      <w:r w:rsidRPr="007731DE">
        <w:rPr>
          <w:i/>
          <w:iCs/>
          <w:vertAlign w:val="subscript"/>
        </w:rPr>
        <w:t>amb</w:t>
      </w:r>
      <w:r w:rsidRPr="007731DE">
        <w:rPr>
          <w:i/>
          <w:iCs/>
          <w:vertAlign w:val="subscript"/>
        </w:rPr>
        <w:softHyphen/>
        <w:t>_i</w:t>
      </w:r>
      <w:r>
        <w:t xml:space="preserve"> – specific enthalpy of ambient working fluid in the considered point of division, kJ/ kg</w:t>
      </w:r>
    </w:p>
    <w:p w14:paraId="2CDDA633" w14:textId="77777777" w:rsidR="00D22308" w:rsidRPr="00E4156C" w:rsidRDefault="00D22308" w:rsidP="00E860A4">
      <w:pPr>
        <w:pStyle w:val="Akapitzlist"/>
        <w:spacing w:line="276" w:lineRule="auto"/>
      </w:pPr>
      <w:r w:rsidRPr="007731DE">
        <w:rPr>
          <w:i/>
          <w:iCs/>
        </w:rPr>
        <w:t>h</w:t>
      </w:r>
      <w:r w:rsidRPr="007731DE">
        <w:rPr>
          <w:i/>
          <w:iCs/>
          <w:vertAlign w:val="subscript"/>
        </w:rPr>
        <w:t>amb_i-1</w:t>
      </w:r>
      <w:r>
        <w:t xml:space="preserve"> – specific enthalpy of ambient working fluid one point before the considered point of division, kJ/kg</w:t>
      </w:r>
    </w:p>
    <w:p w14:paraId="4E3DC2ED" w14:textId="77777777" w:rsidR="00D22308" w:rsidRDefault="00D22308" w:rsidP="00E860A4">
      <w:pPr>
        <w:pStyle w:val="Akapitzlist"/>
        <w:spacing w:line="276" w:lineRule="auto"/>
      </w:pPr>
      <w:r w:rsidRPr="007731DE">
        <w:rPr>
          <w:i/>
          <w:iCs/>
        </w:rPr>
        <w:t>m</w:t>
      </w:r>
      <w:r w:rsidRPr="007731DE">
        <w:rPr>
          <w:i/>
          <w:iCs/>
          <w:vertAlign w:val="subscript"/>
        </w:rPr>
        <w:t>wf</w:t>
      </w:r>
      <w:r>
        <w:t xml:space="preserve"> – mass flow of the R717 working fluid, kg/sek</w:t>
      </w:r>
    </w:p>
    <w:p w14:paraId="326BD41E" w14:textId="77777777" w:rsidR="00D22308" w:rsidRDefault="00D22308" w:rsidP="00E860A4">
      <w:pPr>
        <w:pStyle w:val="Akapitzlist"/>
        <w:spacing w:line="276" w:lineRule="auto"/>
      </w:pPr>
      <w:r w:rsidRPr="007731DE">
        <w:rPr>
          <w:i/>
          <w:iCs/>
        </w:rPr>
        <w:t>m</w:t>
      </w:r>
      <w:r w:rsidRPr="007731DE">
        <w:rPr>
          <w:i/>
          <w:iCs/>
          <w:vertAlign w:val="subscript"/>
        </w:rPr>
        <w:t>amb_wf</w:t>
      </w:r>
      <w:r>
        <w:t xml:space="preserve"> – mass flow of the ambient working fluid, kg/sek</w:t>
      </w:r>
    </w:p>
    <w:p w14:paraId="6DB54A74" w14:textId="77777777" w:rsidR="00D22308" w:rsidRPr="007863AB" w:rsidRDefault="00D22308" w:rsidP="00E860A4">
      <w:pPr>
        <w:pStyle w:val="Akapitzlist"/>
        <w:spacing w:line="276" w:lineRule="auto"/>
      </w:pPr>
      <w:r w:rsidRPr="007731DE">
        <w:rPr>
          <w:i/>
          <w:iCs/>
        </w:rPr>
        <w:t>∆h</w:t>
      </w:r>
      <w:r w:rsidRPr="007731DE">
        <w:rPr>
          <w:i/>
          <w:iCs/>
        </w:rPr>
        <w:softHyphen/>
      </w:r>
      <w:r w:rsidRPr="007731DE">
        <w:rPr>
          <w:i/>
          <w:iCs/>
          <w:vertAlign w:val="subscript"/>
        </w:rPr>
        <w:t>vap_wf</w:t>
      </w:r>
      <w:r>
        <w:t xml:space="preserve"> – difference of specific enthalpies of R717 working fluid between two following points of the division, kJ/kg</w:t>
      </w:r>
    </w:p>
    <w:p w14:paraId="2597F919" w14:textId="66B549B7" w:rsidR="00D22308" w:rsidRDefault="00D22308" w:rsidP="00E860A4">
      <w:pPr>
        <w:pStyle w:val="Akapitzlist"/>
        <w:spacing w:line="276" w:lineRule="auto"/>
        <w:jc w:val="both"/>
      </w:pPr>
      <w:r>
        <w:t>Finally</w:t>
      </w:r>
      <w:r w:rsidR="009F44C9">
        <w:t>,</w:t>
      </w:r>
      <w:r>
        <w:t xml:space="preserve"> the 3 lists containing values of specific enthalpies for respectively vapor, saturation and liquid zone, for both working fluids, are returned as the result of method </w:t>
      </w:r>
      <w:r w:rsidRPr="00E40C5C">
        <w:rPr>
          <w:i/>
        </w:rPr>
        <w:t>generate_enthalpies_data()</w:t>
      </w:r>
      <w:r>
        <w:t>.</w:t>
      </w:r>
    </w:p>
    <w:p w14:paraId="523C018F" w14:textId="77777777" w:rsidR="00D22308" w:rsidRDefault="00D22308" w:rsidP="00E860A4">
      <w:pPr>
        <w:pStyle w:val="Akapitzlist"/>
        <w:spacing w:line="276" w:lineRule="auto"/>
        <w:jc w:val="both"/>
      </w:pPr>
    </w:p>
    <w:p w14:paraId="63149DBE" w14:textId="1B77BE99" w:rsidR="00D22308" w:rsidRPr="000D28EB" w:rsidRDefault="00D22308" w:rsidP="00E860A4">
      <w:pPr>
        <w:pStyle w:val="Akapitzlist"/>
        <w:spacing w:line="276" w:lineRule="auto"/>
        <w:jc w:val="both"/>
      </w:pPr>
      <w:r>
        <w:t xml:space="preserve">After obtaining the values of specific enthalpies, the values of temperatures in particular points of condenser are achievable using the method </w:t>
      </w:r>
      <w:r>
        <w:rPr>
          <w:i/>
        </w:rPr>
        <w:t>generate_temperature_data()</w:t>
      </w:r>
      <w:r>
        <w:t xml:space="preserve">. The method uses </w:t>
      </w:r>
      <w:r>
        <w:rPr>
          <w:i/>
        </w:rPr>
        <w:t>PropsSI()</w:t>
      </w:r>
      <w:r>
        <w:t xml:space="preserve"> library to obtain the temperatures, basing on the value of pressure (pressure in condenser is assumed to be constant) and </w:t>
      </w:r>
      <w:r w:rsidR="00BC45D2">
        <w:t xml:space="preserve">values of </w:t>
      </w:r>
      <w:r>
        <w:t xml:space="preserve">specific enthalpies, which were already calculated in the </w:t>
      </w:r>
      <w:r>
        <w:rPr>
          <w:i/>
        </w:rPr>
        <w:t>generate_enthalpies_data()</w:t>
      </w:r>
      <w:r>
        <w:t xml:space="preserve"> method. To generate data for all points of division, the </w:t>
      </w:r>
      <w:r>
        <w:rPr>
          <w:i/>
        </w:rPr>
        <w:t>for</w:t>
      </w:r>
      <w:r>
        <w:t xml:space="preserve"> loop is necessary. The principle of operation of the </w:t>
      </w:r>
      <w:r>
        <w:rPr>
          <w:i/>
        </w:rPr>
        <w:t xml:space="preserve">generate_temperature_data() </w:t>
      </w:r>
      <w:r>
        <w:t xml:space="preserve">is presented in the </w:t>
      </w:r>
      <w:r>
        <w:rPr>
          <w:i/>
        </w:rPr>
        <w:t>code fragm 5.12</w:t>
      </w:r>
      <w:r>
        <w:t>.</w:t>
      </w:r>
    </w:p>
    <w:p w14:paraId="28F47737" w14:textId="77777777" w:rsidR="00D22308" w:rsidRDefault="00D22308" w:rsidP="00E860A4">
      <w:pPr>
        <w:pStyle w:val="Akapitzlist"/>
        <w:spacing w:line="276" w:lineRule="auto"/>
        <w:jc w:val="both"/>
      </w:pPr>
    </w:p>
    <w:p w14:paraId="43F8ACF4" w14:textId="77777777" w:rsidR="0093134C" w:rsidRDefault="0093134C">
      <w:pPr>
        <w:rPr>
          <w:i/>
        </w:rPr>
      </w:pPr>
      <w:r>
        <w:rPr>
          <w:i/>
        </w:rPr>
        <w:br w:type="page"/>
      </w:r>
    </w:p>
    <w:p w14:paraId="458E2FC1" w14:textId="581F4DCE" w:rsidR="00D22308" w:rsidRPr="000D28EB" w:rsidRDefault="00D22308" w:rsidP="00E860A4">
      <w:pPr>
        <w:pStyle w:val="Akapitzlist"/>
        <w:spacing w:after="0" w:line="276" w:lineRule="auto"/>
        <w:jc w:val="both"/>
        <w:rPr>
          <w:i/>
        </w:rPr>
      </w:pPr>
      <w:r>
        <w:rPr>
          <w:i/>
        </w:rPr>
        <w:lastRenderedPageBreak/>
        <w:t>Code fragm. 5.12</w:t>
      </w:r>
    </w:p>
    <w:p w14:paraId="7ACAD07B"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rPr>
      </w:pPr>
      <w:r w:rsidRPr="00B33058">
        <w:rPr>
          <w:rFonts w:ascii="Courier New" w:eastAsia="Times New Roman" w:hAnsi="Courier New" w:cs="Courier New"/>
          <w:color w:val="CC7832"/>
        </w:rPr>
        <w:t xml:space="preserve">def </w:t>
      </w:r>
      <w:r w:rsidRPr="00B33058">
        <w:rPr>
          <w:rFonts w:ascii="Courier New" w:eastAsia="Times New Roman" w:hAnsi="Courier New" w:cs="Courier New"/>
          <w:color w:val="C45911" w:themeColor="accent2" w:themeShade="BF"/>
        </w:rPr>
        <w:t>generate_temperature_data</w:t>
      </w:r>
      <w:r w:rsidRPr="00B33058">
        <w:rPr>
          <w:rFonts w:ascii="Courier New" w:eastAsia="Times New Roman" w:hAnsi="Courier New" w:cs="Courier New"/>
          <w:color w:val="E2D6EB"/>
        </w:rPr>
        <w:t>(</w:t>
      </w:r>
      <w:r w:rsidRPr="00B33058">
        <w:rPr>
          <w:rFonts w:ascii="Courier New" w:eastAsia="Times New Roman" w:hAnsi="Courier New" w:cs="Courier New"/>
          <w:color w:val="94558D"/>
        </w:rPr>
        <w:t>self</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rPr>
        <w:t>accuracy=</w:t>
      </w:r>
      <w:r w:rsidRPr="00B33058">
        <w:rPr>
          <w:rFonts w:ascii="Courier New" w:eastAsia="Times New Roman" w:hAnsi="Courier New" w:cs="Courier New"/>
          <w:b/>
          <w:bCs/>
          <w:color w:val="33CCFF"/>
        </w:rPr>
        <w:t>100</w:t>
      </w:r>
      <w:r w:rsidRPr="00B33058">
        <w:rPr>
          <w:rFonts w:ascii="Courier New" w:eastAsia="Times New Roman" w:hAnsi="Courier New" w:cs="Courier New"/>
        </w:rPr>
        <w:t>):</w:t>
      </w:r>
      <w:r w:rsidRPr="00B33058">
        <w:rPr>
          <w:rFonts w:ascii="Courier New" w:eastAsia="Times New Roman" w:hAnsi="Courier New" w:cs="Courier New"/>
          <w:color w:val="E2D6EB"/>
        </w:rPr>
        <w:br/>
      </w:r>
      <w:r w:rsidRPr="00B33058">
        <w:rPr>
          <w:rFonts w:ascii="Courier New" w:eastAsia="Times New Roman" w:hAnsi="Courier New" w:cs="Courier New"/>
          <w:color w:val="E2D6EB"/>
        </w:rPr>
        <w:br/>
        <w:t xml:space="preserve">  </w:t>
      </w:r>
      <w:r w:rsidRPr="00B33058">
        <w:rPr>
          <w:rFonts w:ascii="Courier New" w:eastAsia="Times New Roman" w:hAnsi="Courier New" w:cs="Courier New"/>
        </w:rPr>
        <w:t xml:space="preserve">  </w:t>
      </w:r>
      <w:r w:rsidRPr="00025DF8">
        <w:rPr>
          <w:rFonts w:ascii="Courier New" w:eastAsia="Times New Roman" w:hAnsi="Courier New" w:cs="Courier New"/>
        </w:rPr>
        <w:t>(...)</w:t>
      </w:r>
      <w:r w:rsidRPr="00B33058">
        <w:rPr>
          <w:rFonts w:ascii="Courier New" w:eastAsia="Times New Roman" w:hAnsi="Courier New" w:cs="Courier New"/>
          <w:color w:val="E2D6EB"/>
        </w:rPr>
        <w:br/>
      </w:r>
      <w:r w:rsidRPr="00B33058">
        <w:rPr>
          <w:rFonts w:ascii="Courier New" w:eastAsia="Times New Roman" w:hAnsi="Courier New" w:cs="Courier New"/>
          <w:color w:val="E2D6EB"/>
        </w:rPr>
        <w:br/>
        <w:t xml:space="preserve">    </w:t>
      </w:r>
      <w:r w:rsidRPr="00B33058">
        <w:rPr>
          <w:rFonts w:ascii="Courier New" w:eastAsia="Times New Roman" w:hAnsi="Courier New" w:cs="Courier New"/>
        </w:rPr>
        <w:t>enth_results =</w:t>
      </w:r>
      <w:r>
        <w:rPr>
          <w:rFonts w:ascii="Courier New" w:eastAsia="Times New Roman" w:hAnsi="Courier New" w:cs="Courier New"/>
        </w:rPr>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generate_enthalpies_data(</w:t>
      </w:r>
    </w:p>
    <w:p w14:paraId="51AD08ED"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b/>
          <w:bCs/>
          <w:color w:val="ED864A"/>
        </w:rPr>
      </w:pPr>
      <w:r>
        <w:rPr>
          <w:rFonts w:ascii="Courier New" w:eastAsia="Times New Roman" w:hAnsi="Courier New" w:cs="Courier New"/>
          <w:color w:val="CC7832"/>
        </w:rPr>
        <w:tab/>
      </w:r>
      <w:r>
        <w:rPr>
          <w:rFonts w:ascii="Courier New" w:eastAsia="Times New Roman" w:hAnsi="Courier New" w:cs="Courier New"/>
          <w:color w:val="CC7832"/>
        </w:rPr>
        <w:tab/>
      </w:r>
      <w:r>
        <w:rPr>
          <w:rFonts w:ascii="Courier New" w:eastAsia="Times New Roman" w:hAnsi="Courier New" w:cs="Courier New"/>
          <w:color w:val="CC7832"/>
        </w:rPr>
        <w:tab/>
        <w:t xml:space="preserve">    </w:t>
      </w:r>
      <w:r w:rsidRPr="00B33058">
        <w:rPr>
          <w:rFonts w:ascii="Courier New" w:eastAsia="Times New Roman" w:hAnsi="Courier New" w:cs="Courier New"/>
          <w:color w:val="AA4926"/>
        </w:rPr>
        <w:t>accuracy</w:t>
      </w:r>
      <w:r w:rsidRPr="00B33058">
        <w:rPr>
          <w:rFonts w:ascii="Courier New" w:eastAsia="Times New Roman" w:hAnsi="Courier New" w:cs="Courier New"/>
        </w:rPr>
        <w:t>=accuracy)</w:t>
      </w:r>
      <w:r w:rsidRPr="00B33058">
        <w:rPr>
          <w:rFonts w:ascii="Courier New" w:eastAsia="Times New Roman" w:hAnsi="Courier New" w:cs="Courier New"/>
          <w:color w:val="E2D6EB"/>
        </w:rPr>
        <w:br/>
        <w:t xml:space="preserve">    </w:t>
      </w:r>
      <w:r w:rsidRPr="00B33058">
        <w:rPr>
          <w:rFonts w:ascii="Courier New" w:eastAsia="Times New Roman" w:hAnsi="Courier New" w:cs="Courier New"/>
        </w:rPr>
        <w:t>enth_vap = enth_results[</w:t>
      </w:r>
      <w:r w:rsidRPr="00B33058">
        <w:rPr>
          <w:rFonts w:ascii="Courier New" w:eastAsia="Times New Roman" w:hAnsi="Courier New" w:cs="Courier New"/>
          <w:b/>
          <w:bCs/>
          <w:color w:val="33CCFF"/>
        </w:rPr>
        <w:t>0</w:t>
      </w:r>
      <w:r w:rsidRPr="00B33058">
        <w:rPr>
          <w:rFonts w:ascii="Courier New" w:eastAsia="Times New Roman" w:hAnsi="Courier New" w:cs="Courier New"/>
        </w:rPr>
        <w:t>]</w:t>
      </w:r>
      <w:r w:rsidRPr="00B33058">
        <w:rPr>
          <w:rFonts w:ascii="Courier New" w:eastAsia="Times New Roman" w:hAnsi="Courier New" w:cs="Courier New"/>
          <w:color w:val="E2D6EB"/>
        </w:rPr>
        <w:br/>
        <w:t xml:space="preserve">    </w:t>
      </w:r>
      <w:r w:rsidRPr="00B33058">
        <w:rPr>
          <w:rFonts w:ascii="Courier New" w:eastAsia="Times New Roman" w:hAnsi="Courier New" w:cs="Courier New"/>
        </w:rPr>
        <w:t>enth_sat = enth_results[</w:t>
      </w:r>
      <w:r w:rsidRPr="00B33058">
        <w:rPr>
          <w:rFonts w:ascii="Courier New" w:eastAsia="Times New Roman" w:hAnsi="Courier New" w:cs="Courier New"/>
          <w:b/>
          <w:bCs/>
          <w:color w:val="33CCFF"/>
        </w:rPr>
        <w:t>1</w:t>
      </w:r>
      <w:r w:rsidRPr="00B33058">
        <w:rPr>
          <w:rFonts w:ascii="Courier New" w:eastAsia="Times New Roman" w:hAnsi="Courier New" w:cs="Courier New"/>
        </w:rPr>
        <w:t>]</w:t>
      </w:r>
      <w:r w:rsidRPr="00B33058">
        <w:rPr>
          <w:rFonts w:ascii="Courier New" w:eastAsia="Times New Roman" w:hAnsi="Courier New" w:cs="Courier New"/>
          <w:color w:val="E2D6EB"/>
        </w:rPr>
        <w:br/>
        <w:t xml:space="preserve">    </w:t>
      </w:r>
      <w:r w:rsidRPr="00B33058">
        <w:rPr>
          <w:rFonts w:ascii="Courier New" w:eastAsia="Times New Roman" w:hAnsi="Courier New" w:cs="Courier New"/>
        </w:rPr>
        <w:t>enth_liq = enth_results[</w:t>
      </w:r>
      <w:r w:rsidRPr="00B33058">
        <w:rPr>
          <w:rFonts w:ascii="Courier New" w:eastAsia="Times New Roman" w:hAnsi="Courier New" w:cs="Courier New"/>
          <w:b/>
          <w:bCs/>
          <w:color w:val="33CCFF"/>
        </w:rPr>
        <w:t>2</w:t>
      </w:r>
      <w:r w:rsidRPr="00B33058">
        <w:rPr>
          <w:rFonts w:ascii="Courier New" w:eastAsia="Times New Roman" w:hAnsi="Courier New" w:cs="Courier New"/>
        </w:rPr>
        <w:t>]</w:t>
      </w:r>
      <w:r w:rsidRPr="00B33058">
        <w:rPr>
          <w:rFonts w:ascii="Courier New" w:eastAsia="Times New Roman" w:hAnsi="Courier New" w:cs="Courier New"/>
          <w:color w:val="E2D6EB"/>
        </w:rPr>
        <w:br/>
      </w:r>
      <w:r w:rsidRPr="00B33058">
        <w:rPr>
          <w:rFonts w:ascii="Courier New" w:eastAsia="Times New Roman" w:hAnsi="Courier New" w:cs="Courier New"/>
          <w:color w:val="7EC3E6"/>
        </w:rPr>
        <w:br/>
        <w:t xml:space="preserve">    </w:t>
      </w:r>
      <w:r w:rsidRPr="00B33058">
        <w:rPr>
          <w:rFonts w:ascii="Courier New" w:eastAsia="Times New Roman" w:hAnsi="Courier New" w:cs="Courier New"/>
          <w:color w:val="CC7832"/>
        </w:rPr>
        <w:t xml:space="preserve">for </w:t>
      </w:r>
      <w:r w:rsidRPr="00B33058">
        <w:rPr>
          <w:rFonts w:ascii="Courier New" w:eastAsia="Times New Roman" w:hAnsi="Courier New" w:cs="Courier New"/>
        </w:rPr>
        <w:t>a</w:t>
      </w:r>
      <w:r w:rsidRPr="00B33058">
        <w:rPr>
          <w:rFonts w:ascii="Courier New" w:eastAsia="Times New Roman" w:hAnsi="Courier New" w:cs="Courier New"/>
          <w:color w:val="E2D6EB"/>
        </w:rPr>
        <w:t xml:space="preserve"> </w:t>
      </w:r>
      <w:r w:rsidRPr="00B33058">
        <w:rPr>
          <w:rFonts w:ascii="Courier New" w:eastAsia="Times New Roman" w:hAnsi="Courier New" w:cs="Courier New"/>
          <w:color w:val="CC7832"/>
        </w:rPr>
        <w:t xml:space="preserve">in </w:t>
      </w:r>
      <w:r w:rsidRPr="00B33058">
        <w:rPr>
          <w:rFonts w:ascii="Courier New" w:eastAsia="Times New Roman" w:hAnsi="Courier New" w:cs="Courier New"/>
          <w:color w:val="8888C6"/>
        </w:rPr>
        <w:t>range</w:t>
      </w:r>
      <w:r w:rsidRPr="00B33058">
        <w:rPr>
          <w:rFonts w:ascii="Courier New" w:eastAsia="Times New Roman" w:hAnsi="Courier New" w:cs="Courier New"/>
        </w:rPr>
        <w:t>(accuracy +</w:t>
      </w:r>
      <w:r w:rsidRPr="00B33058">
        <w:rPr>
          <w:rFonts w:ascii="Courier New" w:eastAsia="Times New Roman" w:hAnsi="Courier New" w:cs="Courier New"/>
          <w:color w:val="E2D6EB"/>
        </w:rPr>
        <w:t xml:space="preserve"> </w:t>
      </w:r>
      <w:r w:rsidRPr="00B33058">
        <w:rPr>
          <w:rFonts w:ascii="Courier New" w:eastAsia="Times New Roman" w:hAnsi="Courier New" w:cs="Courier New"/>
          <w:b/>
          <w:bCs/>
          <w:color w:val="33CCFF"/>
        </w:rPr>
        <w:t>1</w:t>
      </w:r>
      <w:r w:rsidRPr="00B33058">
        <w:rPr>
          <w:rFonts w:ascii="Courier New" w:eastAsia="Times New Roman" w:hAnsi="Courier New" w:cs="Courier New"/>
        </w:rPr>
        <w:t>):</w:t>
      </w:r>
      <w:r w:rsidRPr="00B33058">
        <w:rPr>
          <w:rFonts w:ascii="Courier New" w:eastAsia="Times New Roman" w:hAnsi="Courier New" w:cs="Courier New"/>
          <w:color w:val="E2D6EB"/>
        </w:rPr>
        <w:br/>
        <w:t xml:space="preserve">        </w:t>
      </w:r>
      <w:r w:rsidRPr="00D51C17">
        <w:rPr>
          <w:rFonts w:ascii="Courier New" w:eastAsia="Times New Roman" w:hAnsi="Courier New" w:cs="Courier New"/>
          <w:color w:val="00B0F0"/>
        </w:rPr>
        <w:t># working fluid:</w:t>
      </w:r>
      <w:r w:rsidRPr="00B33058">
        <w:rPr>
          <w:rFonts w:ascii="Courier New" w:eastAsia="Times New Roman" w:hAnsi="Courier New" w:cs="Courier New"/>
          <w:color w:val="7EC3E6"/>
        </w:rPr>
        <w:br/>
        <w:t xml:space="preserve">        </w:t>
      </w:r>
      <w:r w:rsidRPr="00B33058">
        <w:rPr>
          <w:rFonts w:ascii="Courier New" w:eastAsia="Times New Roman" w:hAnsi="Courier New" w:cs="Courier New"/>
        </w:rPr>
        <w:t>temp_vap[</w:t>
      </w:r>
      <w:r w:rsidRPr="00B33058">
        <w:rPr>
          <w:rFonts w:ascii="Courier New" w:eastAsia="Times New Roman" w:hAnsi="Courier New" w:cs="Courier New"/>
          <w:b/>
          <w:bCs/>
          <w:color w:val="33CCFF"/>
        </w:rPr>
        <w:t>0</w:t>
      </w:r>
      <w:r w:rsidRPr="00B33058">
        <w:rPr>
          <w:rFonts w:ascii="Courier New" w:eastAsia="Times New Roman" w:hAnsi="Courier New" w:cs="Courier New"/>
        </w:rPr>
        <w:t>][a] = PropsSI(</w:t>
      </w:r>
      <w:r w:rsidRPr="00B33058">
        <w:rPr>
          <w:rFonts w:ascii="Courier New" w:eastAsia="Times New Roman" w:hAnsi="Courier New" w:cs="Courier New"/>
          <w:color w:val="70AD47" w:themeColor="accent6"/>
        </w:rPr>
        <w:t>"</w:t>
      </w:r>
      <w:r w:rsidRPr="00B33058">
        <w:rPr>
          <w:rFonts w:ascii="Courier New" w:eastAsia="Times New Roman" w:hAnsi="Courier New" w:cs="Courier New"/>
          <w:color w:val="54B33E"/>
        </w:rPr>
        <w:t>T"</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54B33E"/>
        </w:rPr>
        <w:t>"P"</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press_in</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54B33E"/>
        </w:rPr>
        <w:t>"H"</w:t>
      </w:r>
      <w:r w:rsidRPr="00B33058">
        <w:rPr>
          <w:rFonts w:ascii="Courier New" w:eastAsia="Times New Roman" w:hAnsi="Courier New" w:cs="Courier New"/>
          <w:b/>
          <w:bCs/>
          <w:color w:val="ED864A"/>
        </w:rPr>
        <w:t xml:space="preserve">, </w:t>
      </w:r>
    </w:p>
    <w:p w14:paraId="763C4AE1"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b/>
          <w:bCs/>
          <w:color w:val="ED864A"/>
        </w:rPr>
      </w:pPr>
      <w:r>
        <w:rPr>
          <w:rFonts w:ascii="Courier New" w:eastAsia="Times New Roman" w:hAnsi="Courier New" w:cs="Courier New"/>
          <w:color w:val="CC7832"/>
        </w:rPr>
        <w:tab/>
      </w:r>
      <w:r>
        <w:rPr>
          <w:rFonts w:ascii="Courier New" w:eastAsia="Times New Roman" w:hAnsi="Courier New" w:cs="Courier New"/>
          <w:color w:val="CC7832"/>
        </w:rPr>
        <w:tab/>
      </w:r>
      <w:r>
        <w:rPr>
          <w:rFonts w:ascii="Courier New" w:eastAsia="Times New Roman" w:hAnsi="Courier New" w:cs="Courier New"/>
          <w:color w:val="CC7832"/>
        </w:rPr>
        <w:tab/>
      </w:r>
      <w:r>
        <w:rPr>
          <w:rFonts w:ascii="Courier New" w:eastAsia="Times New Roman" w:hAnsi="Courier New" w:cs="Courier New"/>
          <w:color w:val="CC7832"/>
        </w:rPr>
        <w:tab/>
        <w:t xml:space="preserve">   </w:t>
      </w:r>
      <w:r>
        <w:rPr>
          <w:rFonts w:ascii="Courier New" w:eastAsia="Times New Roman" w:hAnsi="Courier New" w:cs="Courier New"/>
          <w:color w:val="CC7832"/>
        </w:rPr>
        <w:tab/>
        <w:t xml:space="preserve">    </w:t>
      </w:r>
      <w:r w:rsidRPr="00B33058">
        <w:rPr>
          <w:rFonts w:ascii="Courier New" w:eastAsia="Times New Roman" w:hAnsi="Courier New" w:cs="Courier New"/>
        </w:rPr>
        <w:t>enth_vap[</w:t>
      </w:r>
      <w:r w:rsidRPr="00B33058">
        <w:rPr>
          <w:rFonts w:ascii="Courier New" w:eastAsia="Times New Roman" w:hAnsi="Courier New" w:cs="Courier New"/>
          <w:b/>
          <w:bCs/>
          <w:color w:val="33CCFF"/>
        </w:rPr>
        <w:t>0</w:t>
      </w:r>
      <w:r w:rsidRPr="00B33058">
        <w:rPr>
          <w:rFonts w:ascii="Courier New" w:eastAsia="Times New Roman" w:hAnsi="Courier New" w:cs="Courier New"/>
        </w:rPr>
        <w:t>][a]</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work_fl)</w:t>
      </w:r>
      <w:r w:rsidRPr="00B33058">
        <w:rPr>
          <w:rFonts w:ascii="Courier New" w:eastAsia="Times New Roman" w:hAnsi="Courier New" w:cs="Courier New"/>
          <w:color w:val="E2D6EB"/>
        </w:rPr>
        <w:br/>
        <w:t xml:space="preserve">        </w:t>
      </w:r>
      <w:r w:rsidRPr="00B33058">
        <w:rPr>
          <w:rFonts w:ascii="Courier New" w:eastAsia="Times New Roman" w:hAnsi="Courier New" w:cs="Courier New"/>
        </w:rPr>
        <w:t>temp_sat[</w:t>
      </w:r>
      <w:r w:rsidRPr="00B33058">
        <w:rPr>
          <w:rFonts w:ascii="Courier New" w:eastAsia="Times New Roman" w:hAnsi="Courier New" w:cs="Courier New"/>
          <w:b/>
          <w:bCs/>
          <w:color w:val="33CCFF"/>
        </w:rPr>
        <w:t>0</w:t>
      </w:r>
      <w:r w:rsidRPr="00B33058">
        <w:rPr>
          <w:rFonts w:ascii="Courier New" w:eastAsia="Times New Roman" w:hAnsi="Courier New" w:cs="Courier New"/>
        </w:rPr>
        <w:t>][a] = PropsSI(</w:t>
      </w:r>
      <w:r w:rsidRPr="00B33058">
        <w:rPr>
          <w:rFonts w:ascii="Courier New" w:eastAsia="Times New Roman" w:hAnsi="Courier New" w:cs="Courier New"/>
          <w:color w:val="70AD47" w:themeColor="accent6"/>
        </w:rPr>
        <w:t>"</w:t>
      </w:r>
      <w:r w:rsidRPr="00B33058">
        <w:rPr>
          <w:rFonts w:ascii="Courier New" w:eastAsia="Times New Roman" w:hAnsi="Courier New" w:cs="Courier New"/>
          <w:color w:val="54B33E"/>
        </w:rPr>
        <w:t>T"</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54B33E"/>
        </w:rPr>
        <w:t>"P"</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press_in</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54B33E"/>
        </w:rPr>
        <w:t>"H"</w:t>
      </w:r>
      <w:r w:rsidRPr="00B33058">
        <w:rPr>
          <w:rFonts w:ascii="Courier New" w:eastAsia="Times New Roman" w:hAnsi="Courier New" w:cs="Courier New"/>
          <w:b/>
          <w:bCs/>
          <w:color w:val="ED864A"/>
        </w:rPr>
        <w:t xml:space="preserve">, </w:t>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t xml:space="preserve">    </w:t>
      </w:r>
      <w:r w:rsidRPr="00B33058">
        <w:rPr>
          <w:rFonts w:ascii="Courier New" w:eastAsia="Times New Roman" w:hAnsi="Courier New" w:cs="Courier New"/>
        </w:rPr>
        <w:t>enth_sat[</w:t>
      </w:r>
      <w:r w:rsidRPr="00B33058">
        <w:rPr>
          <w:rFonts w:ascii="Courier New" w:eastAsia="Times New Roman" w:hAnsi="Courier New" w:cs="Courier New"/>
          <w:b/>
          <w:bCs/>
          <w:color w:val="33CCFF"/>
        </w:rPr>
        <w:t>0</w:t>
      </w:r>
      <w:r w:rsidRPr="00B33058">
        <w:rPr>
          <w:rFonts w:ascii="Courier New" w:eastAsia="Times New Roman" w:hAnsi="Courier New" w:cs="Courier New"/>
        </w:rPr>
        <w:t>][a]</w:t>
      </w:r>
      <w:r w:rsidRPr="00B33058">
        <w:rPr>
          <w:rFonts w:ascii="Courier New" w:eastAsia="Times New Roman" w:hAnsi="Courier New" w:cs="Courier New"/>
          <w:b/>
          <w:bCs/>
        </w:rPr>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work_fl)</w:t>
      </w:r>
      <w:r w:rsidRPr="00B33058">
        <w:rPr>
          <w:rFonts w:ascii="Courier New" w:eastAsia="Times New Roman" w:hAnsi="Courier New" w:cs="Courier New"/>
          <w:color w:val="E2D6EB"/>
        </w:rPr>
        <w:br/>
        <w:t xml:space="preserve">        </w:t>
      </w:r>
      <w:r w:rsidRPr="00B33058">
        <w:rPr>
          <w:rFonts w:ascii="Courier New" w:eastAsia="Times New Roman" w:hAnsi="Courier New" w:cs="Courier New"/>
        </w:rPr>
        <w:t>temp_liq[</w:t>
      </w:r>
      <w:r w:rsidRPr="00B33058">
        <w:rPr>
          <w:rFonts w:ascii="Courier New" w:eastAsia="Times New Roman" w:hAnsi="Courier New" w:cs="Courier New"/>
          <w:b/>
          <w:bCs/>
          <w:color w:val="33CCFF"/>
        </w:rPr>
        <w:t>0</w:t>
      </w:r>
      <w:r w:rsidRPr="00B33058">
        <w:rPr>
          <w:rFonts w:ascii="Courier New" w:eastAsia="Times New Roman" w:hAnsi="Courier New" w:cs="Courier New"/>
        </w:rPr>
        <w:t>][a] = PropsSI(</w:t>
      </w:r>
      <w:r w:rsidRPr="00B33058">
        <w:rPr>
          <w:rFonts w:ascii="Courier New" w:eastAsia="Times New Roman" w:hAnsi="Courier New" w:cs="Courier New"/>
          <w:color w:val="70AD47" w:themeColor="accent6"/>
        </w:rPr>
        <w:t>"</w:t>
      </w:r>
      <w:r w:rsidRPr="00B33058">
        <w:rPr>
          <w:rFonts w:ascii="Courier New" w:eastAsia="Times New Roman" w:hAnsi="Courier New" w:cs="Courier New"/>
          <w:color w:val="54B33E"/>
        </w:rPr>
        <w:t>T"</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54B33E"/>
        </w:rPr>
        <w:t>"P"</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press_out</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54B33E"/>
        </w:rPr>
        <w:t>"H"</w:t>
      </w:r>
      <w:r w:rsidRPr="00B33058">
        <w:rPr>
          <w:rFonts w:ascii="Courier New" w:eastAsia="Times New Roman" w:hAnsi="Courier New" w:cs="Courier New"/>
          <w:b/>
          <w:bCs/>
          <w:color w:val="ED864A"/>
        </w:rPr>
        <w:t xml:space="preserve">, </w:t>
      </w:r>
    </w:p>
    <w:p w14:paraId="02119154"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b/>
          <w:bCs/>
          <w:color w:val="ED864A"/>
        </w:rPr>
      </w:pPr>
      <w:r>
        <w:rPr>
          <w:rFonts w:ascii="Courier New" w:eastAsia="Times New Roman" w:hAnsi="Courier New" w:cs="Courier New"/>
        </w:rPr>
        <w:tab/>
      </w:r>
      <w:r>
        <w:rPr>
          <w:rFonts w:ascii="Courier New" w:eastAsia="Times New Roman" w:hAnsi="Courier New" w:cs="Courier New"/>
        </w:rPr>
        <w:tab/>
      </w:r>
      <w:r>
        <w:rPr>
          <w:rFonts w:ascii="Courier New" w:eastAsia="Times New Roman" w:hAnsi="Courier New" w:cs="Courier New"/>
        </w:rPr>
        <w:tab/>
      </w:r>
      <w:r>
        <w:rPr>
          <w:rFonts w:ascii="Courier New" w:eastAsia="Times New Roman" w:hAnsi="Courier New" w:cs="Courier New"/>
        </w:rPr>
        <w:tab/>
      </w:r>
      <w:r>
        <w:rPr>
          <w:rFonts w:ascii="Courier New" w:eastAsia="Times New Roman" w:hAnsi="Courier New" w:cs="Courier New"/>
        </w:rPr>
        <w:tab/>
        <w:t xml:space="preserve">    </w:t>
      </w:r>
      <w:r w:rsidRPr="00B33058">
        <w:rPr>
          <w:rFonts w:ascii="Courier New" w:eastAsia="Times New Roman" w:hAnsi="Courier New" w:cs="Courier New"/>
        </w:rPr>
        <w:t>enth_liq[</w:t>
      </w:r>
      <w:r w:rsidRPr="00B33058">
        <w:rPr>
          <w:rFonts w:ascii="Courier New" w:eastAsia="Times New Roman" w:hAnsi="Courier New" w:cs="Courier New"/>
          <w:b/>
          <w:bCs/>
          <w:color w:val="33CCFF"/>
        </w:rPr>
        <w:t>0</w:t>
      </w:r>
      <w:r w:rsidRPr="00B33058">
        <w:rPr>
          <w:rFonts w:ascii="Courier New" w:eastAsia="Times New Roman" w:hAnsi="Courier New" w:cs="Courier New"/>
        </w:rPr>
        <w:t>][a]</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work_fl)</w:t>
      </w:r>
      <w:r w:rsidRPr="00B33058">
        <w:rPr>
          <w:rFonts w:ascii="Courier New" w:eastAsia="Times New Roman" w:hAnsi="Courier New" w:cs="Courier New"/>
          <w:color w:val="E2D6EB"/>
        </w:rPr>
        <w:br/>
        <w:t xml:space="preserve">        </w:t>
      </w:r>
      <w:r w:rsidRPr="00D51C17">
        <w:rPr>
          <w:rFonts w:ascii="Courier New" w:eastAsia="Times New Roman" w:hAnsi="Courier New" w:cs="Courier New"/>
          <w:color w:val="00B0F0"/>
        </w:rPr>
        <w:t># ambient:</w:t>
      </w:r>
      <w:r w:rsidRPr="00B33058">
        <w:rPr>
          <w:rFonts w:ascii="Courier New" w:eastAsia="Times New Roman" w:hAnsi="Courier New" w:cs="Courier New"/>
          <w:color w:val="7EC3E6"/>
        </w:rPr>
        <w:br/>
        <w:t xml:space="preserve">        </w:t>
      </w:r>
      <w:r w:rsidRPr="00B33058">
        <w:rPr>
          <w:rFonts w:ascii="Courier New" w:eastAsia="Times New Roman" w:hAnsi="Courier New" w:cs="Courier New"/>
        </w:rPr>
        <w:t>temp_vap[</w:t>
      </w:r>
      <w:r w:rsidRPr="00B33058">
        <w:rPr>
          <w:rFonts w:ascii="Courier New" w:eastAsia="Times New Roman" w:hAnsi="Courier New" w:cs="Courier New"/>
          <w:b/>
          <w:bCs/>
          <w:color w:val="33CCFF"/>
        </w:rPr>
        <w:t>1</w:t>
      </w:r>
      <w:r w:rsidRPr="00B33058">
        <w:rPr>
          <w:rFonts w:ascii="Courier New" w:eastAsia="Times New Roman" w:hAnsi="Courier New" w:cs="Courier New"/>
        </w:rPr>
        <w:t>][a] = PropsSI(</w:t>
      </w:r>
      <w:r w:rsidRPr="00B33058">
        <w:rPr>
          <w:rFonts w:ascii="Courier New" w:eastAsia="Times New Roman" w:hAnsi="Courier New" w:cs="Courier New"/>
          <w:color w:val="70AD47" w:themeColor="accent6"/>
        </w:rPr>
        <w:t>"</w:t>
      </w:r>
      <w:r w:rsidRPr="00B33058">
        <w:rPr>
          <w:rFonts w:ascii="Courier New" w:eastAsia="Times New Roman" w:hAnsi="Courier New" w:cs="Courier New"/>
          <w:color w:val="54B33E"/>
        </w:rPr>
        <w:t>T"</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54B33E"/>
        </w:rPr>
        <w:t>"P"</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amb_press_out</w:t>
      </w:r>
      <w:r w:rsidRPr="00B33058">
        <w:rPr>
          <w:rFonts w:ascii="Courier New" w:eastAsia="Times New Roman" w:hAnsi="Courier New" w:cs="Courier New"/>
          <w:b/>
          <w:bCs/>
          <w:color w:val="ED864A"/>
        </w:rPr>
        <w:t xml:space="preserve">, </w:t>
      </w:r>
    </w:p>
    <w:p w14:paraId="7700F318"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b/>
          <w:bCs/>
          <w:color w:val="ED864A"/>
        </w:rPr>
      </w:pPr>
      <w:r>
        <w:rPr>
          <w:rFonts w:ascii="Courier New" w:eastAsia="Times New Roman" w:hAnsi="Courier New" w:cs="Courier New"/>
        </w:rPr>
        <w:tab/>
      </w:r>
      <w:r>
        <w:rPr>
          <w:rFonts w:ascii="Courier New" w:eastAsia="Times New Roman" w:hAnsi="Courier New" w:cs="Courier New"/>
        </w:rPr>
        <w:tab/>
      </w:r>
      <w:r>
        <w:rPr>
          <w:rFonts w:ascii="Courier New" w:eastAsia="Times New Roman" w:hAnsi="Courier New" w:cs="Courier New"/>
        </w:rPr>
        <w:tab/>
      </w:r>
      <w:r>
        <w:rPr>
          <w:rFonts w:ascii="Courier New" w:eastAsia="Times New Roman" w:hAnsi="Courier New" w:cs="Courier New"/>
        </w:rPr>
        <w:tab/>
      </w:r>
      <w:r>
        <w:rPr>
          <w:rFonts w:ascii="Courier New" w:eastAsia="Times New Roman" w:hAnsi="Courier New" w:cs="Courier New"/>
        </w:rPr>
        <w:tab/>
        <w:t xml:space="preserve">    </w:t>
      </w:r>
      <w:r w:rsidRPr="00B33058">
        <w:rPr>
          <w:rFonts w:ascii="Courier New" w:eastAsia="Times New Roman" w:hAnsi="Courier New" w:cs="Courier New"/>
          <w:color w:val="54B33E"/>
        </w:rPr>
        <w:t>"H"</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rPr>
        <w:t>enth_vap[</w:t>
      </w:r>
      <w:r w:rsidRPr="00B33058">
        <w:rPr>
          <w:rFonts w:ascii="Courier New" w:eastAsia="Times New Roman" w:hAnsi="Courier New" w:cs="Courier New"/>
          <w:b/>
          <w:bCs/>
          <w:color w:val="33CCFF"/>
        </w:rPr>
        <w:t>1</w:t>
      </w:r>
      <w:r w:rsidRPr="00B33058">
        <w:rPr>
          <w:rFonts w:ascii="Courier New" w:eastAsia="Times New Roman" w:hAnsi="Courier New" w:cs="Courier New"/>
        </w:rPr>
        <w:t>][a]</w:t>
      </w:r>
      <w:r w:rsidRPr="00B33058">
        <w:rPr>
          <w:rFonts w:ascii="Courier New" w:eastAsia="Times New Roman" w:hAnsi="Courier New" w:cs="Courier New"/>
          <w:b/>
          <w:bCs/>
          <w:color w:val="ED864A"/>
        </w:rPr>
        <w:t xml:space="preserve">, </w:t>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amb_work_fl)</w:t>
      </w:r>
      <w:r w:rsidRPr="00B33058">
        <w:rPr>
          <w:rFonts w:ascii="Courier New" w:eastAsia="Times New Roman" w:hAnsi="Courier New" w:cs="Courier New"/>
          <w:color w:val="E2D6EB"/>
        </w:rPr>
        <w:br/>
        <w:t xml:space="preserve">        </w:t>
      </w:r>
      <w:r w:rsidRPr="00B33058">
        <w:rPr>
          <w:rFonts w:ascii="Courier New" w:eastAsia="Times New Roman" w:hAnsi="Courier New" w:cs="Courier New"/>
        </w:rPr>
        <w:t>temp_sat[</w:t>
      </w:r>
      <w:r w:rsidRPr="00B33058">
        <w:rPr>
          <w:rFonts w:ascii="Courier New" w:eastAsia="Times New Roman" w:hAnsi="Courier New" w:cs="Courier New"/>
          <w:b/>
          <w:bCs/>
          <w:color w:val="33CCFF"/>
        </w:rPr>
        <w:t>1</w:t>
      </w:r>
      <w:r w:rsidRPr="00B33058">
        <w:rPr>
          <w:rFonts w:ascii="Courier New" w:eastAsia="Times New Roman" w:hAnsi="Courier New" w:cs="Courier New"/>
        </w:rPr>
        <w:t>][a] = PropsSI(</w:t>
      </w:r>
      <w:r w:rsidRPr="00B33058">
        <w:rPr>
          <w:rFonts w:ascii="Courier New" w:eastAsia="Times New Roman" w:hAnsi="Courier New" w:cs="Courier New"/>
          <w:color w:val="54B33E"/>
        </w:rPr>
        <w:t>"T"</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54B33E"/>
        </w:rPr>
        <w:t>"P"</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amb_press_in</w:t>
      </w:r>
      <w:r w:rsidRPr="00B33058">
        <w:rPr>
          <w:rFonts w:ascii="Courier New" w:eastAsia="Times New Roman" w:hAnsi="Courier New" w:cs="Courier New"/>
          <w:b/>
          <w:bCs/>
          <w:color w:val="ED864A"/>
        </w:rPr>
        <w:t xml:space="preserve">, </w:t>
      </w:r>
    </w:p>
    <w:p w14:paraId="7A7AC6AB"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b/>
          <w:bCs/>
        </w:rPr>
      </w:pPr>
      <w:r>
        <w:rPr>
          <w:rFonts w:ascii="Courier New" w:eastAsia="Times New Roman" w:hAnsi="Courier New" w:cs="Courier New"/>
          <w:color w:val="54B33E"/>
        </w:rPr>
        <w:tab/>
      </w:r>
      <w:r>
        <w:rPr>
          <w:rFonts w:ascii="Courier New" w:eastAsia="Times New Roman" w:hAnsi="Courier New" w:cs="Courier New"/>
          <w:color w:val="54B33E"/>
        </w:rPr>
        <w:tab/>
      </w:r>
      <w:r>
        <w:rPr>
          <w:rFonts w:ascii="Courier New" w:eastAsia="Times New Roman" w:hAnsi="Courier New" w:cs="Courier New"/>
          <w:color w:val="54B33E"/>
        </w:rPr>
        <w:tab/>
      </w:r>
      <w:r>
        <w:rPr>
          <w:rFonts w:ascii="Courier New" w:eastAsia="Times New Roman" w:hAnsi="Courier New" w:cs="Courier New"/>
          <w:color w:val="54B33E"/>
        </w:rPr>
        <w:tab/>
      </w:r>
      <w:r>
        <w:rPr>
          <w:rFonts w:ascii="Courier New" w:eastAsia="Times New Roman" w:hAnsi="Courier New" w:cs="Courier New"/>
          <w:color w:val="54B33E"/>
        </w:rPr>
        <w:tab/>
        <w:t xml:space="preserve">    </w:t>
      </w:r>
      <w:r w:rsidRPr="00B33058">
        <w:rPr>
          <w:rFonts w:ascii="Courier New" w:eastAsia="Times New Roman" w:hAnsi="Courier New" w:cs="Courier New"/>
          <w:color w:val="54B33E"/>
        </w:rPr>
        <w:t>"H"</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rPr>
        <w:t>enth_sat[</w:t>
      </w:r>
      <w:r w:rsidRPr="00B33058">
        <w:rPr>
          <w:rFonts w:ascii="Courier New" w:eastAsia="Times New Roman" w:hAnsi="Courier New" w:cs="Courier New"/>
          <w:b/>
          <w:bCs/>
          <w:color w:val="33CCFF"/>
        </w:rPr>
        <w:t>1</w:t>
      </w:r>
      <w:r w:rsidRPr="00B33058">
        <w:rPr>
          <w:rFonts w:ascii="Courier New" w:eastAsia="Times New Roman" w:hAnsi="Courier New" w:cs="Courier New"/>
        </w:rPr>
        <w:t>][a]</w:t>
      </w:r>
      <w:r w:rsidRPr="00B33058">
        <w:rPr>
          <w:rFonts w:ascii="Courier New" w:eastAsia="Times New Roman" w:hAnsi="Courier New" w:cs="Courier New"/>
          <w:b/>
          <w:bCs/>
        </w:rPr>
        <w:t xml:space="preserve">, </w:t>
      </w:r>
    </w:p>
    <w:p w14:paraId="53249511"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b/>
          <w:bCs/>
          <w:color w:val="ED864A"/>
        </w:rPr>
      </w:pPr>
      <w:r>
        <w:rPr>
          <w:rFonts w:ascii="Courier New" w:eastAsia="Times New Roman" w:hAnsi="Courier New" w:cs="Courier New"/>
          <w:color w:val="54B33E"/>
        </w:rPr>
        <w:tab/>
      </w:r>
      <w:r>
        <w:rPr>
          <w:rFonts w:ascii="Courier New" w:eastAsia="Times New Roman" w:hAnsi="Courier New" w:cs="Courier New"/>
          <w:color w:val="54B33E"/>
        </w:rPr>
        <w:tab/>
      </w:r>
      <w:r>
        <w:rPr>
          <w:rFonts w:ascii="Courier New" w:eastAsia="Times New Roman" w:hAnsi="Courier New" w:cs="Courier New"/>
          <w:color w:val="54B33E"/>
        </w:rPr>
        <w:tab/>
      </w:r>
      <w:r>
        <w:rPr>
          <w:rFonts w:ascii="Courier New" w:eastAsia="Times New Roman" w:hAnsi="Courier New" w:cs="Courier New"/>
          <w:color w:val="54B33E"/>
        </w:rPr>
        <w:tab/>
      </w:r>
      <w:r>
        <w:rPr>
          <w:rFonts w:ascii="Courier New" w:eastAsia="Times New Roman" w:hAnsi="Courier New" w:cs="Courier New"/>
          <w:color w:val="54B33E"/>
        </w:rPr>
        <w:tab/>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amb_work_fl)</w:t>
      </w:r>
      <w:r w:rsidRPr="00B33058">
        <w:rPr>
          <w:rFonts w:ascii="Courier New" w:eastAsia="Times New Roman" w:hAnsi="Courier New" w:cs="Courier New"/>
          <w:color w:val="E2D6EB"/>
        </w:rPr>
        <w:br/>
        <w:t xml:space="preserve">        </w:t>
      </w:r>
      <w:r w:rsidRPr="00B33058">
        <w:rPr>
          <w:rFonts w:ascii="Courier New" w:eastAsia="Times New Roman" w:hAnsi="Courier New" w:cs="Courier New"/>
        </w:rPr>
        <w:t>temp_liq[</w:t>
      </w:r>
      <w:r w:rsidRPr="00B33058">
        <w:rPr>
          <w:rFonts w:ascii="Courier New" w:eastAsia="Times New Roman" w:hAnsi="Courier New" w:cs="Courier New"/>
          <w:b/>
          <w:bCs/>
          <w:color w:val="33CCFF"/>
        </w:rPr>
        <w:t>1</w:t>
      </w:r>
      <w:r w:rsidRPr="00B33058">
        <w:rPr>
          <w:rFonts w:ascii="Courier New" w:eastAsia="Times New Roman" w:hAnsi="Courier New" w:cs="Courier New"/>
        </w:rPr>
        <w:t>][a] = PropsSI(</w:t>
      </w:r>
      <w:r w:rsidRPr="00B33058">
        <w:rPr>
          <w:rFonts w:ascii="Courier New" w:eastAsia="Times New Roman" w:hAnsi="Courier New" w:cs="Courier New"/>
          <w:color w:val="54B33E"/>
        </w:rPr>
        <w:t>"T"</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54B33E"/>
        </w:rPr>
        <w:t>"P"</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amb_press_in</w:t>
      </w:r>
      <w:r w:rsidRPr="00B33058">
        <w:rPr>
          <w:rFonts w:ascii="Courier New" w:eastAsia="Times New Roman" w:hAnsi="Courier New" w:cs="Courier New"/>
          <w:b/>
          <w:bCs/>
          <w:color w:val="ED864A"/>
        </w:rPr>
        <w:t xml:space="preserve">, </w:t>
      </w:r>
    </w:p>
    <w:p w14:paraId="3D778C43" w14:textId="77777777" w:rsidR="00D2230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b/>
          <w:bCs/>
        </w:rPr>
      </w:pPr>
      <w:r>
        <w:rPr>
          <w:rFonts w:ascii="Courier New" w:eastAsia="Times New Roman" w:hAnsi="Courier New" w:cs="Courier New"/>
          <w:color w:val="94558D"/>
        </w:rPr>
        <w:tab/>
      </w:r>
      <w:r>
        <w:rPr>
          <w:rFonts w:ascii="Courier New" w:eastAsia="Times New Roman" w:hAnsi="Courier New" w:cs="Courier New"/>
          <w:color w:val="94558D"/>
        </w:rPr>
        <w:tab/>
      </w:r>
      <w:r>
        <w:rPr>
          <w:rFonts w:ascii="Courier New" w:eastAsia="Times New Roman" w:hAnsi="Courier New" w:cs="Courier New"/>
          <w:color w:val="94558D"/>
        </w:rPr>
        <w:tab/>
      </w:r>
      <w:r>
        <w:rPr>
          <w:rFonts w:ascii="Courier New" w:eastAsia="Times New Roman" w:hAnsi="Courier New" w:cs="Courier New"/>
          <w:color w:val="94558D"/>
        </w:rPr>
        <w:tab/>
      </w:r>
      <w:r>
        <w:rPr>
          <w:rFonts w:ascii="Courier New" w:eastAsia="Times New Roman" w:hAnsi="Courier New" w:cs="Courier New"/>
          <w:color w:val="94558D"/>
        </w:rPr>
        <w:tab/>
        <w:t xml:space="preserve">    </w:t>
      </w:r>
      <w:r w:rsidRPr="00B33058">
        <w:rPr>
          <w:rFonts w:ascii="Courier New" w:eastAsia="Times New Roman" w:hAnsi="Courier New" w:cs="Courier New"/>
          <w:color w:val="54B33E"/>
        </w:rPr>
        <w:t>"H"</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rPr>
        <w:t>enth_liq[</w:t>
      </w:r>
      <w:r w:rsidRPr="00B33058">
        <w:rPr>
          <w:rFonts w:ascii="Courier New" w:eastAsia="Times New Roman" w:hAnsi="Courier New" w:cs="Courier New"/>
          <w:b/>
          <w:bCs/>
          <w:color w:val="33CCFF"/>
        </w:rPr>
        <w:t>1</w:t>
      </w:r>
      <w:r w:rsidRPr="00B33058">
        <w:rPr>
          <w:rFonts w:ascii="Courier New" w:eastAsia="Times New Roman" w:hAnsi="Courier New" w:cs="Courier New"/>
        </w:rPr>
        <w:t>][a]</w:t>
      </w:r>
      <w:r w:rsidRPr="00B33058">
        <w:rPr>
          <w:rFonts w:ascii="Courier New" w:eastAsia="Times New Roman" w:hAnsi="Courier New" w:cs="Courier New"/>
          <w:b/>
          <w:bCs/>
        </w:rPr>
        <w:t xml:space="preserve">, </w:t>
      </w:r>
    </w:p>
    <w:p w14:paraId="2E4CAD13" w14:textId="77777777" w:rsidR="00D22308" w:rsidRPr="00B33058" w:rsidRDefault="00D22308" w:rsidP="00E860A4">
      <w:pPr>
        <w:pBdr>
          <w:top w:val="single" w:sz="6" w:space="1" w:color="auto" w:shadow="1"/>
          <w:left w:val="single" w:sz="6" w:space="4" w:color="auto" w:shadow="1"/>
          <w:bottom w:val="single" w:sz="6" w:space="1" w:color="auto" w:shadow="1"/>
          <w:right w:val="single" w:sz="6"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720"/>
        <w:rPr>
          <w:rFonts w:ascii="Courier New" w:eastAsia="Times New Roman" w:hAnsi="Courier New" w:cs="Courier New"/>
          <w:color w:val="E2D6EB"/>
        </w:rPr>
      </w:pPr>
      <w:r>
        <w:rPr>
          <w:rFonts w:ascii="Courier New" w:eastAsia="Times New Roman" w:hAnsi="Courier New" w:cs="Courier New"/>
          <w:color w:val="54B33E"/>
        </w:rPr>
        <w:tab/>
      </w:r>
      <w:r>
        <w:rPr>
          <w:rFonts w:ascii="Courier New" w:eastAsia="Times New Roman" w:hAnsi="Courier New" w:cs="Courier New"/>
          <w:color w:val="54B33E"/>
        </w:rPr>
        <w:tab/>
      </w:r>
      <w:r>
        <w:rPr>
          <w:rFonts w:ascii="Courier New" w:eastAsia="Times New Roman" w:hAnsi="Courier New" w:cs="Courier New"/>
          <w:color w:val="54B33E"/>
        </w:rPr>
        <w:tab/>
      </w:r>
      <w:r>
        <w:rPr>
          <w:rFonts w:ascii="Courier New" w:eastAsia="Times New Roman" w:hAnsi="Courier New" w:cs="Courier New"/>
          <w:color w:val="54B33E"/>
        </w:rPr>
        <w:tab/>
      </w:r>
      <w:r>
        <w:rPr>
          <w:rFonts w:ascii="Courier New" w:eastAsia="Times New Roman" w:hAnsi="Courier New" w:cs="Courier New"/>
          <w:color w:val="54B33E"/>
        </w:rPr>
        <w:tab/>
        <w:t xml:space="preserve">    </w:t>
      </w:r>
      <w:r w:rsidRPr="00B33058">
        <w:rPr>
          <w:rFonts w:ascii="Courier New" w:eastAsia="Times New Roman" w:hAnsi="Courier New" w:cs="Courier New"/>
          <w:color w:val="94558D"/>
        </w:rPr>
        <w:t>self</w:t>
      </w:r>
      <w:r w:rsidRPr="00B33058">
        <w:rPr>
          <w:rFonts w:ascii="Courier New" w:eastAsia="Times New Roman" w:hAnsi="Courier New" w:cs="Courier New"/>
        </w:rPr>
        <w:t>.amb_work_fl)</w:t>
      </w:r>
      <w:r w:rsidRPr="00B33058">
        <w:rPr>
          <w:rFonts w:ascii="Courier New" w:eastAsia="Times New Roman" w:hAnsi="Courier New" w:cs="Courier New"/>
          <w:color w:val="E2D6EB"/>
        </w:rPr>
        <w:br/>
      </w:r>
      <w:r w:rsidRPr="00B33058">
        <w:rPr>
          <w:rFonts w:ascii="Courier New" w:eastAsia="Times New Roman" w:hAnsi="Courier New" w:cs="Courier New"/>
          <w:color w:val="E2D6EB"/>
        </w:rPr>
        <w:br/>
        <w:t xml:space="preserve">    </w:t>
      </w:r>
      <w:r w:rsidRPr="00B33058">
        <w:rPr>
          <w:rFonts w:ascii="Courier New" w:eastAsia="Times New Roman" w:hAnsi="Courier New" w:cs="Courier New"/>
          <w:color w:val="CC7832"/>
        </w:rPr>
        <w:t xml:space="preserve">return </w:t>
      </w:r>
      <w:r w:rsidRPr="00B33058">
        <w:rPr>
          <w:rFonts w:ascii="Courier New" w:eastAsia="Times New Roman" w:hAnsi="Courier New" w:cs="Courier New"/>
        </w:rPr>
        <w:t>[temp_vap</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rPr>
        <w:t>temp_sat</w:t>
      </w:r>
      <w:r w:rsidRPr="00B33058">
        <w:rPr>
          <w:rFonts w:ascii="Courier New" w:eastAsia="Times New Roman" w:hAnsi="Courier New" w:cs="Courier New"/>
          <w:b/>
          <w:bCs/>
          <w:color w:val="ED864A"/>
        </w:rPr>
        <w:t xml:space="preserve">, </w:t>
      </w:r>
      <w:r w:rsidRPr="00B33058">
        <w:rPr>
          <w:rFonts w:ascii="Courier New" w:eastAsia="Times New Roman" w:hAnsi="Courier New" w:cs="Courier New"/>
        </w:rPr>
        <w:t>temp_liq]</w:t>
      </w:r>
    </w:p>
    <w:p w14:paraId="4E98775C" w14:textId="77777777" w:rsidR="00D22308" w:rsidRDefault="00D22308" w:rsidP="00E860A4">
      <w:pPr>
        <w:pStyle w:val="Akapitzlist"/>
        <w:spacing w:line="276" w:lineRule="auto"/>
        <w:jc w:val="both"/>
      </w:pPr>
    </w:p>
    <w:p w14:paraId="4A27ECDF" w14:textId="269C4AFC" w:rsidR="00D22308" w:rsidRDefault="00D22308" w:rsidP="00E860A4">
      <w:pPr>
        <w:pStyle w:val="Akapitzlist"/>
        <w:spacing w:line="276" w:lineRule="auto"/>
        <w:jc w:val="both"/>
      </w:pPr>
      <w:r>
        <w:t xml:space="preserve">Having described the methods generating enthalpies and temperatures data, it is now advisable to explain the principle of operation of the </w:t>
      </w:r>
      <w:r>
        <w:rPr>
          <w:i/>
        </w:rPr>
        <w:t xml:space="preserve">calculate_cost() </w:t>
      </w:r>
      <w:r>
        <w:t xml:space="preserve">method. The code of this method is depicted in the </w:t>
      </w:r>
      <w:r>
        <w:rPr>
          <w:i/>
        </w:rPr>
        <w:t>code fragm. 5.13</w:t>
      </w:r>
      <w:r>
        <w:t>.</w:t>
      </w:r>
    </w:p>
    <w:p w14:paraId="2AEBF9B1" w14:textId="77777777" w:rsidR="00AF7947" w:rsidRDefault="00757814" w:rsidP="00E860A4">
      <w:pPr>
        <w:pStyle w:val="Akapitzlist"/>
        <w:spacing w:line="276" w:lineRule="auto"/>
        <w:jc w:val="both"/>
      </w:pPr>
      <w:r>
        <w:t xml:space="preserve">To better visualize the method of calculating cost in the </w:t>
      </w:r>
      <w:r>
        <w:rPr>
          <w:i/>
        </w:rPr>
        <w:t xml:space="preserve">calculate_cost() </w:t>
      </w:r>
      <w:r>
        <w:t xml:space="preserve"> method, the zoomed in version of temperature diagram for condenser was depicted in the figure 5.7.</w:t>
      </w:r>
    </w:p>
    <w:p w14:paraId="1093FAE5" w14:textId="77777777" w:rsidR="00AF7947" w:rsidRDefault="00AF7947" w:rsidP="00AF7947">
      <w:pPr>
        <w:pStyle w:val="Akapitzlist"/>
        <w:spacing w:after="0" w:line="276" w:lineRule="auto"/>
        <w:jc w:val="both"/>
        <w:rPr>
          <w:i/>
        </w:rPr>
      </w:pPr>
    </w:p>
    <w:p w14:paraId="39D6C315" w14:textId="4E1FB327" w:rsidR="00AF7947" w:rsidRDefault="00AF7947" w:rsidP="00AF7947">
      <w:pPr>
        <w:pStyle w:val="Akapitzlist"/>
        <w:spacing w:after="0" w:line="276" w:lineRule="auto"/>
        <w:jc w:val="both"/>
      </w:pPr>
      <w:r>
        <w:rPr>
          <w:i/>
        </w:rPr>
        <w:t>Code fragm 5.13. Condenser.calculate_cost(). part 1</w:t>
      </w:r>
    </w:p>
    <w:p w14:paraId="7F06D6EA" w14:textId="77777777" w:rsidR="00AF7947" w:rsidRDefault="00AF7947" w:rsidP="00AF7947">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b/>
          <w:bCs/>
          <w:color w:val="ED864A"/>
        </w:rPr>
      </w:pPr>
      <w:r w:rsidRPr="00504783">
        <w:rPr>
          <w:rFonts w:ascii="Courier New" w:eastAsia="Times New Roman" w:hAnsi="Courier New" w:cs="Courier New"/>
          <w:color w:val="ED7D31" w:themeColor="accent2"/>
        </w:rPr>
        <w:t>def calculate_cost</w:t>
      </w:r>
      <w:r w:rsidRPr="00504783">
        <w:rPr>
          <w:rFonts w:ascii="Courier New" w:eastAsia="Times New Roman" w:hAnsi="Courier New" w:cs="Courier New"/>
        </w:rPr>
        <w:t>(</w:t>
      </w:r>
      <w:r w:rsidRPr="00504783">
        <w:rPr>
          <w:rFonts w:ascii="Courier New" w:eastAsia="Times New Roman" w:hAnsi="Courier New" w:cs="Courier New"/>
          <w:color w:val="94558D"/>
        </w:rPr>
        <w:t>self</w:t>
      </w:r>
      <w:r w:rsidRPr="00504783">
        <w:rPr>
          <w:rFonts w:ascii="Courier New" w:eastAsia="Times New Roman" w:hAnsi="Courier New" w:cs="Courier New"/>
          <w:b/>
          <w:bCs/>
          <w:color w:val="ED864A"/>
        </w:rPr>
        <w:t xml:space="preserve">, </w:t>
      </w:r>
      <w:r w:rsidRPr="00504783">
        <w:rPr>
          <w:rFonts w:ascii="Courier New" w:eastAsia="Times New Roman" w:hAnsi="Courier New" w:cs="Courier New"/>
        </w:rPr>
        <w:t>accuracy=</w:t>
      </w:r>
      <w:r w:rsidRPr="00504783">
        <w:rPr>
          <w:rFonts w:ascii="Courier New" w:eastAsia="Times New Roman" w:hAnsi="Courier New" w:cs="Courier New"/>
          <w:b/>
          <w:bCs/>
          <w:color w:val="33CCFF"/>
        </w:rPr>
        <w:t>100</w:t>
      </w:r>
      <w:r w:rsidRPr="00504783">
        <w:rPr>
          <w:rFonts w:ascii="Courier New" w:eastAsia="Times New Roman" w:hAnsi="Courier New" w:cs="Courier New"/>
          <w:b/>
          <w:bCs/>
          <w:color w:val="ED864A"/>
        </w:rPr>
        <w:t xml:space="preserve">, </w:t>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r>
      <w:r>
        <w:rPr>
          <w:rFonts w:ascii="Courier New" w:eastAsia="Times New Roman" w:hAnsi="Courier New" w:cs="Courier New"/>
          <w:b/>
          <w:bCs/>
          <w:color w:val="ED864A"/>
        </w:rPr>
        <w:tab/>
        <w:t xml:space="preserve">   </w:t>
      </w:r>
      <w:r w:rsidRPr="00504783">
        <w:rPr>
          <w:rFonts w:ascii="Courier New" w:eastAsia="Times New Roman" w:hAnsi="Courier New" w:cs="Courier New"/>
        </w:rPr>
        <w:t>heat_transf_coeff_sat=</w:t>
      </w:r>
      <w:r w:rsidRPr="00504783">
        <w:rPr>
          <w:rFonts w:ascii="Courier New" w:eastAsia="Times New Roman" w:hAnsi="Courier New" w:cs="Courier New"/>
          <w:b/>
          <w:bCs/>
          <w:color w:val="33CCFF"/>
        </w:rPr>
        <w:t>300</w:t>
      </w:r>
      <w:r w:rsidRPr="00504783">
        <w:rPr>
          <w:rFonts w:ascii="Courier New" w:eastAsia="Times New Roman" w:hAnsi="Courier New" w:cs="Courier New"/>
          <w:b/>
          <w:bCs/>
          <w:color w:val="ED864A"/>
        </w:rPr>
        <w:t xml:space="preserve">, </w:t>
      </w:r>
    </w:p>
    <w:p w14:paraId="446FCA7D" w14:textId="77777777" w:rsidR="00AF7947" w:rsidRDefault="00AF7947" w:rsidP="00AF7947">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E2D6EB"/>
        </w:rPr>
      </w:pPr>
      <w:r>
        <w:rPr>
          <w:rFonts w:ascii="Courier New" w:eastAsia="Times New Roman" w:hAnsi="Courier New" w:cs="Courier New"/>
          <w:color w:val="FFFFFF"/>
        </w:rPr>
        <w:tab/>
      </w:r>
      <w:r>
        <w:rPr>
          <w:rFonts w:ascii="Courier New" w:eastAsia="Times New Roman" w:hAnsi="Courier New" w:cs="Courier New"/>
          <w:color w:val="FFFFFF"/>
        </w:rPr>
        <w:tab/>
      </w:r>
      <w:r>
        <w:rPr>
          <w:rFonts w:ascii="Courier New" w:eastAsia="Times New Roman" w:hAnsi="Courier New" w:cs="Courier New"/>
          <w:color w:val="FFFFFF"/>
        </w:rPr>
        <w:tab/>
        <w:t xml:space="preserve">   </w:t>
      </w:r>
      <w:r w:rsidRPr="00504783">
        <w:rPr>
          <w:rFonts w:ascii="Courier New" w:eastAsia="Times New Roman" w:hAnsi="Courier New" w:cs="Courier New"/>
        </w:rPr>
        <w:t>heat_transf_coeff_vap=</w:t>
      </w:r>
      <w:r w:rsidRPr="00504783">
        <w:rPr>
          <w:rFonts w:ascii="Courier New" w:eastAsia="Times New Roman" w:hAnsi="Courier New" w:cs="Courier New"/>
          <w:b/>
          <w:bCs/>
          <w:color w:val="33CCFF"/>
        </w:rPr>
        <w:t>70</w:t>
      </w:r>
      <w:r w:rsidRPr="00504783">
        <w:rPr>
          <w:rFonts w:ascii="Courier New" w:eastAsia="Times New Roman" w:hAnsi="Courier New" w:cs="Courier New"/>
          <w:b/>
          <w:bCs/>
          <w:color w:val="ED864A"/>
        </w:rPr>
        <w:t>,</w:t>
      </w:r>
      <w:r w:rsidRPr="00504783">
        <w:rPr>
          <w:rFonts w:ascii="Courier New" w:eastAsia="Times New Roman" w:hAnsi="Courier New" w:cs="Courier New"/>
        </w:rPr>
        <w:t xml:space="preserve"> </w:t>
      </w:r>
      <w:r>
        <w:rPr>
          <w:rFonts w:ascii="Courier New" w:eastAsia="Times New Roman" w:hAnsi="Courier New" w:cs="Courier New"/>
        </w:rPr>
        <w:t>surf</w:t>
      </w:r>
      <w:r w:rsidRPr="00504783">
        <w:rPr>
          <w:rFonts w:ascii="Courier New" w:eastAsia="Times New Roman" w:hAnsi="Courier New" w:cs="Courier New"/>
        </w:rPr>
        <w:t>_cost=</w:t>
      </w:r>
      <w:r w:rsidRPr="00504783">
        <w:rPr>
          <w:rFonts w:ascii="Courier New" w:eastAsia="Times New Roman" w:hAnsi="Courier New" w:cs="Courier New"/>
          <w:b/>
          <w:bCs/>
          <w:color w:val="33CCFF"/>
        </w:rPr>
        <w:t>150</w:t>
      </w:r>
      <w:r w:rsidRPr="00504783">
        <w:rPr>
          <w:rFonts w:ascii="Courier New" w:eastAsia="Times New Roman" w:hAnsi="Courier New" w:cs="Courier New"/>
        </w:rPr>
        <w:t>):</w:t>
      </w:r>
    </w:p>
    <w:p w14:paraId="0FB80471" w14:textId="77777777" w:rsidR="00AF7947" w:rsidRDefault="00AF7947" w:rsidP="00AF7947">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E2D6EB"/>
        </w:rPr>
      </w:pPr>
      <w:r w:rsidRPr="00504783">
        <w:rPr>
          <w:rFonts w:ascii="Courier New" w:eastAsia="Times New Roman" w:hAnsi="Courier New" w:cs="Courier New"/>
          <w:color w:val="E2D6EB"/>
        </w:rPr>
        <w:br/>
        <w:t xml:space="preserve">    </w:t>
      </w:r>
      <w:r w:rsidRPr="00504783">
        <w:rPr>
          <w:rFonts w:ascii="Courier New" w:eastAsia="Times New Roman" w:hAnsi="Courier New" w:cs="Courier New"/>
        </w:rPr>
        <w:t xml:space="preserve">enth_data = </w:t>
      </w:r>
      <w:r w:rsidRPr="00504783">
        <w:rPr>
          <w:rFonts w:ascii="Courier New" w:eastAsia="Times New Roman" w:hAnsi="Courier New" w:cs="Courier New"/>
          <w:color w:val="94558D"/>
        </w:rPr>
        <w:t>self</w:t>
      </w:r>
      <w:r w:rsidRPr="00504783">
        <w:rPr>
          <w:rFonts w:ascii="Courier New" w:eastAsia="Times New Roman" w:hAnsi="Courier New" w:cs="Courier New"/>
        </w:rPr>
        <w:t>.generate_enthalpies_data(</w:t>
      </w:r>
    </w:p>
    <w:p w14:paraId="218F0D2A" w14:textId="77777777" w:rsidR="00AF7947" w:rsidRDefault="00AF7947" w:rsidP="00AF7947">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E2D6EB"/>
        </w:rPr>
      </w:pPr>
      <w:r>
        <w:rPr>
          <w:rFonts w:ascii="Courier New" w:eastAsia="Times New Roman" w:hAnsi="Courier New" w:cs="Courier New"/>
          <w:color w:val="CC7832"/>
        </w:rPr>
        <w:tab/>
      </w:r>
      <w:r>
        <w:rPr>
          <w:rFonts w:ascii="Courier New" w:eastAsia="Times New Roman" w:hAnsi="Courier New" w:cs="Courier New"/>
          <w:color w:val="CC7832"/>
        </w:rPr>
        <w:tab/>
      </w:r>
      <w:r>
        <w:rPr>
          <w:rFonts w:ascii="Courier New" w:eastAsia="Times New Roman" w:hAnsi="Courier New" w:cs="Courier New"/>
          <w:color w:val="CC7832"/>
        </w:rPr>
        <w:tab/>
      </w:r>
      <w:r w:rsidRPr="00504783">
        <w:rPr>
          <w:rFonts w:ascii="Courier New" w:eastAsia="Times New Roman" w:hAnsi="Courier New" w:cs="Courier New"/>
          <w:color w:val="AA4926"/>
        </w:rPr>
        <w:t>accuracy</w:t>
      </w:r>
      <w:r w:rsidRPr="00504783">
        <w:rPr>
          <w:rFonts w:ascii="Courier New" w:eastAsia="Times New Roman" w:hAnsi="Courier New" w:cs="Courier New"/>
        </w:rPr>
        <w:t>=accuracy)</w:t>
      </w:r>
      <w:r w:rsidRPr="00504783">
        <w:rPr>
          <w:rFonts w:ascii="Courier New" w:eastAsia="Times New Roman" w:hAnsi="Courier New" w:cs="Courier New"/>
          <w:color w:val="E2D6EB"/>
        </w:rPr>
        <w:br/>
        <w:t xml:space="preserve">    </w:t>
      </w:r>
      <w:r w:rsidRPr="00504783">
        <w:rPr>
          <w:rFonts w:ascii="Courier New" w:eastAsia="Times New Roman" w:hAnsi="Courier New" w:cs="Courier New"/>
        </w:rPr>
        <w:t xml:space="preserve">temp_data = </w:t>
      </w:r>
      <w:r w:rsidRPr="00504783">
        <w:rPr>
          <w:rFonts w:ascii="Courier New" w:eastAsia="Times New Roman" w:hAnsi="Courier New" w:cs="Courier New"/>
          <w:color w:val="94558D"/>
        </w:rPr>
        <w:t>self</w:t>
      </w:r>
      <w:r w:rsidRPr="00504783">
        <w:rPr>
          <w:rFonts w:ascii="Courier New" w:eastAsia="Times New Roman" w:hAnsi="Courier New" w:cs="Courier New"/>
        </w:rPr>
        <w:t>.generate_temperature_data(</w:t>
      </w:r>
    </w:p>
    <w:p w14:paraId="07F8BAE2" w14:textId="77777777" w:rsidR="00AF7947" w:rsidRDefault="00AF7947" w:rsidP="00AF7947">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E2D6EB"/>
        </w:rPr>
      </w:pPr>
      <w:r>
        <w:rPr>
          <w:rFonts w:ascii="Courier New" w:eastAsia="Times New Roman" w:hAnsi="Courier New" w:cs="Courier New"/>
          <w:color w:val="AA4926"/>
        </w:rPr>
        <w:tab/>
      </w:r>
      <w:r>
        <w:rPr>
          <w:rFonts w:ascii="Courier New" w:eastAsia="Times New Roman" w:hAnsi="Courier New" w:cs="Courier New"/>
          <w:color w:val="AA4926"/>
        </w:rPr>
        <w:tab/>
      </w:r>
      <w:r>
        <w:rPr>
          <w:rFonts w:ascii="Courier New" w:eastAsia="Times New Roman" w:hAnsi="Courier New" w:cs="Courier New"/>
          <w:color w:val="AA4926"/>
        </w:rPr>
        <w:tab/>
      </w:r>
      <w:r w:rsidRPr="00504783">
        <w:rPr>
          <w:rFonts w:ascii="Courier New" w:eastAsia="Times New Roman" w:hAnsi="Courier New" w:cs="Courier New"/>
          <w:color w:val="AA4926"/>
        </w:rPr>
        <w:t>accuracy</w:t>
      </w:r>
      <w:r w:rsidRPr="00504783">
        <w:rPr>
          <w:rFonts w:ascii="Courier New" w:eastAsia="Times New Roman" w:hAnsi="Courier New" w:cs="Courier New"/>
        </w:rPr>
        <w:t>=accuracy)</w:t>
      </w:r>
    </w:p>
    <w:p w14:paraId="620FED4A" w14:textId="1B8F744D" w:rsidR="00D51C17" w:rsidRPr="00AF7947" w:rsidRDefault="00AF7947" w:rsidP="00742978">
      <w:pPr>
        <w:pStyle w:val="Akapitzlist"/>
        <w:spacing w:after="0" w:line="276" w:lineRule="auto"/>
        <w:jc w:val="both"/>
        <w:rPr>
          <w:i/>
        </w:rPr>
      </w:pPr>
      <w:r>
        <w:rPr>
          <w:i/>
        </w:rPr>
        <w:lastRenderedPageBreak/>
        <w:t>Code fragm. 5.14. Condenser.calculate_cost(). part 2</w:t>
      </w:r>
    </w:p>
    <w:p w14:paraId="58B6D3F8" w14:textId="77777777" w:rsidR="00742978" w:rsidRDefault="008B2166"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rPr>
      </w:pPr>
      <w:r w:rsidRPr="00504783">
        <w:rPr>
          <w:rFonts w:ascii="Courier New" w:eastAsia="Times New Roman" w:hAnsi="Courier New" w:cs="Courier New"/>
          <w:color w:val="ED7D31" w:themeColor="accent2"/>
        </w:rPr>
        <w:t>def calculate_cost</w:t>
      </w:r>
      <w:r w:rsidRPr="008B2166">
        <w:rPr>
          <w:rFonts w:ascii="Courier New" w:eastAsia="Times New Roman" w:hAnsi="Courier New" w:cs="Courier New"/>
        </w:rPr>
        <w:t>(...):</w:t>
      </w:r>
    </w:p>
    <w:p w14:paraId="46E42732" w14:textId="70C8F15F" w:rsidR="008B2166" w:rsidRDefault="0074297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AA4926"/>
        </w:rPr>
      </w:pPr>
      <w:r>
        <w:rPr>
          <w:rFonts w:ascii="Courier New" w:eastAsia="Times New Roman" w:hAnsi="Courier New" w:cs="Courier New"/>
          <w:color w:val="ED7D31" w:themeColor="accent2"/>
        </w:rPr>
        <w:tab/>
        <w:t xml:space="preserve">  </w:t>
      </w:r>
      <w:r w:rsidRPr="00742978">
        <w:rPr>
          <w:rFonts w:ascii="Courier New" w:eastAsia="Times New Roman" w:hAnsi="Courier New" w:cs="Courier New"/>
        </w:rPr>
        <w:t>(...)</w:t>
      </w:r>
      <w:r w:rsidR="00D22308">
        <w:rPr>
          <w:rFonts w:ascii="Courier New" w:eastAsia="Times New Roman" w:hAnsi="Courier New" w:cs="Courier New"/>
          <w:color w:val="AA4926"/>
        </w:rPr>
        <w:tab/>
        <w:t xml:space="preserve">  </w:t>
      </w:r>
    </w:p>
    <w:p w14:paraId="13FA8908" w14:textId="0BDC9694" w:rsidR="00D22308" w:rsidRDefault="008B2166"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E2D6EB"/>
        </w:rPr>
      </w:pPr>
      <w:r>
        <w:rPr>
          <w:rFonts w:ascii="Courier New" w:eastAsia="Times New Roman" w:hAnsi="Courier New" w:cs="Courier New"/>
          <w:color w:val="AA4926"/>
        </w:rPr>
        <w:tab/>
        <w:t xml:space="preserve">  </w:t>
      </w:r>
      <w:r w:rsidR="00D22308" w:rsidRPr="00057806">
        <w:rPr>
          <w:rFonts w:ascii="Courier New" w:eastAsia="Times New Roman" w:hAnsi="Courier New" w:cs="Courier New"/>
          <w:color w:val="00B0F0"/>
        </w:rPr>
        <w:t># Preparing empty lists for the calculations:</w:t>
      </w:r>
      <w:r w:rsidR="00D22308" w:rsidRPr="00504783">
        <w:rPr>
          <w:rFonts w:ascii="Courier New" w:eastAsia="Times New Roman" w:hAnsi="Courier New" w:cs="Courier New"/>
          <w:color w:val="E2D6EB"/>
        </w:rPr>
        <w:br/>
        <w:t xml:space="preserve">    </w:t>
      </w:r>
      <w:r w:rsidR="00D22308" w:rsidRPr="00504783">
        <w:rPr>
          <w:rFonts w:ascii="Courier New" w:eastAsia="Times New Roman" w:hAnsi="Courier New" w:cs="Courier New"/>
        </w:rPr>
        <w:t>aver_temp_wfl_vap = [</w:t>
      </w:r>
      <w:r w:rsidR="00D22308" w:rsidRPr="00504783">
        <w:rPr>
          <w:rFonts w:ascii="Courier New" w:eastAsia="Times New Roman" w:hAnsi="Courier New" w:cs="Courier New"/>
          <w:b/>
          <w:bCs/>
          <w:color w:val="33CCFF"/>
        </w:rPr>
        <w:t xml:space="preserve">0 </w:t>
      </w:r>
      <w:r w:rsidR="00D22308" w:rsidRPr="00504783">
        <w:rPr>
          <w:rFonts w:ascii="Courier New" w:eastAsia="Times New Roman" w:hAnsi="Courier New" w:cs="Courier New"/>
          <w:color w:val="CC7832"/>
        </w:rPr>
        <w:t xml:space="preserve">for </w:t>
      </w:r>
      <w:r w:rsidR="00D22308" w:rsidRPr="00504783">
        <w:rPr>
          <w:rFonts w:ascii="Courier New" w:eastAsia="Times New Roman" w:hAnsi="Courier New" w:cs="Courier New"/>
        </w:rPr>
        <w:t xml:space="preserve">x </w:t>
      </w:r>
      <w:r w:rsidR="00D22308" w:rsidRPr="00504783">
        <w:rPr>
          <w:rFonts w:ascii="Courier New" w:eastAsia="Times New Roman" w:hAnsi="Courier New" w:cs="Courier New"/>
          <w:color w:val="CC7832"/>
        </w:rPr>
        <w:t xml:space="preserve">in </w:t>
      </w:r>
      <w:r w:rsidR="00D22308" w:rsidRPr="00504783">
        <w:rPr>
          <w:rFonts w:ascii="Courier New" w:eastAsia="Times New Roman" w:hAnsi="Courier New" w:cs="Courier New"/>
          <w:color w:val="8888C6"/>
        </w:rPr>
        <w:t>range</w:t>
      </w:r>
      <w:r w:rsidR="00D22308" w:rsidRPr="00504783">
        <w:rPr>
          <w:rFonts w:ascii="Courier New" w:eastAsia="Times New Roman" w:hAnsi="Courier New" w:cs="Courier New"/>
        </w:rPr>
        <w:t>(accuracy)]</w:t>
      </w:r>
      <w:r w:rsidR="00D22308" w:rsidRPr="00504783">
        <w:rPr>
          <w:rFonts w:ascii="Courier New" w:eastAsia="Times New Roman" w:hAnsi="Courier New" w:cs="Courier New"/>
          <w:color w:val="E2D6EB"/>
        </w:rPr>
        <w:br/>
        <w:t xml:space="preserve">    </w:t>
      </w:r>
      <w:r w:rsidR="00D22308" w:rsidRPr="00504783">
        <w:rPr>
          <w:rFonts w:ascii="Courier New" w:eastAsia="Times New Roman" w:hAnsi="Courier New" w:cs="Courier New"/>
        </w:rPr>
        <w:t>aver_temp_amb_vap = [</w:t>
      </w:r>
      <w:r w:rsidR="00D22308" w:rsidRPr="00504783">
        <w:rPr>
          <w:rFonts w:ascii="Courier New" w:eastAsia="Times New Roman" w:hAnsi="Courier New" w:cs="Courier New"/>
          <w:b/>
          <w:bCs/>
          <w:color w:val="33CCFF"/>
        </w:rPr>
        <w:t xml:space="preserve">0 </w:t>
      </w:r>
      <w:r w:rsidR="00D22308" w:rsidRPr="00504783">
        <w:rPr>
          <w:rFonts w:ascii="Courier New" w:eastAsia="Times New Roman" w:hAnsi="Courier New" w:cs="Courier New"/>
          <w:color w:val="CC7832"/>
        </w:rPr>
        <w:t xml:space="preserve">for </w:t>
      </w:r>
      <w:r w:rsidR="00D22308" w:rsidRPr="00504783">
        <w:rPr>
          <w:rFonts w:ascii="Courier New" w:eastAsia="Times New Roman" w:hAnsi="Courier New" w:cs="Courier New"/>
        </w:rPr>
        <w:t xml:space="preserve">x </w:t>
      </w:r>
      <w:r w:rsidR="00D22308" w:rsidRPr="00504783">
        <w:rPr>
          <w:rFonts w:ascii="Courier New" w:eastAsia="Times New Roman" w:hAnsi="Courier New" w:cs="Courier New"/>
          <w:color w:val="CC7832"/>
        </w:rPr>
        <w:t xml:space="preserve">in </w:t>
      </w:r>
      <w:r w:rsidR="00D22308" w:rsidRPr="00504783">
        <w:rPr>
          <w:rFonts w:ascii="Courier New" w:eastAsia="Times New Roman" w:hAnsi="Courier New" w:cs="Courier New"/>
          <w:color w:val="8888C6"/>
        </w:rPr>
        <w:t>range</w:t>
      </w:r>
      <w:r w:rsidR="00D22308" w:rsidRPr="00504783">
        <w:rPr>
          <w:rFonts w:ascii="Courier New" w:eastAsia="Times New Roman" w:hAnsi="Courier New" w:cs="Courier New"/>
        </w:rPr>
        <w:t>(accuracy)]</w:t>
      </w:r>
    </w:p>
    <w:p w14:paraId="0D67B44D" w14:textId="77777777" w:rsidR="00D22308" w:rsidRPr="00004530"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00B0F0"/>
        </w:rPr>
      </w:pPr>
      <w:r>
        <w:rPr>
          <w:rFonts w:ascii="Courier New" w:eastAsia="Times New Roman" w:hAnsi="Courier New" w:cs="Courier New"/>
          <w:color w:val="00B0F0"/>
        </w:rPr>
        <w:tab/>
        <w:t xml:space="preserve">  </w:t>
      </w:r>
      <w:r w:rsidRPr="004C172E">
        <w:rPr>
          <w:rFonts w:ascii="Courier New" w:eastAsia="Times New Roman" w:hAnsi="Courier New" w:cs="Courier New"/>
        </w:rPr>
        <w:t xml:space="preserve">(...) </w:t>
      </w:r>
      <w:r w:rsidRPr="00504783">
        <w:rPr>
          <w:rFonts w:ascii="Courier New" w:eastAsia="Times New Roman" w:hAnsi="Courier New" w:cs="Courier New"/>
          <w:color w:val="E2D6EB"/>
        </w:rPr>
        <w:br/>
        <w:t xml:space="preserve">    </w:t>
      </w:r>
      <w:r w:rsidRPr="00504783">
        <w:rPr>
          <w:rFonts w:ascii="Courier New" w:eastAsia="Times New Roman" w:hAnsi="Courier New" w:cs="Courier New"/>
        </w:rPr>
        <w:t>surf_vap = [</w:t>
      </w:r>
      <w:r w:rsidRPr="00504783">
        <w:rPr>
          <w:rFonts w:ascii="Courier New" w:eastAsia="Times New Roman" w:hAnsi="Courier New" w:cs="Courier New"/>
          <w:b/>
          <w:bCs/>
          <w:color w:val="33CCFF"/>
        </w:rPr>
        <w:t xml:space="preserve">0 </w:t>
      </w:r>
      <w:r w:rsidRPr="00504783">
        <w:rPr>
          <w:rFonts w:ascii="Courier New" w:eastAsia="Times New Roman" w:hAnsi="Courier New" w:cs="Courier New"/>
          <w:color w:val="CC7832"/>
        </w:rPr>
        <w:t xml:space="preserve">for </w:t>
      </w:r>
      <w:r w:rsidRPr="00504783">
        <w:rPr>
          <w:rFonts w:ascii="Courier New" w:eastAsia="Times New Roman" w:hAnsi="Courier New" w:cs="Courier New"/>
        </w:rPr>
        <w:t xml:space="preserve">x </w:t>
      </w:r>
      <w:r w:rsidRPr="00504783">
        <w:rPr>
          <w:rFonts w:ascii="Courier New" w:eastAsia="Times New Roman" w:hAnsi="Courier New" w:cs="Courier New"/>
          <w:color w:val="CC7832"/>
        </w:rPr>
        <w:t xml:space="preserve">in </w:t>
      </w:r>
      <w:r w:rsidRPr="00504783">
        <w:rPr>
          <w:rFonts w:ascii="Courier New" w:eastAsia="Times New Roman" w:hAnsi="Courier New" w:cs="Courier New"/>
          <w:color w:val="8888C6"/>
        </w:rPr>
        <w:t>range</w:t>
      </w:r>
      <w:r w:rsidRPr="00504783">
        <w:rPr>
          <w:rFonts w:ascii="Courier New" w:eastAsia="Times New Roman" w:hAnsi="Courier New" w:cs="Courier New"/>
        </w:rPr>
        <w:t>(accuracy)]</w:t>
      </w:r>
      <w:r w:rsidRPr="00504783">
        <w:rPr>
          <w:rFonts w:ascii="Courier New" w:eastAsia="Times New Roman" w:hAnsi="Courier New" w:cs="Courier New"/>
          <w:color w:val="E2D6EB"/>
        </w:rPr>
        <w:br/>
        <w:t xml:space="preserve">   </w:t>
      </w:r>
      <w:r w:rsidRPr="00504783">
        <w:rPr>
          <w:rFonts w:ascii="Courier New" w:eastAsia="Times New Roman" w:hAnsi="Courier New" w:cs="Courier New"/>
        </w:rPr>
        <w:t xml:space="preserve"> </w:t>
      </w:r>
      <w:r w:rsidRPr="00C67A9A">
        <w:rPr>
          <w:rFonts w:ascii="Courier New" w:eastAsia="Times New Roman" w:hAnsi="Courier New" w:cs="Courier New"/>
        </w:rPr>
        <w:t>(...)</w:t>
      </w:r>
      <w:r w:rsidRPr="00504783">
        <w:rPr>
          <w:rFonts w:ascii="Courier New" w:eastAsia="Times New Roman" w:hAnsi="Courier New" w:cs="Courier New"/>
          <w:color w:val="E2D6EB"/>
        </w:rPr>
        <w:br/>
      </w:r>
      <w:r w:rsidRPr="00504783">
        <w:rPr>
          <w:rFonts w:ascii="Courier New" w:eastAsia="Times New Roman" w:hAnsi="Courier New" w:cs="Courier New"/>
          <w:color w:val="E2D6EB"/>
        </w:rPr>
        <w:br/>
      </w:r>
      <w:r>
        <w:rPr>
          <w:rFonts w:ascii="Courier New" w:eastAsia="Times New Roman" w:hAnsi="Courier New" w:cs="Courier New"/>
          <w:color w:val="E2D6EB"/>
        </w:rPr>
        <w:tab/>
        <w:t xml:space="preserve">  </w:t>
      </w:r>
      <w:r w:rsidRPr="00504783">
        <w:rPr>
          <w:rFonts w:ascii="Courier New" w:eastAsia="Times New Roman" w:hAnsi="Courier New" w:cs="Courier New"/>
          <w:color w:val="00B0F0"/>
        </w:rPr>
        <w:t xml:space="preserve"># Calculating surfaces needed for particular parts of </w:t>
      </w:r>
      <w:r w:rsidRPr="00004530">
        <w:rPr>
          <w:rFonts w:ascii="Courier New" w:eastAsia="Times New Roman" w:hAnsi="Courier New" w:cs="Courier New"/>
          <w:color w:val="00B0F0"/>
        </w:rPr>
        <w:tab/>
        <w:t xml:space="preserve">  # </w:t>
      </w:r>
      <w:r w:rsidRPr="00504783">
        <w:rPr>
          <w:rFonts w:ascii="Courier New" w:eastAsia="Times New Roman" w:hAnsi="Courier New" w:cs="Courier New"/>
          <w:color w:val="00B0F0"/>
        </w:rPr>
        <w:t>condenser</w:t>
      </w:r>
      <w:r w:rsidRPr="00004530">
        <w:rPr>
          <w:rFonts w:ascii="Courier New" w:eastAsia="Times New Roman" w:hAnsi="Courier New" w:cs="Courier New"/>
          <w:color w:val="00B0F0"/>
        </w:rPr>
        <w:t>.</w:t>
      </w:r>
    </w:p>
    <w:p w14:paraId="5E7CB0E2"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E2D6EB"/>
        </w:rPr>
      </w:pPr>
      <w:r w:rsidRPr="00004530">
        <w:rPr>
          <w:rFonts w:ascii="Courier New" w:eastAsia="Times New Roman" w:hAnsi="Courier New" w:cs="Courier New"/>
          <w:color w:val="00B0F0"/>
        </w:rPr>
        <w:tab/>
        <w:t xml:space="preserve">  </w:t>
      </w:r>
      <w:r w:rsidRPr="00504783">
        <w:rPr>
          <w:rFonts w:ascii="Courier New" w:eastAsia="Times New Roman" w:hAnsi="Courier New" w:cs="Courier New"/>
          <w:color w:val="00B0F0"/>
        </w:rPr>
        <w:t># Firstly - vapor part:</w:t>
      </w:r>
      <w:r w:rsidRPr="00504783">
        <w:rPr>
          <w:rFonts w:ascii="Courier New" w:eastAsia="Times New Roman" w:hAnsi="Courier New" w:cs="Courier New"/>
          <w:color w:val="7EC3E6"/>
        </w:rPr>
        <w:br/>
        <w:t xml:space="preserve">    </w:t>
      </w:r>
      <w:r w:rsidRPr="00504783">
        <w:rPr>
          <w:rFonts w:ascii="Courier New" w:eastAsia="Times New Roman" w:hAnsi="Courier New" w:cs="Courier New"/>
          <w:color w:val="CC7832"/>
        </w:rPr>
        <w:t xml:space="preserve">for </w:t>
      </w:r>
      <w:r w:rsidRPr="00504783">
        <w:rPr>
          <w:rFonts w:ascii="Courier New" w:eastAsia="Times New Roman" w:hAnsi="Courier New" w:cs="Courier New"/>
        </w:rPr>
        <w:t>index</w:t>
      </w:r>
      <w:r w:rsidRPr="00504783">
        <w:rPr>
          <w:rFonts w:ascii="Courier New" w:eastAsia="Times New Roman" w:hAnsi="Courier New" w:cs="Courier New"/>
          <w:color w:val="E2D6EB"/>
        </w:rPr>
        <w:t xml:space="preserve"> </w:t>
      </w:r>
      <w:r w:rsidRPr="00504783">
        <w:rPr>
          <w:rFonts w:ascii="Courier New" w:eastAsia="Times New Roman" w:hAnsi="Courier New" w:cs="Courier New"/>
          <w:color w:val="CC7832"/>
        </w:rPr>
        <w:t xml:space="preserve">in </w:t>
      </w:r>
      <w:r w:rsidRPr="00504783">
        <w:rPr>
          <w:rFonts w:ascii="Courier New" w:eastAsia="Times New Roman" w:hAnsi="Courier New" w:cs="Courier New"/>
          <w:color w:val="8888C6"/>
        </w:rPr>
        <w:t>range</w:t>
      </w:r>
      <w:r w:rsidRPr="00504783">
        <w:rPr>
          <w:rFonts w:ascii="Courier New" w:eastAsia="Times New Roman" w:hAnsi="Courier New" w:cs="Courier New"/>
        </w:rPr>
        <w:t>(</w:t>
      </w:r>
      <w:r w:rsidRPr="00504783">
        <w:rPr>
          <w:rFonts w:ascii="Courier New" w:eastAsia="Times New Roman" w:hAnsi="Courier New" w:cs="Courier New"/>
          <w:color w:val="8888C6"/>
        </w:rPr>
        <w:t>len</w:t>
      </w:r>
      <w:r w:rsidRPr="00504783">
        <w:rPr>
          <w:rFonts w:ascii="Courier New" w:eastAsia="Times New Roman" w:hAnsi="Courier New" w:cs="Courier New"/>
        </w:rPr>
        <w:t>(temp_data[</w:t>
      </w:r>
      <w:r w:rsidRPr="00504783">
        <w:rPr>
          <w:rFonts w:ascii="Courier New" w:eastAsia="Times New Roman" w:hAnsi="Courier New" w:cs="Courier New"/>
          <w:b/>
          <w:bCs/>
          <w:color w:val="33CCFF"/>
        </w:rPr>
        <w:t>0</w:t>
      </w:r>
      <w:r w:rsidRPr="00504783">
        <w:rPr>
          <w:rFonts w:ascii="Courier New" w:eastAsia="Times New Roman" w:hAnsi="Courier New" w:cs="Courier New"/>
        </w:rPr>
        <w:t>][</w:t>
      </w:r>
      <w:r w:rsidRPr="00504783">
        <w:rPr>
          <w:rFonts w:ascii="Courier New" w:eastAsia="Times New Roman" w:hAnsi="Courier New" w:cs="Courier New"/>
          <w:b/>
          <w:bCs/>
          <w:color w:val="33CCFF"/>
        </w:rPr>
        <w:t>0</w:t>
      </w:r>
      <w:r w:rsidRPr="00504783">
        <w:rPr>
          <w:rFonts w:ascii="Courier New" w:eastAsia="Times New Roman" w:hAnsi="Courier New" w:cs="Courier New"/>
        </w:rPr>
        <w:t>])):</w:t>
      </w:r>
      <w:r w:rsidRPr="00504783">
        <w:rPr>
          <w:rFonts w:ascii="Courier New" w:eastAsia="Times New Roman" w:hAnsi="Courier New" w:cs="Courier New"/>
          <w:color w:val="E2D6EB"/>
        </w:rPr>
        <w:br/>
        <w:t xml:space="preserve">        </w:t>
      </w:r>
      <w:r w:rsidRPr="00504783">
        <w:rPr>
          <w:rFonts w:ascii="Courier New" w:eastAsia="Times New Roman" w:hAnsi="Courier New" w:cs="Courier New"/>
          <w:color w:val="CC7832"/>
        </w:rPr>
        <w:t xml:space="preserve">if </w:t>
      </w:r>
      <w:r w:rsidRPr="00504783">
        <w:rPr>
          <w:rFonts w:ascii="Courier New" w:eastAsia="Times New Roman" w:hAnsi="Courier New" w:cs="Courier New"/>
        </w:rPr>
        <w:t xml:space="preserve">index == </w:t>
      </w:r>
      <w:r w:rsidRPr="00504783">
        <w:rPr>
          <w:rFonts w:ascii="Courier New" w:eastAsia="Times New Roman" w:hAnsi="Courier New" w:cs="Courier New"/>
          <w:b/>
          <w:bCs/>
          <w:color w:val="33CCFF"/>
        </w:rPr>
        <w:t>0</w:t>
      </w:r>
      <w:r w:rsidRPr="00504783">
        <w:rPr>
          <w:rFonts w:ascii="Courier New" w:eastAsia="Times New Roman" w:hAnsi="Courier New" w:cs="Courier New"/>
        </w:rPr>
        <w:t>:</w:t>
      </w:r>
      <w:r w:rsidRPr="00504783">
        <w:rPr>
          <w:rFonts w:ascii="Courier New" w:eastAsia="Times New Roman" w:hAnsi="Courier New" w:cs="Courier New"/>
          <w:color w:val="E2D6EB"/>
        </w:rPr>
        <w:br/>
        <w:t xml:space="preserve">            </w:t>
      </w:r>
      <w:r w:rsidRPr="00504783">
        <w:rPr>
          <w:rFonts w:ascii="Courier New" w:eastAsia="Times New Roman" w:hAnsi="Courier New" w:cs="Courier New"/>
          <w:color w:val="CC7832"/>
        </w:rPr>
        <w:t>continue</w:t>
      </w:r>
      <w:r w:rsidRPr="00504783">
        <w:rPr>
          <w:rFonts w:ascii="Courier New" w:eastAsia="Times New Roman" w:hAnsi="Courier New" w:cs="Courier New"/>
          <w:color w:val="CC7832"/>
        </w:rPr>
        <w:br/>
        <w:t xml:space="preserve">        else</w:t>
      </w:r>
      <w:r w:rsidRPr="00504783">
        <w:rPr>
          <w:rFonts w:ascii="Courier New" w:eastAsia="Times New Roman" w:hAnsi="Courier New" w:cs="Courier New"/>
        </w:rPr>
        <w:t>:</w:t>
      </w:r>
      <w:r w:rsidRPr="00504783">
        <w:rPr>
          <w:rFonts w:ascii="Courier New" w:eastAsia="Times New Roman" w:hAnsi="Courier New" w:cs="Courier New"/>
          <w:color w:val="E2D6EB"/>
        </w:rPr>
        <w:br/>
        <w:t xml:space="preserve">            </w:t>
      </w:r>
      <w:r w:rsidRPr="00504783">
        <w:rPr>
          <w:rFonts w:ascii="Courier New" w:eastAsia="Times New Roman" w:hAnsi="Courier New" w:cs="Courier New"/>
        </w:rPr>
        <w:t xml:space="preserve">aver_temp_wfl_vap[index - </w:t>
      </w:r>
      <w:r w:rsidRPr="00504783">
        <w:rPr>
          <w:rFonts w:ascii="Courier New" w:eastAsia="Times New Roman" w:hAnsi="Courier New" w:cs="Courier New"/>
          <w:b/>
          <w:bCs/>
          <w:color w:val="33CCFF"/>
        </w:rPr>
        <w:t>1</w:t>
      </w:r>
      <w:r w:rsidRPr="00504783">
        <w:rPr>
          <w:rFonts w:ascii="Courier New" w:eastAsia="Times New Roman" w:hAnsi="Courier New" w:cs="Courier New"/>
        </w:rPr>
        <w:t>] =</w:t>
      </w:r>
      <w:r w:rsidRPr="00504783">
        <w:rPr>
          <w:rFonts w:ascii="Courier New" w:eastAsia="Times New Roman" w:hAnsi="Courier New" w:cs="Courier New"/>
          <w:color w:val="E2D6EB"/>
        </w:rPr>
        <w:t xml:space="preserve"> </w:t>
      </w:r>
    </w:p>
    <w:p w14:paraId="709AAFCE" w14:textId="77777777" w:rsidR="00D22308" w:rsidRPr="004C172E"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rPr>
      </w:pPr>
      <w:r>
        <w:rPr>
          <w:rFonts w:ascii="Courier New" w:eastAsia="Times New Roman" w:hAnsi="Courier New" w:cs="Courier New"/>
          <w:color w:val="7EC3E6"/>
        </w:rPr>
        <w:tab/>
      </w:r>
      <w:r>
        <w:rPr>
          <w:rFonts w:ascii="Courier New" w:eastAsia="Times New Roman" w:hAnsi="Courier New" w:cs="Courier New"/>
          <w:color w:val="7EC3E6"/>
        </w:rPr>
        <w:tab/>
        <w:t xml:space="preserve">   </w:t>
      </w:r>
      <w:r w:rsidRPr="00504783">
        <w:rPr>
          <w:rFonts w:ascii="Courier New" w:eastAsia="Times New Roman" w:hAnsi="Courier New" w:cs="Courier New"/>
        </w:rPr>
        <w:t>(temp_data[</w:t>
      </w:r>
      <w:r w:rsidRPr="00504783">
        <w:rPr>
          <w:rFonts w:ascii="Courier New" w:eastAsia="Times New Roman" w:hAnsi="Courier New" w:cs="Courier New"/>
          <w:b/>
          <w:bCs/>
          <w:color w:val="33CCFF"/>
        </w:rPr>
        <w:t>0</w:t>
      </w:r>
      <w:r w:rsidRPr="00504783">
        <w:rPr>
          <w:rFonts w:ascii="Courier New" w:eastAsia="Times New Roman" w:hAnsi="Courier New" w:cs="Courier New"/>
        </w:rPr>
        <w:t>][</w:t>
      </w:r>
      <w:r w:rsidRPr="00504783">
        <w:rPr>
          <w:rFonts w:ascii="Courier New" w:eastAsia="Times New Roman" w:hAnsi="Courier New" w:cs="Courier New"/>
          <w:b/>
          <w:bCs/>
          <w:color w:val="33CCFF"/>
        </w:rPr>
        <w:t>0</w:t>
      </w:r>
      <w:r w:rsidRPr="00504783">
        <w:rPr>
          <w:rFonts w:ascii="Courier New" w:eastAsia="Times New Roman" w:hAnsi="Courier New" w:cs="Courier New"/>
        </w:rPr>
        <w:t xml:space="preserve">][index] + </w:t>
      </w:r>
    </w:p>
    <w:p w14:paraId="79576CA4"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b/>
          <w:bCs/>
          <w:color w:val="33CCFF"/>
        </w:rPr>
      </w:pPr>
      <w:r w:rsidRPr="004C172E">
        <w:rPr>
          <w:rFonts w:ascii="Courier New" w:eastAsia="Times New Roman" w:hAnsi="Courier New" w:cs="Courier New"/>
        </w:rPr>
        <w:tab/>
      </w:r>
      <w:r w:rsidRPr="004C172E">
        <w:rPr>
          <w:rFonts w:ascii="Courier New" w:eastAsia="Times New Roman" w:hAnsi="Courier New" w:cs="Courier New"/>
        </w:rPr>
        <w:tab/>
        <w:t xml:space="preserve">   </w:t>
      </w:r>
      <w:r w:rsidRPr="00504783">
        <w:rPr>
          <w:rFonts w:ascii="Courier New" w:eastAsia="Times New Roman" w:hAnsi="Courier New" w:cs="Courier New"/>
        </w:rPr>
        <w:t>temp_data[</w:t>
      </w:r>
      <w:r w:rsidRPr="00504783">
        <w:rPr>
          <w:rFonts w:ascii="Courier New" w:eastAsia="Times New Roman" w:hAnsi="Courier New" w:cs="Courier New"/>
          <w:b/>
          <w:bCs/>
          <w:color w:val="33CCFF"/>
        </w:rPr>
        <w:t>0</w:t>
      </w:r>
      <w:r w:rsidRPr="00504783">
        <w:rPr>
          <w:rFonts w:ascii="Courier New" w:eastAsia="Times New Roman" w:hAnsi="Courier New" w:cs="Courier New"/>
        </w:rPr>
        <w:t>][</w:t>
      </w:r>
      <w:r w:rsidRPr="00504783">
        <w:rPr>
          <w:rFonts w:ascii="Courier New" w:eastAsia="Times New Roman" w:hAnsi="Courier New" w:cs="Courier New"/>
          <w:b/>
          <w:bCs/>
          <w:color w:val="33CCFF"/>
        </w:rPr>
        <w:t>0</w:t>
      </w:r>
      <w:r w:rsidRPr="00504783">
        <w:rPr>
          <w:rFonts w:ascii="Courier New" w:eastAsia="Times New Roman" w:hAnsi="Courier New" w:cs="Courier New"/>
        </w:rPr>
        <w:t xml:space="preserve">][index - </w:t>
      </w:r>
      <w:r w:rsidRPr="00504783">
        <w:rPr>
          <w:rFonts w:ascii="Courier New" w:eastAsia="Times New Roman" w:hAnsi="Courier New" w:cs="Courier New"/>
          <w:b/>
          <w:bCs/>
          <w:color w:val="33CCFF"/>
        </w:rPr>
        <w:t>1</w:t>
      </w:r>
      <w:r w:rsidRPr="00504783">
        <w:rPr>
          <w:rFonts w:ascii="Courier New" w:eastAsia="Times New Roman" w:hAnsi="Courier New" w:cs="Courier New"/>
        </w:rPr>
        <w:t>]) /</w:t>
      </w:r>
      <w:r w:rsidRPr="00504783">
        <w:rPr>
          <w:rFonts w:ascii="Courier New" w:eastAsia="Times New Roman" w:hAnsi="Courier New" w:cs="Courier New"/>
          <w:color w:val="E2D6EB"/>
        </w:rPr>
        <w:t xml:space="preserve"> </w:t>
      </w:r>
      <w:r w:rsidRPr="00504783">
        <w:rPr>
          <w:rFonts w:ascii="Courier New" w:eastAsia="Times New Roman" w:hAnsi="Courier New" w:cs="Courier New"/>
          <w:b/>
          <w:bCs/>
          <w:color w:val="33CCFF"/>
        </w:rPr>
        <w:t>2</w:t>
      </w:r>
    </w:p>
    <w:p w14:paraId="29EFC4B1" w14:textId="77777777" w:rsidR="00D22308" w:rsidRPr="004C172E"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rPr>
      </w:pPr>
      <w:r w:rsidRPr="00504783">
        <w:rPr>
          <w:rFonts w:ascii="Courier New" w:eastAsia="Times New Roman" w:hAnsi="Courier New" w:cs="Courier New"/>
          <w:b/>
          <w:bCs/>
          <w:color w:val="33CCFF"/>
        </w:rPr>
        <w:br/>
        <w:t xml:space="preserve">            </w:t>
      </w:r>
      <w:r w:rsidRPr="00504783">
        <w:rPr>
          <w:rFonts w:ascii="Courier New" w:eastAsia="Times New Roman" w:hAnsi="Courier New" w:cs="Courier New"/>
        </w:rPr>
        <w:t xml:space="preserve">aver_temp_amb_vap[index - </w:t>
      </w:r>
      <w:r w:rsidRPr="00504783">
        <w:rPr>
          <w:rFonts w:ascii="Courier New" w:eastAsia="Times New Roman" w:hAnsi="Courier New" w:cs="Courier New"/>
          <w:b/>
          <w:bCs/>
          <w:color w:val="33CCFF"/>
        </w:rPr>
        <w:t>1</w:t>
      </w:r>
      <w:r w:rsidRPr="00504783">
        <w:rPr>
          <w:rFonts w:ascii="Courier New" w:eastAsia="Times New Roman" w:hAnsi="Courier New" w:cs="Courier New"/>
        </w:rPr>
        <w:t xml:space="preserve">] = </w:t>
      </w:r>
    </w:p>
    <w:p w14:paraId="6E59908A" w14:textId="77777777" w:rsidR="00D22308" w:rsidRPr="004C172E"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rPr>
      </w:pPr>
      <w:r w:rsidRPr="004C172E">
        <w:rPr>
          <w:rFonts w:ascii="Courier New" w:eastAsia="Times New Roman" w:hAnsi="Courier New" w:cs="Courier New"/>
        </w:rPr>
        <w:tab/>
      </w:r>
      <w:r w:rsidRPr="004C172E">
        <w:rPr>
          <w:rFonts w:ascii="Courier New" w:eastAsia="Times New Roman" w:hAnsi="Courier New" w:cs="Courier New"/>
        </w:rPr>
        <w:tab/>
        <w:t xml:space="preserve">   </w:t>
      </w:r>
      <w:r w:rsidRPr="00504783">
        <w:rPr>
          <w:rFonts w:ascii="Courier New" w:eastAsia="Times New Roman" w:hAnsi="Courier New" w:cs="Courier New"/>
        </w:rPr>
        <w:t>(temp_data[</w:t>
      </w:r>
      <w:r w:rsidRPr="00504783">
        <w:rPr>
          <w:rFonts w:ascii="Courier New" w:eastAsia="Times New Roman" w:hAnsi="Courier New" w:cs="Courier New"/>
          <w:b/>
          <w:bCs/>
          <w:color w:val="33CCFF"/>
        </w:rPr>
        <w:t>0</w:t>
      </w:r>
      <w:r w:rsidRPr="00504783">
        <w:rPr>
          <w:rFonts w:ascii="Courier New" w:eastAsia="Times New Roman" w:hAnsi="Courier New" w:cs="Courier New"/>
        </w:rPr>
        <w:t>][</w:t>
      </w:r>
      <w:r w:rsidRPr="00504783">
        <w:rPr>
          <w:rFonts w:ascii="Courier New" w:eastAsia="Times New Roman" w:hAnsi="Courier New" w:cs="Courier New"/>
          <w:b/>
          <w:bCs/>
          <w:color w:val="33CCFF"/>
        </w:rPr>
        <w:t>1</w:t>
      </w:r>
      <w:r w:rsidRPr="00504783">
        <w:rPr>
          <w:rFonts w:ascii="Courier New" w:eastAsia="Times New Roman" w:hAnsi="Courier New" w:cs="Courier New"/>
        </w:rPr>
        <w:t xml:space="preserve">][index] + </w:t>
      </w:r>
    </w:p>
    <w:p w14:paraId="7D0B00F4"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b/>
          <w:bCs/>
          <w:color w:val="33CCFF"/>
        </w:rPr>
      </w:pPr>
      <w:r w:rsidRPr="004C172E">
        <w:rPr>
          <w:rFonts w:ascii="Courier New" w:eastAsia="Times New Roman" w:hAnsi="Courier New" w:cs="Courier New"/>
        </w:rPr>
        <w:tab/>
      </w:r>
      <w:r w:rsidRPr="004C172E">
        <w:rPr>
          <w:rFonts w:ascii="Courier New" w:eastAsia="Times New Roman" w:hAnsi="Courier New" w:cs="Courier New"/>
        </w:rPr>
        <w:tab/>
        <w:t xml:space="preserve">   </w:t>
      </w:r>
      <w:r w:rsidRPr="00504783">
        <w:rPr>
          <w:rFonts w:ascii="Courier New" w:eastAsia="Times New Roman" w:hAnsi="Courier New" w:cs="Courier New"/>
        </w:rPr>
        <w:t>temp_data[</w:t>
      </w:r>
      <w:r w:rsidRPr="00504783">
        <w:rPr>
          <w:rFonts w:ascii="Courier New" w:eastAsia="Times New Roman" w:hAnsi="Courier New" w:cs="Courier New"/>
          <w:b/>
          <w:bCs/>
          <w:color w:val="33CCFF"/>
        </w:rPr>
        <w:t>0</w:t>
      </w:r>
      <w:r w:rsidRPr="00504783">
        <w:rPr>
          <w:rFonts w:ascii="Courier New" w:eastAsia="Times New Roman" w:hAnsi="Courier New" w:cs="Courier New"/>
        </w:rPr>
        <w:t>][</w:t>
      </w:r>
      <w:r w:rsidRPr="00504783">
        <w:rPr>
          <w:rFonts w:ascii="Courier New" w:eastAsia="Times New Roman" w:hAnsi="Courier New" w:cs="Courier New"/>
          <w:b/>
          <w:bCs/>
          <w:color w:val="33CCFF"/>
        </w:rPr>
        <w:t>1</w:t>
      </w:r>
      <w:r w:rsidRPr="00504783">
        <w:rPr>
          <w:rFonts w:ascii="Courier New" w:eastAsia="Times New Roman" w:hAnsi="Courier New" w:cs="Courier New"/>
        </w:rPr>
        <w:t xml:space="preserve">][index - </w:t>
      </w:r>
      <w:r w:rsidRPr="00504783">
        <w:rPr>
          <w:rFonts w:ascii="Courier New" w:eastAsia="Times New Roman" w:hAnsi="Courier New" w:cs="Courier New"/>
          <w:b/>
          <w:bCs/>
          <w:color w:val="33CCFF"/>
        </w:rPr>
        <w:t>1</w:t>
      </w:r>
      <w:r w:rsidRPr="00504783">
        <w:rPr>
          <w:rFonts w:ascii="Courier New" w:eastAsia="Times New Roman" w:hAnsi="Courier New" w:cs="Courier New"/>
        </w:rPr>
        <w:t xml:space="preserve">]) / </w:t>
      </w:r>
      <w:r w:rsidRPr="00504783">
        <w:rPr>
          <w:rFonts w:ascii="Courier New" w:eastAsia="Times New Roman" w:hAnsi="Courier New" w:cs="Courier New"/>
          <w:b/>
          <w:bCs/>
          <w:color w:val="33CCFF"/>
        </w:rPr>
        <w:t>2</w:t>
      </w:r>
    </w:p>
    <w:p w14:paraId="2A30968A" w14:textId="77777777" w:rsidR="00D22308" w:rsidRPr="004C172E"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rPr>
      </w:pPr>
      <w:r w:rsidRPr="00504783">
        <w:rPr>
          <w:rFonts w:ascii="Courier New" w:eastAsia="Times New Roman" w:hAnsi="Courier New" w:cs="Courier New"/>
          <w:b/>
          <w:bCs/>
          <w:color w:val="33CCFF"/>
        </w:rPr>
        <w:br/>
        <w:t xml:space="preserve">            </w:t>
      </w:r>
      <w:r w:rsidRPr="00504783">
        <w:rPr>
          <w:rFonts w:ascii="Courier New" w:eastAsia="Times New Roman" w:hAnsi="Courier New" w:cs="Courier New"/>
        </w:rPr>
        <w:t xml:space="preserve">surf_vap[index - </w:t>
      </w:r>
      <w:r w:rsidRPr="00504783">
        <w:rPr>
          <w:rFonts w:ascii="Courier New" w:eastAsia="Times New Roman" w:hAnsi="Courier New" w:cs="Courier New"/>
          <w:b/>
          <w:bCs/>
          <w:color w:val="33CCFF"/>
        </w:rPr>
        <w:t>1</w:t>
      </w:r>
      <w:r w:rsidRPr="00504783">
        <w:rPr>
          <w:rFonts w:ascii="Courier New" w:eastAsia="Times New Roman" w:hAnsi="Courier New" w:cs="Courier New"/>
        </w:rPr>
        <w:t xml:space="preserve">] = </w:t>
      </w:r>
      <w:r w:rsidRPr="00504783">
        <w:rPr>
          <w:rFonts w:ascii="Courier New" w:eastAsia="Times New Roman" w:hAnsi="Courier New" w:cs="Courier New"/>
          <w:color w:val="94558D"/>
        </w:rPr>
        <w:t>self</w:t>
      </w:r>
      <w:r w:rsidRPr="00504783">
        <w:rPr>
          <w:rFonts w:ascii="Courier New" w:eastAsia="Times New Roman" w:hAnsi="Courier New" w:cs="Courier New"/>
        </w:rPr>
        <w:t xml:space="preserve">.mass_fl * </w:t>
      </w:r>
    </w:p>
    <w:p w14:paraId="250BF664"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E2D6EB"/>
        </w:rPr>
      </w:pPr>
      <w:r w:rsidRPr="004C172E">
        <w:rPr>
          <w:rFonts w:ascii="Courier New" w:eastAsia="Times New Roman" w:hAnsi="Courier New" w:cs="Courier New"/>
        </w:rPr>
        <w:tab/>
      </w:r>
      <w:r w:rsidRPr="004C172E">
        <w:rPr>
          <w:rFonts w:ascii="Courier New" w:eastAsia="Times New Roman" w:hAnsi="Courier New" w:cs="Courier New"/>
        </w:rPr>
        <w:tab/>
        <w:t xml:space="preserve">   </w:t>
      </w:r>
      <w:r w:rsidRPr="00504783">
        <w:rPr>
          <w:rFonts w:ascii="Courier New" w:eastAsia="Times New Roman" w:hAnsi="Courier New" w:cs="Courier New"/>
        </w:rPr>
        <w:t>(enth_data[</w:t>
      </w:r>
      <w:r w:rsidRPr="00504783">
        <w:rPr>
          <w:rFonts w:ascii="Courier New" w:eastAsia="Times New Roman" w:hAnsi="Courier New" w:cs="Courier New"/>
          <w:b/>
          <w:bCs/>
          <w:color w:val="33CCFF"/>
        </w:rPr>
        <w:t>0</w:t>
      </w:r>
      <w:r w:rsidRPr="00504783">
        <w:rPr>
          <w:rFonts w:ascii="Courier New" w:eastAsia="Times New Roman" w:hAnsi="Courier New" w:cs="Courier New"/>
        </w:rPr>
        <w:t>][</w:t>
      </w:r>
      <w:r w:rsidRPr="00504783">
        <w:rPr>
          <w:rFonts w:ascii="Courier New" w:eastAsia="Times New Roman" w:hAnsi="Courier New" w:cs="Courier New"/>
          <w:b/>
          <w:bCs/>
          <w:color w:val="33CCFF"/>
        </w:rPr>
        <w:t>0</w:t>
      </w:r>
      <w:r w:rsidRPr="00504783">
        <w:rPr>
          <w:rFonts w:ascii="Courier New" w:eastAsia="Times New Roman" w:hAnsi="Courier New" w:cs="Courier New"/>
        </w:rPr>
        <w:t xml:space="preserve">][index - </w:t>
      </w:r>
      <w:r w:rsidRPr="00504783">
        <w:rPr>
          <w:rFonts w:ascii="Courier New" w:eastAsia="Times New Roman" w:hAnsi="Courier New" w:cs="Courier New"/>
          <w:b/>
          <w:bCs/>
          <w:color w:val="33CCFF"/>
        </w:rPr>
        <w:t>1</w:t>
      </w:r>
      <w:r w:rsidRPr="00504783">
        <w:rPr>
          <w:rFonts w:ascii="Courier New" w:eastAsia="Times New Roman" w:hAnsi="Courier New" w:cs="Courier New"/>
        </w:rPr>
        <w:t xml:space="preserve">] </w:t>
      </w:r>
      <w:r w:rsidRPr="004C172E">
        <w:rPr>
          <w:rFonts w:ascii="Courier New" w:eastAsia="Times New Roman" w:hAnsi="Courier New" w:cs="Courier New"/>
        </w:rPr>
        <w:t>–</w:t>
      </w:r>
    </w:p>
    <w:p w14:paraId="56F80E07" w14:textId="77777777" w:rsidR="00D22308" w:rsidRPr="004C172E"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rPr>
      </w:pPr>
      <w:r>
        <w:rPr>
          <w:rFonts w:ascii="Courier New" w:eastAsia="Times New Roman" w:hAnsi="Courier New" w:cs="Courier New"/>
          <w:color w:val="E2D6EB"/>
        </w:rPr>
        <w:tab/>
      </w:r>
      <w:r>
        <w:rPr>
          <w:rFonts w:ascii="Courier New" w:eastAsia="Times New Roman" w:hAnsi="Courier New" w:cs="Courier New"/>
          <w:color w:val="E2D6EB"/>
        </w:rPr>
        <w:tab/>
        <w:t xml:space="preserve">   </w:t>
      </w:r>
      <w:r w:rsidRPr="00504783">
        <w:rPr>
          <w:rFonts w:ascii="Courier New" w:eastAsia="Times New Roman" w:hAnsi="Courier New" w:cs="Courier New"/>
        </w:rPr>
        <w:t>enth_data[</w:t>
      </w:r>
      <w:r w:rsidRPr="00504783">
        <w:rPr>
          <w:rFonts w:ascii="Courier New" w:eastAsia="Times New Roman" w:hAnsi="Courier New" w:cs="Courier New"/>
          <w:b/>
          <w:bCs/>
          <w:color w:val="33CCFF"/>
        </w:rPr>
        <w:t>0</w:t>
      </w:r>
      <w:r w:rsidRPr="00504783">
        <w:rPr>
          <w:rFonts w:ascii="Courier New" w:eastAsia="Times New Roman" w:hAnsi="Courier New" w:cs="Courier New"/>
        </w:rPr>
        <w:t>][</w:t>
      </w:r>
      <w:r w:rsidRPr="00504783">
        <w:rPr>
          <w:rFonts w:ascii="Courier New" w:eastAsia="Times New Roman" w:hAnsi="Courier New" w:cs="Courier New"/>
          <w:b/>
          <w:bCs/>
          <w:color w:val="33CCFF"/>
        </w:rPr>
        <w:t>0</w:t>
      </w:r>
      <w:r w:rsidRPr="00504783">
        <w:rPr>
          <w:rFonts w:ascii="Courier New" w:eastAsia="Times New Roman" w:hAnsi="Courier New" w:cs="Courier New"/>
        </w:rPr>
        <w:t>][index])</w:t>
      </w:r>
      <w:r w:rsidRPr="004C172E">
        <w:rPr>
          <w:rFonts w:ascii="Courier New" w:eastAsia="Times New Roman" w:hAnsi="Courier New" w:cs="Courier New"/>
        </w:rPr>
        <w:t xml:space="preserve"> </w:t>
      </w:r>
      <w:r w:rsidRPr="00504783">
        <w:rPr>
          <w:rFonts w:ascii="Courier New" w:eastAsia="Times New Roman" w:hAnsi="Courier New" w:cs="Courier New"/>
        </w:rPr>
        <w:t>/ (heat_transf_coeff_vap *</w:t>
      </w:r>
    </w:p>
    <w:p w14:paraId="053F0920" w14:textId="77777777" w:rsidR="00D22308" w:rsidRPr="004C172E"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rPr>
      </w:pPr>
      <w:r w:rsidRPr="004C172E">
        <w:rPr>
          <w:rFonts w:ascii="Courier New" w:eastAsia="Times New Roman" w:hAnsi="Courier New" w:cs="Courier New"/>
        </w:rPr>
        <w:tab/>
      </w:r>
      <w:r w:rsidRPr="004C172E">
        <w:rPr>
          <w:rFonts w:ascii="Courier New" w:eastAsia="Times New Roman" w:hAnsi="Courier New" w:cs="Courier New"/>
        </w:rPr>
        <w:tab/>
        <w:t xml:space="preserve">   </w:t>
      </w:r>
      <w:r w:rsidRPr="00504783">
        <w:rPr>
          <w:rFonts w:ascii="Courier New" w:eastAsia="Times New Roman" w:hAnsi="Courier New" w:cs="Courier New"/>
        </w:rPr>
        <w:t>(aver_temp_wfl_vap[index -</w:t>
      </w:r>
      <w:r w:rsidRPr="00504783">
        <w:rPr>
          <w:rFonts w:ascii="Courier New" w:eastAsia="Times New Roman" w:hAnsi="Courier New" w:cs="Courier New"/>
          <w:color w:val="E2D6EB"/>
        </w:rPr>
        <w:t xml:space="preserve"> </w:t>
      </w:r>
      <w:r w:rsidRPr="00504783">
        <w:rPr>
          <w:rFonts w:ascii="Courier New" w:eastAsia="Times New Roman" w:hAnsi="Courier New" w:cs="Courier New"/>
          <w:b/>
          <w:bCs/>
          <w:color w:val="33CCFF"/>
        </w:rPr>
        <w:t>1</w:t>
      </w:r>
      <w:r w:rsidRPr="00504783">
        <w:rPr>
          <w:rFonts w:ascii="Courier New" w:eastAsia="Times New Roman" w:hAnsi="Courier New" w:cs="Courier New"/>
        </w:rPr>
        <w:t xml:space="preserve">] </w:t>
      </w:r>
      <w:r w:rsidRPr="004C172E">
        <w:rPr>
          <w:rFonts w:ascii="Courier New" w:eastAsia="Times New Roman" w:hAnsi="Courier New" w:cs="Courier New"/>
        </w:rPr>
        <w:t>–</w:t>
      </w:r>
      <w:r w:rsidRPr="00504783">
        <w:rPr>
          <w:rFonts w:ascii="Courier New" w:eastAsia="Times New Roman" w:hAnsi="Courier New" w:cs="Courier New"/>
        </w:rPr>
        <w:t xml:space="preserve"> </w:t>
      </w:r>
    </w:p>
    <w:p w14:paraId="5E4DB749"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E2D6EB"/>
        </w:rPr>
      </w:pPr>
      <w:r w:rsidRPr="004C172E">
        <w:rPr>
          <w:rFonts w:ascii="Courier New" w:eastAsia="Times New Roman" w:hAnsi="Courier New" w:cs="Courier New"/>
        </w:rPr>
        <w:tab/>
      </w:r>
      <w:r w:rsidRPr="004C172E">
        <w:rPr>
          <w:rFonts w:ascii="Courier New" w:eastAsia="Times New Roman" w:hAnsi="Courier New" w:cs="Courier New"/>
        </w:rPr>
        <w:tab/>
        <w:t xml:space="preserve">   </w:t>
      </w:r>
      <w:r w:rsidRPr="00504783">
        <w:rPr>
          <w:rFonts w:ascii="Courier New" w:eastAsia="Times New Roman" w:hAnsi="Courier New" w:cs="Courier New"/>
        </w:rPr>
        <w:t xml:space="preserve">aver_temp_amb_vap[index - </w:t>
      </w:r>
      <w:r w:rsidRPr="00504783">
        <w:rPr>
          <w:rFonts w:ascii="Courier New" w:eastAsia="Times New Roman" w:hAnsi="Courier New" w:cs="Courier New"/>
          <w:b/>
          <w:bCs/>
          <w:color w:val="33CCFF"/>
        </w:rPr>
        <w:t>1</w:t>
      </w:r>
      <w:r w:rsidRPr="00504783">
        <w:rPr>
          <w:rFonts w:ascii="Courier New" w:eastAsia="Times New Roman" w:hAnsi="Courier New" w:cs="Courier New"/>
        </w:rPr>
        <w:t>]))</w:t>
      </w:r>
    </w:p>
    <w:p w14:paraId="667D613B"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E2D6EB"/>
        </w:rPr>
      </w:pPr>
      <w:r>
        <w:rPr>
          <w:rFonts w:ascii="Courier New" w:eastAsia="Times New Roman" w:hAnsi="Courier New" w:cs="Courier New"/>
          <w:color w:val="00B0F0"/>
        </w:rPr>
        <w:tab/>
        <w:t xml:space="preserve">  </w:t>
      </w:r>
      <w:r w:rsidRPr="00504783">
        <w:rPr>
          <w:rFonts w:ascii="Courier New" w:eastAsia="Times New Roman" w:hAnsi="Courier New" w:cs="Courier New"/>
          <w:color w:val="00B0F0"/>
        </w:rPr>
        <w:t># Secondly - saturation part:</w:t>
      </w:r>
      <w:r w:rsidRPr="00504783">
        <w:rPr>
          <w:rFonts w:ascii="Courier New" w:eastAsia="Times New Roman" w:hAnsi="Courier New" w:cs="Courier New"/>
          <w:color w:val="00B0F0"/>
        </w:rPr>
        <w:br/>
      </w:r>
      <w:r w:rsidRPr="00504783">
        <w:rPr>
          <w:rFonts w:ascii="Courier New" w:eastAsia="Times New Roman" w:hAnsi="Courier New" w:cs="Courier New"/>
          <w:color w:val="7EC3E6"/>
        </w:rPr>
        <w:t xml:space="preserve">    </w:t>
      </w:r>
      <w:r w:rsidRPr="00C67A9A">
        <w:rPr>
          <w:rFonts w:ascii="Courier New" w:eastAsia="Times New Roman" w:hAnsi="Courier New" w:cs="Courier New"/>
        </w:rPr>
        <w:t>(...)</w:t>
      </w:r>
    </w:p>
    <w:p w14:paraId="7307FBFB"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rPr>
      </w:pPr>
      <w:r>
        <w:rPr>
          <w:rFonts w:ascii="Courier New" w:eastAsia="Times New Roman" w:hAnsi="Courier New" w:cs="Courier New"/>
          <w:color w:val="7EC3E6"/>
        </w:rPr>
        <w:tab/>
        <w:t xml:space="preserve">  </w:t>
      </w:r>
      <w:r w:rsidRPr="00504783">
        <w:rPr>
          <w:rFonts w:ascii="Courier New" w:eastAsia="Times New Roman" w:hAnsi="Courier New" w:cs="Courier New"/>
          <w:color w:val="00B0F0"/>
        </w:rPr>
        <w:t># Thirdly - liquid part:</w:t>
      </w:r>
      <w:r w:rsidRPr="00504783">
        <w:rPr>
          <w:rFonts w:ascii="Courier New" w:eastAsia="Times New Roman" w:hAnsi="Courier New" w:cs="Courier New"/>
          <w:color w:val="7EC3E6"/>
        </w:rPr>
        <w:br/>
        <w:t xml:space="preserve">    </w:t>
      </w:r>
      <w:r w:rsidRPr="00C67A9A">
        <w:rPr>
          <w:rFonts w:ascii="Courier New" w:eastAsia="Times New Roman" w:hAnsi="Courier New" w:cs="Courier New"/>
        </w:rPr>
        <w:t>(...)</w:t>
      </w:r>
    </w:p>
    <w:p w14:paraId="402A1141" w14:textId="77777777" w:rsidR="00742978" w:rsidRDefault="0074297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E2D6EB"/>
        </w:rPr>
      </w:pPr>
    </w:p>
    <w:p w14:paraId="7A8801E6" w14:textId="77777777" w:rsidR="00D22308" w:rsidRPr="00004530"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00B0F0"/>
        </w:rPr>
      </w:pPr>
      <w:r>
        <w:rPr>
          <w:rFonts w:ascii="Courier New" w:eastAsia="Times New Roman" w:hAnsi="Courier New" w:cs="Courier New"/>
          <w:color w:val="7EC3E6"/>
        </w:rPr>
        <w:tab/>
        <w:t xml:space="preserve">  </w:t>
      </w:r>
      <w:r w:rsidRPr="00504783">
        <w:rPr>
          <w:rFonts w:ascii="Courier New" w:eastAsia="Times New Roman" w:hAnsi="Courier New" w:cs="Courier New"/>
          <w:color w:val="00B0F0"/>
        </w:rPr>
        <w:t xml:space="preserve"># Now the surfaces can be summed up and the overall cost of </w:t>
      </w:r>
    </w:p>
    <w:p w14:paraId="4EBDC7F2" w14:textId="77777777" w:rsidR="00D22308" w:rsidRPr="00004530"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00B0F0"/>
        </w:rPr>
      </w:pPr>
      <w:r w:rsidRPr="00004530">
        <w:rPr>
          <w:rFonts w:ascii="Courier New" w:eastAsia="Times New Roman" w:hAnsi="Courier New" w:cs="Courier New"/>
          <w:color w:val="00B0F0"/>
        </w:rPr>
        <w:tab/>
        <w:t xml:space="preserve">  # </w:t>
      </w:r>
      <w:r w:rsidRPr="00504783">
        <w:rPr>
          <w:rFonts w:ascii="Courier New" w:eastAsia="Times New Roman" w:hAnsi="Courier New" w:cs="Courier New"/>
          <w:color w:val="00B0F0"/>
        </w:rPr>
        <w:t xml:space="preserve">condenser can be obtained.    </w:t>
      </w:r>
    </w:p>
    <w:p w14:paraId="61AC5E43" w14:textId="77777777" w:rsidR="00D22308"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color w:val="E2D6EB"/>
        </w:rPr>
      </w:pPr>
      <w:r w:rsidRPr="00004530">
        <w:rPr>
          <w:rFonts w:ascii="Courier New" w:eastAsia="Times New Roman" w:hAnsi="Courier New" w:cs="Courier New"/>
          <w:color w:val="00B0F0"/>
        </w:rPr>
        <w:tab/>
        <w:t xml:space="preserve">  </w:t>
      </w:r>
      <w:r w:rsidRPr="00504783">
        <w:rPr>
          <w:rFonts w:ascii="Courier New" w:eastAsia="Times New Roman" w:hAnsi="Courier New" w:cs="Courier New"/>
          <w:color w:val="00B0F0"/>
        </w:rPr>
        <w:t># Firstly for vapor part:</w:t>
      </w:r>
      <w:r w:rsidRPr="00504783">
        <w:rPr>
          <w:rFonts w:ascii="Courier New" w:eastAsia="Times New Roman" w:hAnsi="Courier New" w:cs="Courier New"/>
          <w:color w:val="7EC3E6"/>
        </w:rPr>
        <w:br/>
        <w:t xml:space="preserve">    </w:t>
      </w:r>
      <w:r w:rsidRPr="00504783">
        <w:rPr>
          <w:rFonts w:ascii="Courier New" w:eastAsia="Times New Roman" w:hAnsi="Courier New" w:cs="Courier New"/>
        </w:rPr>
        <w:t xml:space="preserve">surf_vap_sum = </w:t>
      </w:r>
      <w:r w:rsidRPr="00504783">
        <w:rPr>
          <w:rFonts w:ascii="Courier New" w:eastAsia="Times New Roman" w:hAnsi="Courier New" w:cs="Courier New"/>
          <w:b/>
          <w:bCs/>
          <w:color w:val="33CCFF"/>
        </w:rPr>
        <w:t>0</w:t>
      </w:r>
      <w:r w:rsidRPr="00504783">
        <w:rPr>
          <w:rFonts w:ascii="Courier New" w:eastAsia="Times New Roman" w:hAnsi="Courier New" w:cs="Courier New"/>
          <w:b/>
          <w:bCs/>
          <w:color w:val="33CCFF"/>
        </w:rPr>
        <w:br/>
        <w:t xml:space="preserve">    </w:t>
      </w:r>
      <w:r w:rsidRPr="00504783">
        <w:rPr>
          <w:rFonts w:ascii="Courier New" w:eastAsia="Times New Roman" w:hAnsi="Courier New" w:cs="Courier New"/>
          <w:color w:val="CC7832"/>
        </w:rPr>
        <w:t xml:space="preserve">for </w:t>
      </w:r>
      <w:r w:rsidRPr="00504783">
        <w:rPr>
          <w:rFonts w:ascii="Courier New" w:eastAsia="Times New Roman" w:hAnsi="Courier New" w:cs="Courier New"/>
        </w:rPr>
        <w:t>surface</w:t>
      </w:r>
      <w:r w:rsidRPr="00504783">
        <w:rPr>
          <w:rFonts w:ascii="Courier New" w:eastAsia="Times New Roman" w:hAnsi="Courier New" w:cs="Courier New"/>
          <w:color w:val="E2D6EB"/>
        </w:rPr>
        <w:t xml:space="preserve"> </w:t>
      </w:r>
      <w:r w:rsidRPr="00504783">
        <w:rPr>
          <w:rFonts w:ascii="Courier New" w:eastAsia="Times New Roman" w:hAnsi="Courier New" w:cs="Courier New"/>
          <w:color w:val="CC7832"/>
        </w:rPr>
        <w:t xml:space="preserve">in </w:t>
      </w:r>
      <w:r w:rsidRPr="00504783">
        <w:rPr>
          <w:rFonts w:ascii="Courier New" w:eastAsia="Times New Roman" w:hAnsi="Courier New" w:cs="Courier New"/>
        </w:rPr>
        <w:t>surf_vap:</w:t>
      </w:r>
      <w:r w:rsidRPr="00504783">
        <w:rPr>
          <w:rFonts w:ascii="Courier New" w:eastAsia="Times New Roman" w:hAnsi="Courier New" w:cs="Courier New"/>
        </w:rPr>
        <w:br/>
        <w:t xml:space="preserve">        surf_vap_sum += surface</w:t>
      </w:r>
      <w:r w:rsidRPr="00504783">
        <w:rPr>
          <w:rFonts w:ascii="Courier New" w:eastAsia="Times New Roman" w:hAnsi="Courier New" w:cs="Courier New"/>
          <w:color w:val="E2D6EB"/>
        </w:rPr>
        <w:br/>
        <w:t xml:space="preserve">    </w:t>
      </w:r>
      <w:r w:rsidRPr="00504783">
        <w:rPr>
          <w:rFonts w:ascii="Courier New" w:eastAsia="Times New Roman" w:hAnsi="Courier New" w:cs="Courier New"/>
          <w:color w:val="00B0F0"/>
        </w:rPr>
        <w:t># Secondly the saturation part:</w:t>
      </w:r>
      <w:r w:rsidRPr="00504783">
        <w:rPr>
          <w:rFonts w:ascii="Courier New" w:eastAsia="Times New Roman" w:hAnsi="Courier New" w:cs="Courier New"/>
          <w:color w:val="7EC3E6"/>
        </w:rPr>
        <w:br/>
        <w:t xml:space="preserve">    </w:t>
      </w:r>
      <w:r w:rsidRPr="004C172E">
        <w:rPr>
          <w:rFonts w:ascii="Courier New" w:eastAsia="Times New Roman" w:hAnsi="Courier New" w:cs="Courier New"/>
        </w:rPr>
        <w:t>(...)</w:t>
      </w:r>
      <w:r w:rsidRPr="00504783">
        <w:rPr>
          <w:rFonts w:ascii="Courier New" w:eastAsia="Times New Roman" w:hAnsi="Courier New" w:cs="Courier New"/>
        </w:rPr>
        <w:br/>
      </w:r>
      <w:r w:rsidRPr="00504783">
        <w:rPr>
          <w:rFonts w:ascii="Courier New" w:eastAsia="Times New Roman" w:hAnsi="Courier New" w:cs="Courier New"/>
          <w:color w:val="E2D6EB"/>
        </w:rPr>
        <w:t xml:space="preserve">    </w:t>
      </w:r>
      <w:r w:rsidRPr="00504783">
        <w:rPr>
          <w:rFonts w:ascii="Courier New" w:eastAsia="Times New Roman" w:hAnsi="Courier New" w:cs="Courier New"/>
          <w:color w:val="00B0F0"/>
        </w:rPr>
        <w:t># Thirdly the liquid part:</w:t>
      </w:r>
      <w:r w:rsidRPr="00504783">
        <w:rPr>
          <w:rFonts w:ascii="Courier New" w:eastAsia="Times New Roman" w:hAnsi="Courier New" w:cs="Courier New"/>
          <w:color w:val="7EC3E6"/>
        </w:rPr>
        <w:br/>
        <w:t xml:space="preserve">    </w:t>
      </w:r>
      <w:r w:rsidRPr="004C172E">
        <w:rPr>
          <w:rFonts w:ascii="Courier New" w:eastAsia="Times New Roman" w:hAnsi="Courier New" w:cs="Courier New"/>
        </w:rPr>
        <w:t>(...)</w:t>
      </w:r>
    </w:p>
    <w:p w14:paraId="2CA917E4" w14:textId="77777777" w:rsidR="00D22308" w:rsidRPr="00504783" w:rsidRDefault="00D22308" w:rsidP="00E860A4">
      <w:pPr>
        <w:pBdr>
          <w:top w:val="single" w:sz="4" w:space="1" w:color="auto" w:shadow="1"/>
          <w:left w:val="single" w:sz="4" w:space="4" w:color="auto" w:shadow="1"/>
          <w:bottom w:val="single" w:sz="4" w:space="1" w:color="auto" w:shadow="1"/>
          <w:right w:val="single" w:sz="4" w:space="4" w:color="auto" w:shadow="1"/>
        </w:pBdr>
        <w:shd w:val="clear" w:color="auto" w:fill="E7E6E6" w:themeFill="background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630"/>
        <w:rPr>
          <w:rFonts w:ascii="Courier New" w:eastAsia="Times New Roman" w:hAnsi="Courier New" w:cs="Courier New"/>
        </w:rPr>
      </w:pPr>
      <w:r w:rsidRPr="00504783">
        <w:rPr>
          <w:rFonts w:ascii="Courier New" w:eastAsia="Times New Roman" w:hAnsi="Courier New" w:cs="Courier New"/>
          <w:color w:val="E2D6EB"/>
        </w:rPr>
        <w:br/>
        <w:t xml:space="preserve">    </w:t>
      </w:r>
      <w:r w:rsidRPr="00504783">
        <w:rPr>
          <w:rFonts w:ascii="Courier New" w:eastAsia="Times New Roman" w:hAnsi="Courier New" w:cs="Courier New"/>
          <w:color w:val="CC7832"/>
        </w:rPr>
        <w:t xml:space="preserve">return </w:t>
      </w:r>
      <w:r w:rsidRPr="00504783">
        <w:rPr>
          <w:rFonts w:ascii="Courier New" w:eastAsia="Times New Roman" w:hAnsi="Courier New" w:cs="Courier New"/>
        </w:rPr>
        <w:t xml:space="preserve">(surf_vap_sum + surf_sat_sum + surf_liq_sum) * </w:t>
      </w:r>
      <w:r w:rsidRPr="004C172E">
        <w:rPr>
          <w:rFonts w:ascii="Courier New" w:eastAsia="Times New Roman" w:hAnsi="Courier New" w:cs="Courier New"/>
        </w:rPr>
        <w:tab/>
      </w:r>
      <w:r w:rsidRPr="004C172E">
        <w:rPr>
          <w:rFonts w:ascii="Courier New" w:eastAsia="Times New Roman" w:hAnsi="Courier New" w:cs="Courier New"/>
        </w:rPr>
        <w:tab/>
        <w:t xml:space="preserve">   </w:t>
      </w:r>
      <w:r w:rsidRPr="00504783">
        <w:rPr>
          <w:rFonts w:ascii="Courier New" w:eastAsia="Times New Roman" w:hAnsi="Courier New" w:cs="Courier New"/>
        </w:rPr>
        <w:t>surf_cost</w:t>
      </w:r>
    </w:p>
    <w:p w14:paraId="032814C8" w14:textId="77777777" w:rsidR="00D22308" w:rsidRPr="00303631" w:rsidRDefault="00D22308" w:rsidP="00E860A4">
      <w:pPr>
        <w:pStyle w:val="Akapitzlist"/>
        <w:spacing w:after="0" w:line="276" w:lineRule="auto"/>
        <w:jc w:val="both"/>
      </w:pPr>
      <w:r>
        <w:lastRenderedPageBreak/>
        <w:drawing>
          <wp:inline distT="0" distB="0" distL="0" distR="0" wp14:anchorId="4141617D" wp14:editId="6FEE9069">
            <wp:extent cx="5282565" cy="4307949"/>
            <wp:effectExtent l="0" t="0" r="13335" b="16510"/>
            <wp:docPr id="26" name="Wykres 26">
              <a:extLst xmlns:a="http://schemas.openxmlformats.org/drawingml/2006/main">
                <a:ext uri="{FF2B5EF4-FFF2-40B4-BE49-F238E27FC236}">
                  <a16:creationId xmlns:a16="http://schemas.microsoft.com/office/drawing/2014/main" id="{5C0058B6-607A-4739-B776-13C6A49C6AF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33B1FD78" w14:textId="249A6AA8" w:rsidR="00D22308" w:rsidRDefault="00884D28" w:rsidP="00E860A4">
      <w:pPr>
        <w:pStyle w:val="Akapitzlist"/>
        <w:spacing w:line="276" w:lineRule="auto"/>
        <w:rPr>
          <w:i/>
        </w:rPr>
      </w:pPr>
      <w:r>
        <w:rPr>
          <w:i/>
        </w:rPr>
        <w:t>Figure</w:t>
      </w:r>
      <w:r w:rsidR="00D22308">
        <w:rPr>
          <w:i/>
        </w:rPr>
        <w:t xml:space="preserve"> 5.7. Zoomed in version of temperature diagram for vapor part of condenser</w:t>
      </w:r>
      <w:r w:rsidR="00D702D4">
        <w:rPr>
          <w:i/>
        </w:rPr>
        <w:t xml:space="preserve"> (fig. 5.6)</w:t>
      </w:r>
      <w:r w:rsidR="00D22308">
        <w:rPr>
          <w:i/>
        </w:rPr>
        <w:t>.</w:t>
      </w:r>
    </w:p>
    <w:p w14:paraId="4E55C301" w14:textId="77777777" w:rsidR="00D22308" w:rsidRDefault="00D22308" w:rsidP="00E860A4">
      <w:pPr>
        <w:pStyle w:val="Akapitzlist"/>
        <w:spacing w:line="276" w:lineRule="auto"/>
        <w:rPr>
          <w:i/>
        </w:rPr>
      </w:pPr>
    </w:p>
    <w:p w14:paraId="4B26E91C" w14:textId="631DA3F4" w:rsidR="00D22308" w:rsidRDefault="00D22308" w:rsidP="000F7B47">
      <w:pPr>
        <w:pStyle w:val="Akapitzlist"/>
        <w:spacing w:line="264" w:lineRule="auto"/>
        <w:jc w:val="both"/>
        <w:rPr>
          <w:i/>
        </w:rPr>
      </w:pPr>
      <w:r>
        <w:t xml:space="preserve">The designations on the plot refer to the name of variables used in the Python code. The lists </w:t>
      </w:r>
      <w:r>
        <w:rPr>
          <w:i/>
        </w:rPr>
        <w:t>temp_</w:t>
      </w:r>
      <w:r w:rsidRPr="00060C17">
        <w:rPr>
          <w:i/>
        </w:rPr>
        <w:t>data</w:t>
      </w:r>
      <w:r>
        <w:rPr>
          <w:i/>
        </w:rPr>
        <w:t xml:space="preserve"> </w:t>
      </w:r>
      <w:r>
        <w:t xml:space="preserve">and </w:t>
      </w:r>
      <w:r>
        <w:rPr>
          <w:i/>
        </w:rPr>
        <w:t xml:space="preserve">enth_data </w:t>
      </w:r>
      <w:r>
        <w:t xml:space="preserve">have 3 dimensions – first dimension for </w:t>
      </w:r>
      <w:r w:rsidRPr="001570D3">
        <w:t>di</w:t>
      </w:r>
      <w:r>
        <w:t xml:space="preserve">stinguishing the phase zone (vapor, saturation, liquid), second dimension for distinguishing the side of heat exchanger (R717 working fluid, ambient working fluid) and third dimension for temperatures </w:t>
      </w:r>
      <w:r w:rsidR="00507657">
        <w:t xml:space="preserve">or enthalpies </w:t>
      </w:r>
      <w:r>
        <w:t>of all points of division. For the record, the points of division (blue and red dots on the diagram) are divided regarding the specific enthalpy.</w:t>
      </w:r>
      <w:r>
        <w:rPr>
          <w:i/>
        </w:rPr>
        <w:t xml:space="preserve"> </w:t>
      </w:r>
    </w:p>
    <w:p w14:paraId="2EC9B8A8" w14:textId="66E25426" w:rsidR="00D22308" w:rsidRDefault="00D22308" w:rsidP="000F7B47">
      <w:pPr>
        <w:pStyle w:val="Akapitzlist"/>
        <w:spacing w:line="264" w:lineRule="auto"/>
        <w:jc w:val="both"/>
      </w:pPr>
      <w:r w:rsidRPr="00060C17">
        <w:t>In</w:t>
      </w:r>
      <w:r>
        <w:t xml:space="preserve"> the first </w:t>
      </w:r>
      <w:r>
        <w:rPr>
          <w:i/>
        </w:rPr>
        <w:t>for</w:t>
      </w:r>
      <w:r>
        <w:t xml:space="preserve"> loop in the </w:t>
      </w:r>
      <w:r>
        <w:rPr>
          <w:i/>
        </w:rPr>
        <w:t xml:space="preserve">code fragm. </w:t>
      </w:r>
      <w:r w:rsidRPr="00690AE5">
        <w:rPr>
          <w:i/>
        </w:rPr>
        <w:t>5.13</w:t>
      </w:r>
      <w:r>
        <w:rPr>
          <w:i/>
        </w:rPr>
        <w:t xml:space="preserve"> </w:t>
      </w:r>
      <w:r>
        <w:t>the average temperatures for the R717 working fluid (</w:t>
      </w:r>
      <w:r>
        <w:rPr>
          <w:i/>
        </w:rPr>
        <w:t>aver_temp_wfl_vap)</w:t>
      </w:r>
      <w:r>
        <w:t xml:space="preserve"> and for the ambient working fluid (</w:t>
      </w:r>
      <w:r>
        <w:rPr>
          <w:i/>
        </w:rPr>
        <w:t>aver_temp_amb_vap)</w:t>
      </w:r>
      <w:r>
        <w:t xml:space="preserve"> are firstly calculated. Then it is possible to calculate the values of surfaces required for the certain values of heat exchange for all particular “small” heat exchangers using the equation 5.</w:t>
      </w:r>
      <w:r w:rsidR="00101784">
        <w:t>7</w:t>
      </w:r>
      <w:r>
        <w:t>. After calculating the surfaces, the overall surface of the condenser is obtained from the equation 5.9:</w:t>
      </w:r>
    </w:p>
    <w:tbl>
      <w:tblPr>
        <w:tblStyle w:val="Tabela-Siatka"/>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6350"/>
        <w:gridCol w:w="1361"/>
      </w:tblGrid>
      <w:tr w:rsidR="00D22308" w:rsidRPr="000737C6" w14:paraId="072BD6CA" w14:textId="77777777" w:rsidTr="0084224F">
        <w:trPr>
          <w:jc w:val="right"/>
        </w:trPr>
        <w:tc>
          <w:tcPr>
            <w:tcW w:w="750" w:type="pct"/>
            <w:vAlign w:val="center"/>
          </w:tcPr>
          <w:p w14:paraId="0BBDC493" w14:textId="77777777" w:rsidR="00D22308" w:rsidRPr="000737C6" w:rsidRDefault="00D22308" w:rsidP="00E860A4">
            <w:pPr>
              <w:pStyle w:val="Bezodstpw"/>
              <w:spacing w:line="276" w:lineRule="auto"/>
              <w:jc w:val="both"/>
              <w:rPr>
                <w:lang w:val="en-US"/>
              </w:rPr>
            </w:pPr>
          </w:p>
        </w:tc>
        <w:tc>
          <w:tcPr>
            <w:tcW w:w="3500" w:type="pct"/>
            <w:vAlign w:val="center"/>
          </w:tcPr>
          <w:p w14:paraId="0A2AF015" w14:textId="039E1476" w:rsidR="00D22308" w:rsidRPr="000737C6" w:rsidRDefault="00A77708" w:rsidP="00E860A4">
            <w:pPr>
              <w:pStyle w:val="Bezodstpw"/>
              <w:spacing w:line="276" w:lineRule="auto"/>
              <w:jc w:val="both"/>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condenser</m:t>
                    </m:r>
                  </m:sub>
                </m:sSub>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z</m:t>
                    </m:r>
                  </m:sub>
                  <m:sup/>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A</m:t>
                            </m:r>
                          </m:e>
                          <m:sub>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i</m:t>
                                </m:r>
                              </m:sub>
                            </m:sSub>
                          </m:sub>
                        </m:sSub>
                      </m:e>
                    </m:nary>
                  </m:e>
                </m:nary>
              </m:oMath>
            </m:oMathPara>
          </w:p>
        </w:tc>
        <w:tc>
          <w:tcPr>
            <w:tcW w:w="750" w:type="pct"/>
            <w:vAlign w:val="center"/>
          </w:tcPr>
          <w:p w14:paraId="2C48FD58" w14:textId="77777777" w:rsidR="00D22308" w:rsidRPr="000737C6" w:rsidRDefault="00D22308" w:rsidP="00E860A4">
            <w:pPr>
              <w:pStyle w:val="Bezodstpw"/>
              <w:numPr>
                <w:ilvl w:val="1"/>
                <w:numId w:val="48"/>
              </w:numPr>
              <w:spacing w:line="276" w:lineRule="auto"/>
              <w:jc w:val="right"/>
              <w:rPr>
                <w:lang w:val="en-US"/>
              </w:rPr>
            </w:pPr>
          </w:p>
        </w:tc>
      </w:tr>
    </w:tbl>
    <w:p w14:paraId="37DBB13D" w14:textId="77777777" w:rsidR="00D22308" w:rsidRDefault="00D22308" w:rsidP="00E860A4">
      <w:pPr>
        <w:pStyle w:val="Akapitzlist"/>
        <w:spacing w:line="276" w:lineRule="auto"/>
        <w:jc w:val="both"/>
      </w:pPr>
      <w:r>
        <w:t>where:</w:t>
      </w:r>
    </w:p>
    <w:p w14:paraId="022B514C" w14:textId="77777777" w:rsidR="00D22308" w:rsidRDefault="00D22308" w:rsidP="00E860A4">
      <w:pPr>
        <w:pStyle w:val="Akapitzlist"/>
        <w:spacing w:line="276" w:lineRule="auto"/>
        <w:jc w:val="both"/>
      </w:pPr>
      <w:r w:rsidRPr="00AA2754">
        <w:rPr>
          <w:i/>
        </w:rPr>
        <w:t>A</w:t>
      </w:r>
      <w:r w:rsidRPr="00AA2754">
        <w:rPr>
          <w:i/>
          <w:vertAlign w:val="subscript"/>
        </w:rPr>
        <w:t>condenser</w:t>
      </w:r>
      <w:r w:rsidRPr="00AA2754">
        <w:rPr>
          <w:i/>
        </w:rPr>
        <w:t xml:space="preserve"> </w:t>
      </w:r>
      <w:r>
        <w:t>– overall surface of the condenser, m</w:t>
      </w:r>
      <w:r>
        <w:rPr>
          <w:vertAlign w:val="superscript"/>
        </w:rPr>
        <w:t>2</w:t>
      </w:r>
    </w:p>
    <w:p w14:paraId="52DA85CF" w14:textId="77777777" w:rsidR="00D22308" w:rsidRDefault="00D22308" w:rsidP="00E860A4">
      <w:pPr>
        <w:pStyle w:val="Akapitzlist"/>
        <w:spacing w:line="276" w:lineRule="auto"/>
        <w:jc w:val="both"/>
      </w:pPr>
      <w:r w:rsidRPr="00AA2754">
        <w:rPr>
          <w:i/>
        </w:rPr>
        <w:t>z</w:t>
      </w:r>
      <w:r>
        <w:t xml:space="preserve"> – number of considered phase zones</w:t>
      </w:r>
    </w:p>
    <w:p w14:paraId="244C2EB2" w14:textId="77777777" w:rsidR="00D22308" w:rsidRDefault="00D22308" w:rsidP="00E860A4">
      <w:pPr>
        <w:pStyle w:val="Akapitzlist"/>
        <w:spacing w:line="276" w:lineRule="auto"/>
        <w:jc w:val="both"/>
      </w:pPr>
      <w:r w:rsidRPr="00AA2754">
        <w:rPr>
          <w:i/>
        </w:rPr>
        <w:t xml:space="preserve">i </w:t>
      </w:r>
      <w:r>
        <w:t>– number of division points</w:t>
      </w:r>
    </w:p>
    <w:p w14:paraId="19A81AA3" w14:textId="77777777" w:rsidR="00D22308" w:rsidRDefault="00D22308" w:rsidP="00E860A4">
      <w:pPr>
        <w:pStyle w:val="Akapitzlist"/>
        <w:spacing w:line="276" w:lineRule="auto"/>
        <w:jc w:val="both"/>
      </w:pPr>
    </w:p>
    <w:p w14:paraId="41763B28" w14:textId="77777777" w:rsidR="000F7B47" w:rsidRDefault="00D22308" w:rsidP="00E860A4">
      <w:pPr>
        <w:pStyle w:val="Akapitzlist"/>
        <w:spacing w:line="276" w:lineRule="auto"/>
        <w:jc w:val="both"/>
      </w:pPr>
      <w:r>
        <w:t>Finally, using the equation 5.</w:t>
      </w:r>
      <w:r w:rsidR="00307394">
        <w:t>6</w:t>
      </w:r>
      <w:r>
        <w:t xml:space="preserve"> the cost of the component can be achieved. </w:t>
      </w:r>
    </w:p>
    <w:p w14:paraId="45FCFCC9" w14:textId="58B41D79" w:rsidR="001106D4" w:rsidRDefault="00D22308" w:rsidP="003E4A9F">
      <w:pPr>
        <w:pStyle w:val="Akapitzlist"/>
        <w:spacing w:line="276" w:lineRule="auto"/>
        <w:jc w:val="both"/>
        <w:rPr>
          <w:rFonts w:asciiTheme="majorHAnsi" w:eastAsiaTheme="majorEastAsia" w:hAnsiTheme="majorHAnsi" w:cstheme="majorBidi"/>
          <w:color w:val="0D0D0D" w:themeColor="text1" w:themeTint="F2"/>
          <w:sz w:val="26"/>
          <w:szCs w:val="26"/>
        </w:rPr>
      </w:pPr>
      <w:r>
        <w:t xml:space="preserve">Costs of evaporators are calculated analogically. </w:t>
      </w:r>
      <w:bookmarkStart w:id="211" w:name="_Toc14045907"/>
      <w:r w:rsidR="001106D4">
        <w:rPr>
          <w:sz w:val="26"/>
          <w:szCs w:val="26"/>
        </w:rPr>
        <w:br w:type="page"/>
      </w:r>
    </w:p>
    <w:p w14:paraId="47D1DF75" w14:textId="13C34A10" w:rsidR="00D91B2E" w:rsidRDefault="00D22308" w:rsidP="00E860A4">
      <w:pPr>
        <w:pStyle w:val="Nagwek3"/>
        <w:numPr>
          <w:ilvl w:val="2"/>
          <w:numId w:val="43"/>
        </w:numPr>
        <w:spacing w:line="276" w:lineRule="auto"/>
        <w:ind w:left="720"/>
        <w:rPr>
          <w:sz w:val="26"/>
          <w:szCs w:val="26"/>
        </w:rPr>
      </w:pPr>
      <w:bookmarkStart w:id="212" w:name="_Toc14080457"/>
      <w:r w:rsidRPr="00D22308">
        <w:rPr>
          <w:sz w:val="26"/>
          <w:szCs w:val="26"/>
        </w:rPr>
        <w:lastRenderedPageBreak/>
        <w:t>Decision variables</w:t>
      </w:r>
      <w:bookmarkEnd w:id="211"/>
      <w:bookmarkEnd w:id="212"/>
    </w:p>
    <w:p w14:paraId="501E9163" w14:textId="62333A21" w:rsidR="00D22710" w:rsidRDefault="00AF4031" w:rsidP="00E860A4">
      <w:pPr>
        <w:spacing w:line="276" w:lineRule="auto"/>
        <w:jc w:val="both"/>
      </w:pPr>
      <w:r>
        <w:t>Before starting the optim</w:t>
      </w:r>
      <w:r w:rsidR="006319D5">
        <w:t xml:space="preserve">ization it is necessary to choose the variables, </w:t>
      </w:r>
      <w:r w:rsidR="00492389">
        <w:t xml:space="preserve">values of which should be optimized. </w:t>
      </w:r>
      <w:r w:rsidR="001D5DC0">
        <w:t xml:space="preserve">Regarding the </w:t>
      </w:r>
      <w:r w:rsidR="000C668D">
        <w:t xml:space="preserve">potential application of the HDRM it can be assumed, that the parameters of the </w:t>
      </w:r>
      <w:r w:rsidR="00153C35">
        <w:t>“cold side” should be kept constant</w:t>
      </w:r>
      <w:r w:rsidR="00116010">
        <w:t xml:space="preserve"> (design variables). </w:t>
      </w:r>
      <w:r w:rsidR="006D330B">
        <w:t xml:space="preserve">In order to provide more accessible explanation of the choice of decision variables, the diagram from chapter 2 was </w:t>
      </w:r>
      <w:r w:rsidR="00257EF6">
        <w:t>depicted in</w:t>
      </w:r>
      <w:r w:rsidR="006D330B">
        <w:t xml:space="preserve"> the </w:t>
      </w:r>
      <w:r w:rsidR="00884D28">
        <w:t>figure</w:t>
      </w:r>
      <w:r w:rsidR="006D330B">
        <w:t xml:space="preserve"> 5.8. </w:t>
      </w:r>
      <w:r w:rsidR="00251DAE">
        <w:t xml:space="preserve">The following variables were decided to be treated as </w:t>
      </w:r>
      <w:r w:rsidR="00D22710">
        <w:t>decision variables in certain ranges of values:</w:t>
      </w:r>
    </w:p>
    <w:p w14:paraId="49673BA9" w14:textId="46DB1974" w:rsidR="003A3534" w:rsidRDefault="00211DBA" w:rsidP="00E860A4">
      <w:pPr>
        <w:pStyle w:val="Akapitzlist"/>
        <w:numPr>
          <w:ilvl w:val="0"/>
          <w:numId w:val="46"/>
        </w:numPr>
        <w:spacing w:line="276" w:lineRule="auto"/>
        <w:jc w:val="both"/>
      </w:pPr>
      <w:r>
        <w:t>pressure before turbine</w:t>
      </w:r>
      <w:r w:rsidR="00A66377">
        <w:t xml:space="preserve"> (</w:t>
      </w:r>
      <w:r w:rsidR="00A66377">
        <w:rPr>
          <w:i/>
        </w:rPr>
        <w:t>press</w:t>
      </w:r>
      <w:r w:rsidR="00CD171B">
        <w:rPr>
          <w:i/>
        </w:rPr>
        <w:t>_bef_turb</w:t>
      </w:r>
      <w:r w:rsidR="00CD171B">
        <w:t>)</w:t>
      </w:r>
      <w:r>
        <w:t xml:space="preserve"> </w:t>
      </w:r>
      <w:r w:rsidR="003341A0">
        <w:t>–</w:t>
      </w:r>
      <w:r>
        <w:t xml:space="preserve"> </w:t>
      </w:r>
      <w:r w:rsidR="003341A0">
        <w:t>the value of pressure in points 1P, 1P’, 1P’’</w:t>
      </w:r>
      <w:r w:rsidR="00AD198B">
        <w:t xml:space="preserve"> on the </w:t>
      </w:r>
      <w:r w:rsidR="00884D28">
        <w:t>figure</w:t>
      </w:r>
      <w:r w:rsidR="00AD198B">
        <w:t xml:space="preserve"> 5.</w:t>
      </w:r>
      <w:r w:rsidR="001B256F">
        <w:t xml:space="preserve">8, constraints: </w:t>
      </w:r>
      <w:r w:rsidR="005A26A1">
        <w:t xml:space="preserve">p </w:t>
      </w:r>
      <w:r w:rsidR="000F5488">
        <w:rPr>
          <w:rFonts w:cstheme="minorHAnsi"/>
        </w:rPr>
        <w:t>ϵ</w:t>
      </w:r>
      <w:r w:rsidR="000F5488">
        <w:t xml:space="preserve"> </w:t>
      </w:r>
      <w:r w:rsidR="003A3534">
        <w:t>(56 bar; 72 bar);</w:t>
      </w:r>
    </w:p>
    <w:p w14:paraId="62F42965" w14:textId="7EE6C245" w:rsidR="00A66377" w:rsidRPr="004B3CAE" w:rsidRDefault="00A66377" w:rsidP="00E860A4">
      <w:pPr>
        <w:pStyle w:val="Akapitzlist"/>
        <w:numPr>
          <w:ilvl w:val="0"/>
          <w:numId w:val="46"/>
        </w:numPr>
        <w:spacing w:line="276" w:lineRule="auto"/>
        <w:jc w:val="both"/>
      </w:pPr>
      <w:r>
        <w:t>saturation temperature in condenser (</w:t>
      </w:r>
      <w:r>
        <w:rPr>
          <w:i/>
        </w:rPr>
        <w:t>t_cond</w:t>
      </w:r>
      <w:r>
        <w:t>)</w:t>
      </w:r>
      <w:r w:rsidR="00CD171B">
        <w:t xml:space="preserve"> – the value of temperature between </w:t>
      </w:r>
      <w:r w:rsidR="00061B14">
        <w:t xml:space="preserve">saturation borders on the line between points 2P and 3 on the </w:t>
      </w:r>
      <w:r w:rsidR="00884D28">
        <w:t>figure</w:t>
      </w:r>
      <w:r w:rsidR="00061B14">
        <w:t xml:space="preserve"> 5.8, constraints</w:t>
      </w:r>
      <w:r w:rsidR="001F31EC">
        <w:t xml:space="preserve">: </w:t>
      </w:r>
      <w:r w:rsidR="00507BB2">
        <w:t>T</w:t>
      </w:r>
      <w:r w:rsidR="001F31EC">
        <w:t xml:space="preserve"> </w:t>
      </w:r>
      <w:r w:rsidR="001F31EC">
        <w:rPr>
          <w:rFonts w:cstheme="minorHAnsi"/>
        </w:rPr>
        <w:t>ϵ (30</w:t>
      </w:r>
      <w:r w:rsidR="00865EC6">
        <w:rPr>
          <w:rFonts w:cstheme="minorHAnsi"/>
        </w:rPr>
        <w:t xml:space="preserve"> </w:t>
      </w:r>
      <w:r w:rsidR="00865EC6" w:rsidRPr="00C51478">
        <w:t>°C</w:t>
      </w:r>
      <w:r w:rsidR="001F31EC">
        <w:rPr>
          <w:rFonts w:cstheme="minorHAnsi"/>
        </w:rPr>
        <w:t>, 35</w:t>
      </w:r>
      <w:r w:rsidR="00865EC6">
        <w:rPr>
          <w:rFonts w:cstheme="minorHAnsi"/>
        </w:rPr>
        <w:t xml:space="preserve"> </w:t>
      </w:r>
      <w:r w:rsidR="00865EC6" w:rsidRPr="00C51478">
        <w:t>°C</w:t>
      </w:r>
      <w:r w:rsidR="001F31EC">
        <w:rPr>
          <w:rFonts w:cstheme="minorHAnsi"/>
        </w:rPr>
        <w:t>)</w:t>
      </w:r>
      <w:r w:rsidR="00F41208">
        <w:rPr>
          <w:rFonts w:cstheme="minorHAnsi"/>
        </w:rPr>
        <w:t xml:space="preserve">. Obviously higher temperature in condenser stays in contradiction to the efficiency, but on the other hand </w:t>
      </w:r>
      <w:r w:rsidR="002D3536">
        <w:rPr>
          <w:rFonts w:cstheme="minorHAnsi"/>
        </w:rPr>
        <w:t>it significantly reduces the cost of condenser and simultaneously value of SIC</w:t>
      </w:r>
      <w:r w:rsidR="004B3CAE">
        <w:rPr>
          <w:rFonts w:cstheme="minorHAnsi"/>
        </w:rPr>
        <w:t>.</w:t>
      </w:r>
    </w:p>
    <w:p w14:paraId="7680926F" w14:textId="25B17AC3" w:rsidR="004B3CAE" w:rsidRDefault="004B6DC1" w:rsidP="00E860A4">
      <w:pPr>
        <w:pStyle w:val="Akapitzlist"/>
        <w:numPr>
          <w:ilvl w:val="0"/>
          <w:numId w:val="46"/>
        </w:numPr>
        <w:spacing w:line="276" w:lineRule="auto"/>
        <w:jc w:val="both"/>
      </w:pPr>
      <w:r>
        <w:rPr>
          <w:rFonts w:cstheme="minorHAnsi"/>
        </w:rPr>
        <w:t>temperature before turbine (</w:t>
      </w:r>
      <w:r>
        <w:rPr>
          <w:rFonts w:cstheme="minorHAnsi"/>
          <w:i/>
        </w:rPr>
        <w:t>temp_bef_turb</w:t>
      </w:r>
      <w:r>
        <w:rPr>
          <w:rFonts w:cstheme="minorHAnsi"/>
        </w:rPr>
        <w:t>)</w:t>
      </w:r>
      <w:r w:rsidR="0000453A">
        <w:rPr>
          <w:rFonts w:cstheme="minorHAnsi"/>
        </w:rPr>
        <w:t xml:space="preserve"> – the value of temperature, which modification is actually shown on the </w:t>
      </w:r>
      <w:r w:rsidR="00884D28">
        <w:rPr>
          <w:rFonts w:cstheme="minorHAnsi"/>
        </w:rPr>
        <w:t>figure</w:t>
      </w:r>
      <w:r w:rsidR="0000453A">
        <w:rPr>
          <w:rFonts w:cstheme="minorHAnsi"/>
        </w:rPr>
        <w:t xml:space="preserve"> 5.8</w:t>
      </w:r>
      <w:r w:rsidR="00507BB2">
        <w:rPr>
          <w:rFonts w:cstheme="minorHAnsi"/>
        </w:rPr>
        <w:t>, constraints: T</w:t>
      </w:r>
      <w:r w:rsidR="00507BB2">
        <w:t xml:space="preserve"> </w:t>
      </w:r>
      <w:r w:rsidR="00507BB2">
        <w:rPr>
          <w:rFonts w:cstheme="minorHAnsi"/>
        </w:rPr>
        <w:t>ϵ (</w:t>
      </w:r>
      <w:r w:rsidR="00726662">
        <w:rPr>
          <w:rFonts w:cstheme="minorHAnsi"/>
        </w:rPr>
        <w:t>20</w:t>
      </w:r>
      <w:r w:rsidR="00507BB2">
        <w:rPr>
          <w:rFonts w:cstheme="minorHAnsi"/>
        </w:rPr>
        <w:t xml:space="preserve">0 </w:t>
      </w:r>
      <w:r w:rsidR="00507BB2" w:rsidRPr="00C51478">
        <w:t>°C</w:t>
      </w:r>
      <w:r w:rsidR="00507BB2">
        <w:rPr>
          <w:rFonts w:cstheme="minorHAnsi"/>
        </w:rPr>
        <w:t xml:space="preserve">, </w:t>
      </w:r>
      <w:r w:rsidR="00726662">
        <w:rPr>
          <w:rFonts w:cstheme="minorHAnsi"/>
        </w:rPr>
        <w:t>29</w:t>
      </w:r>
      <w:r w:rsidR="00507BB2">
        <w:rPr>
          <w:rFonts w:cstheme="minorHAnsi"/>
        </w:rPr>
        <w:t xml:space="preserve">5 </w:t>
      </w:r>
      <w:r w:rsidR="00507BB2" w:rsidRPr="00C51478">
        <w:t>°C</w:t>
      </w:r>
      <w:r w:rsidR="00507BB2">
        <w:rPr>
          <w:rFonts w:cstheme="minorHAnsi"/>
        </w:rPr>
        <w:t>)</w:t>
      </w:r>
      <w:r w:rsidR="00726662">
        <w:rPr>
          <w:rFonts w:cstheme="minorHAnsi"/>
        </w:rPr>
        <w:t xml:space="preserve">. Since the value of </w:t>
      </w:r>
      <w:r w:rsidR="007F6B9A">
        <w:rPr>
          <w:rFonts w:cstheme="minorHAnsi"/>
        </w:rPr>
        <w:t xml:space="preserve">heating source is assumed to be 300 </w:t>
      </w:r>
      <w:r w:rsidR="007F6B9A" w:rsidRPr="00C51478">
        <w:t>°C</w:t>
      </w:r>
      <w:r w:rsidR="007F6B9A">
        <w:t xml:space="preserve">, it seems to be no </w:t>
      </w:r>
      <w:r w:rsidR="004F22C0">
        <w:t xml:space="preserve">contradictions </w:t>
      </w:r>
      <w:r w:rsidR="004931E8">
        <w:t>for</w:t>
      </w:r>
      <w:r w:rsidR="004F22C0">
        <w:t xml:space="preserve"> increasing the temperature before turbine, even to 295 </w:t>
      </w:r>
      <w:r w:rsidR="004F22C0" w:rsidRPr="00C51478">
        <w:t>°C</w:t>
      </w:r>
      <w:r w:rsidR="00C21665">
        <w:t xml:space="preserve">. However, </w:t>
      </w:r>
      <w:r w:rsidR="001C1240">
        <w:t xml:space="preserve">higher temperature indicates necessity of using bigger evaporator, which </w:t>
      </w:r>
      <w:r w:rsidR="00A2209D">
        <w:t>leads to increasing the value of SIC.</w:t>
      </w:r>
    </w:p>
    <w:p w14:paraId="24BF485C" w14:textId="77777777" w:rsidR="00AE501C" w:rsidRDefault="00AE501C" w:rsidP="00E860A4">
      <w:pPr>
        <w:pStyle w:val="Akapitzlist"/>
        <w:spacing w:line="276" w:lineRule="auto"/>
        <w:jc w:val="both"/>
      </w:pPr>
    </w:p>
    <w:p w14:paraId="2BAAEEB5" w14:textId="2945F4CD" w:rsidR="00D91B2E" w:rsidRDefault="00153C35" w:rsidP="00E860A4">
      <w:pPr>
        <w:spacing w:after="0" w:line="276" w:lineRule="auto"/>
        <w:jc w:val="both"/>
      </w:pPr>
      <w:r w:rsidRPr="00C51478">
        <w:object w:dxaOrig="11251" w:dyaOrig="5910" w14:anchorId="1F39E202">
          <v:shape id="_x0000_i1047" type="#_x0000_t75" style="width:451.55pt;height:236.4pt" o:ole="">
            <v:imagedata r:id="rId28" o:title=""/>
          </v:shape>
          <o:OLEObject Type="Embed" ProgID="Visio.Drawing.15" ShapeID="_x0000_i1047" DrawAspect="Content" ObjectID="_1626121992" r:id="rId88"/>
        </w:object>
      </w:r>
    </w:p>
    <w:p w14:paraId="211F309C" w14:textId="64600F89" w:rsidR="004B2347" w:rsidRDefault="00884D28" w:rsidP="00E860A4">
      <w:pPr>
        <w:spacing w:after="0" w:line="276" w:lineRule="auto"/>
        <w:jc w:val="both"/>
        <w:rPr>
          <w:i/>
        </w:rPr>
      </w:pPr>
      <w:r>
        <w:rPr>
          <w:i/>
        </w:rPr>
        <w:t>Figure</w:t>
      </w:r>
      <w:r w:rsidR="00D800BB">
        <w:rPr>
          <w:i/>
        </w:rPr>
        <w:t xml:space="preserve"> 5.8. </w:t>
      </w:r>
      <w:r w:rsidR="00421C76">
        <w:rPr>
          <w:i/>
        </w:rPr>
        <w:t>Schematic of HDRM cycle on p-h diagram.</w:t>
      </w:r>
    </w:p>
    <w:p w14:paraId="2CAD5979" w14:textId="5EE807B4" w:rsidR="004B2347" w:rsidRPr="004B2347" w:rsidRDefault="00271EC7" w:rsidP="00E860A4">
      <w:pPr>
        <w:pStyle w:val="Nagwek3"/>
        <w:numPr>
          <w:ilvl w:val="2"/>
          <w:numId w:val="43"/>
        </w:numPr>
        <w:spacing w:line="276" w:lineRule="auto"/>
        <w:ind w:left="720"/>
        <w:rPr>
          <w:sz w:val="26"/>
          <w:szCs w:val="26"/>
        </w:rPr>
      </w:pPr>
      <w:bookmarkStart w:id="213" w:name="_Toc14045908"/>
      <w:bookmarkStart w:id="214" w:name="_Toc14080458"/>
      <w:r>
        <w:rPr>
          <w:sz w:val="26"/>
          <w:szCs w:val="26"/>
        </w:rPr>
        <w:t>Multi-objective</w:t>
      </w:r>
      <w:r w:rsidR="004B2347" w:rsidRPr="004B2347">
        <w:rPr>
          <w:sz w:val="26"/>
          <w:szCs w:val="26"/>
        </w:rPr>
        <w:t xml:space="preserve"> Genetic Algorithm</w:t>
      </w:r>
      <w:r w:rsidR="00FF52AB">
        <w:rPr>
          <w:sz w:val="26"/>
          <w:szCs w:val="26"/>
        </w:rPr>
        <w:t xml:space="preserve"> (MOGA)</w:t>
      </w:r>
      <w:bookmarkEnd w:id="213"/>
      <w:bookmarkEnd w:id="214"/>
    </w:p>
    <w:p w14:paraId="7B5CBF5D" w14:textId="65F446C9" w:rsidR="004B2347" w:rsidRDefault="004B2347" w:rsidP="00E860A4">
      <w:pPr>
        <w:spacing w:line="276" w:lineRule="auto"/>
        <w:jc w:val="both"/>
      </w:pPr>
      <w:r>
        <w:t>The principle of operation of the Genetic Algorithm is similar in both cases</w:t>
      </w:r>
      <w:r w:rsidR="00D71DE8">
        <w:t xml:space="preserve"> of single and multi-objective optimization. The only difference is the evaluation </w:t>
      </w:r>
      <w:r w:rsidR="00354584">
        <w:t xml:space="preserve">function. While in single objective the evaluation is quite simple (it only required comparing the members of population regarding the value of energetic efficiency), in multi-objective optimization the method of evaluating members is more complicated, since it has to consider at least two objectives. In this case it was decided to use the Pareto approach and apply for this purpose the Kung’s method. Therefore, it is expected for the algorithm to choose </w:t>
      </w:r>
      <w:r w:rsidR="00354584">
        <w:lastRenderedPageBreak/>
        <w:t xml:space="preserve">not only one best member of the population, but a whole set of non-dominated </w:t>
      </w:r>
      <w:r w:rsidR="0047152D">
        <w:t>solutions</w:t>
      </w:r>
      <w:r w:rsidR="00354584">
        <w:t xml:space="preserve"> in every generation.</w:t>
      </w:r>
      <w:r w:rsidR="00354584" w:rsidRPr="00354584">
        <w:t xml:space="preserve"> </w:t>
      </w:r>
    </w:p>
    <w:p w14:paraId="049A192C" w14:textId="00EAD761" w:rsidR="00C70AED" w:rsidRPr="00A67958" w:rsidRDefault="00C70AED" w:rsidP="00E860A4">
      <w:pPr>
        <w:spacing w:line="276" w:lineRule="auto"/>
        <w:jc w:val="both"/>
      </w:pPr>
      <w:r>
        <w:t xml:space="preserve">Firstly, the evaluation </w:t>
      </w:r>
      <w:r w:rsidR="00634FCA">
        <w:t xml:space="preserve">is executed using </w:t>
      </w:r>
      <w:r w:rsidR="00634FCA">
        <w:rPr>
          <w:i/>
        </w:rPr>
        <w:t>calculate_eff_evap_as_heat_source</w:t>
      </w:r>
      <w:r w:rsidR="00583E41">
        <w:rPr>
          <w:i/>
        </w:rPr>
        <w:t>()</w:t>
      </w:r>
      <w:r w:rsidR="00634FCA">
        <w:t xml:space="preserve"> method</w:t>
      </w:r>
      <w:r w:rsidR="00774883">
        <w:t xml:space="preserve">, which is briefly described in </w:t>
      </w:r>
      <w:r w:rsidR="00C754EE">
        <w:t xml:space="preserve">subchapter 5.2.1. </w:t>
      </w:r>
      <w:r w:rsidR="001A06B5">
        <w:t>In</w:t>
      </w:r>
      <w:r w:rsidR="00C754EE">
        <w:t xml:space="preserve"> case of multi-objective optimization problem the two objectives are required. Therefore</w:t>
      </w:r>
      <w:r w:rsidR="00A91386">
        <w:t xml:space="preserve">, values of two objectives are saved in the list of variables for the particular member of population. This process is </w:t>
      </w:r>
      <w:r w:rsidR="00257EF6">
        <w:t>depicted in</w:t>
      </w:r>
      <w:r w:rsidR="00A67958">
        <w:t xml:space="preserve"> the </w:t>
      </w:r>
      <w:r w:rsidR="00A67958">
        <w:rPr>
          <w:i/>
        </w:rPr>
        <w:t>code fragm. 5.14</w:t>
      </w:r>
      <w:r w:rsidR="00A67958">
        <w:t>.</w:t>
      </w:r>
    </w:p>
    <w:p w14:paraId="0AA6F4B6" w14:textId="50CCF8C3" w:rsidR="00A67958" w:rsidRDefault="00A67958" w:rsidP="00E860A4">
      <w:pPr>
        <w:spacing w:after="0" w:line="276" w:lineRule="auto"/>
        <w:jc w:val="both"/>
        <w:rPr>
          <w:i/>
        </w:rPr>
      </w:pPr>
      <w:r>
        <w:rPr>
          <w:i/>
        </w:rPr>
        <w:t>Code fragm. 5.14.</w:t>
      </w:r>
    </w:p>
    <w:p w14:paraId="0EEDCADA" w14:textId="302D2B30" w:rsidR="009C6842" w:rsidRPr="00F708F3" w:rsidRDefault="009C6842"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color w:val="E2D6EB"/>
          <w:sz w:val="22"/>
          <w:szCs w:val="22"/>
        </w:rPr>
      </w:pPr>
      <w:r w:rsidRPr="00313731">
        <w:rPr>
          <w:color w:val="00B0F0"/>
          <w:sz w:val="22"/>
          <w:szCs w:val="22"/>
        </w:rPr>
        <w:t xml:space="preserve"># 2. Evaluation - calculating efficiencies and specified investment </w:t>
      </w:r>
      <w:r w:rsidR="00F708F3" w:rsidRPr="00313731">
        <w:rPr>
          <w:color w:val="00B0F0"/>
          <w:sz w:val="22"/>
          <w:szCs w:val="22"/>
        </w:rPr>
        <w:t xml:space="preserve"># </w:t>
      </w:r>
      <w:r w:rsidRPr="00313731">
        <w:rPr>
          <w:color w:val="00B0F0"/>
          <w:sz w:val="22"/>
          <w:szCs w:val="22"/>
        </w:rPr>
        <w:t xml:space="preserve">cost (SIC) of members, according to which members are going to be </w:t>
      </w:r>
      <w:r w:rsidR="00F708F3" w:rsidRPr="00313731">
        <w:rPr>
          <w:color w:val="00B0F0"/>
          <w:sz w:val="22"/>
          <w:szCs w:val="22"/>
        </w:rPr>
        <w:t># rightly</w:t>
      </w:r>
      <w:r w:rsidRPr="00313731">
        <w:rPr>
          <w:color w:val="00B0F0"/>
          <w:sz w:val="22"/>
          <w:szCs w:val="22"/>
        </w:rPr>
        <w:t xml:space="preserve"> compared in multi</w:t>
      </w:r>
      <w:r w:rsidR="00F708F3" w:rsidRPr="00313731">
        <w:rPr>
          <w:color w:val="00B0F0"/>
          <w:sz w:val="22"/>
          <w:szCs w:val="22"/>
        </w:rPr>
        <w:t>-</w:t>
      </w:r>
      <w:r w:rsidRPr="00313731">
        <w:rPr>
          <w:color w:val="00B0F0"/>
          <w:sz w:val="22"/>
          <w:szCs w:val="22"/>
        </w:rPr>
        <w:t>objective optimization:</w:t>
      </w:r>
      <w:r w:rsidRPr="00F708F3">
        <w:rPr>
          <w:color w:val="7EC3E6"/>
          <w:sz w:val="22"/>
          <w:szCs w:val="22"/>
        </w:rPr>
        <w:br/>
      </w:r>
      <w:r w:rsidRPr="00F708F3">
        <w:rPr>
          <w:color w:val="CC7832"/>
          <w:sz w:val="22"/>
          <w:szCs w:val="22"/>
        </w:rPr>
        <w:t xml:space="preserve">for </w:t>
      </w:r>
      <w:r w:rsidRPr="00313731">
        <w:rPr>
          <w:sz w:val="22"/>
          <w:szCs w:val="22"/>
        </w:rPr>
        <w:t>m</w:t>
      </w:r>
      <w:r w:rsidRPr="00F708F3">
        <w:rPr>
          <w:color w:val="E2D6EB"/>
          <w:sz w:val="22"/>
          <w:szCs w:val="22"/>
        </w:rPr>
        <w:t xml:space="preserve"> </w:t>
      </w:r>
      <w:r w:rsidRPr="00F708F3">
        <w:rPr>
          <w:color w:val="CC7832"/>
          <w:sz w:val="22"/>
          <w:szCs w:val="22"/>
        </w:rPr>
        <w:t xml:space="preserve">in </w:t>
      </w:r>
      <w:r w:rsidRPr="00313731">
        <w:rPr>
          <w:sz w:val="22"/>
          <w:szCs w:val="22"/>
        </w:rPr>
        <w:t>members_matrix:</w:t>
      </w:r>
      <w:r w:rsidRPr="00313731">
        <w:rPr>
          <w:sz w:val="22"/>
          <w:szCs w:val="22"/>
        </w:rPr>
        <w:br/>
        <w:t xml:space="preserve">    results = calculate_eff_evap_as_heat_source(m[</w:t>
      </w:r>
      <w:r w:rsidRPr="00F708F3">
        <w:rPr>
          <w:b/>
          <w:bCs/>
          <w:color w:val="33CCFF"/>
          <w:sz w:val="22"/>
          <w:szCs w:val="22"/>
        </w:rPr>
        <w:t>0</w:t>
      </w:r>
      <w:r w:rsidR="00F708F3" w:rsidRPr="00313731">
        <w:rPr>
          <w:sz w:val="22"/>
          <w:szCs w:val="22"/>
        </w:rPr>
        <w:t>], (...),</w:t>
      </w:r>
      <w:r w:rsidRPr="00313731">
        <w:rPr>
          <w:b/>
          <w:bCs/>
          <w:sz w:val="22"/>
          <w:szCs w:val="22"/>
        </w:rPr>
        <w:t xml:space="preserve"> </w:t>
      </w:r>
      <w:r w:rsidRPr="00313731">
        <w:rPr>
          <w:sz w:val="22"/>
          <w:szCs w:val="22"/>
        </w:rPr>
        <w:t>m[</w:t>
      </w:r>
      <w:r w:rsidRPr="00F708F3">
        <w:rPr>
          <w:b/>
          <w:bCs/>
          <w:color w:val="33CCFF"/>
          <w:sz w:val="22"/>
          <w:szCs w:val="22"/>
        </w:rPr>
        <w:t>31</w:t>
      </w:r>
      <w:r w:rsidRPr="00313731">
        <w:rPr>
          <w:sz w:val="22"/>
          <w:szCs w:val="22"/>
        </w:rPr>
        <w:t>])</w:t>
      </w:r>
      <w:r w:rsidRPr="00313731">
        <w:rPr>
          <w:sz w:val="22"/>
          <w:szCs w:val="22"/>
        </w:rPr>
        <w:br/>
        <w:t xml:space="preserve">    m[</w:t>
      </w:r>
      <w:r w:rsidRPr="00F708F3">
        <w:rPr>
          <w:b/>
          <w:bCs/>
          <w:color w:val="33CCFF"/>
          <w:sz w:val="22"/>
          <w:szCs w:val="22"/>
        </w:rPr>
        <w:t>32</w:t>
      </w:r>
      <w:r w:rsidRPr="00313731">
        <w:rPr>
          <w:sz w:val="22"/>
          <w:szCs w:val="22"/>
        </w:rPr>
        <w:t>] = results[</w:t>
      </w:r>
      <w:r w:rsidRPr="00F708F3">
        <w:rPr>
          <w:b/>
          <w:bCs/>
          <w:color w:val="33CCFF"/>
          <w:sz w:val="22"/>
          <w:szCs w:val="22"/>
        </w:rPr>
        <w:t>0</w:t>
      </w:r>
      <w:r w:rsidRPr="00313731">
        <w:rPr>
          <w:sz w:val="22"/>
          <w:szCs w:val="22"/>
        </w:rPr>
        <w:t xml:space="preserve">]  </w:t>
      </w:r>
      <w:r w:rsidRPr="00313731">
        <w:rPr>
          <w:color w:val="00B0F0"/>
          <w:sz w:val="22"/>
          <w:szCs w:val="22"/>
        </w:rPr>
        <w:t># efficiency</w:t>
      </w:r>
      <w:r w:rsidRPr="00313731">
        <w:rPr>
          <w:sz w:val="22"/>
          <w:szCs w:val="22"/>
        </w:rPr>
        <w:br/>
        <w:t xml:space="preserve">    m[</w:t>
      </w:r>
      <w:r w:rsidRPr="00F708F3">
        <w:rPr>
          <w:b/>
          <w:bCs/>
          <w:color w:val="33CCFF"/>
          <w:sz w:val="22"/>
          <w:szCs w:val="22"/>
        </w:rPr>
        <w:t>33</w:t>
      </w:r>
      <w:r w:rsidRPr="00313731">
        <w:rPr>
          <w:sz w:val="22"/>
          <w:szCs w:val="22"/>
        </w:rPr>
        <w:t>] = results[</w:t>
      </w:r>
      <w:r w:rsidRPr="00F708F3">
        <w:rPr>
          <w:b/>
          <w:bCs/>
          <w:color w:val="33CCFF"/>
          <w:sz w:val="22"/>
          <w:szCs w:val="22"/>
        </w:rPr>
        <w:t>1</w:t>
      </w:r>
      <w:r w:rsidRPr="00313731">
        <w:rPr>
          <w:sz w:val="22"/>
          <w:szCs w:val="22"/>
        </w:rPr>
        <w:t>]</w:t>
      </w:r>
      <w:r w:rsidRPr="00F708F3">
        <w:rPr>
          <w:color w:val="E2D6EB"/>
          <w:sz w:val="22"/>
          <w:szCs w:val="22"/>
        </w:rPr>
        <w:t xml:space="preserve">  </w:t>
      </w:r>
      <w:r w:rsidRPr="00313731">
        <w:rPr>
          <w:color w:val="00B0F0"/>
          <w:sz w:val="22"/>
          <w:szCs w:val="22"/>
        </w:rPr>
        <w:t># SIC</w:t>
      </w:r>
    </w:p>
    <w:p w14:paraId="6270207D" w14:textId="1A5A77F9" w:rsidR="00A67958" w:rsidRDefault="00A67958" w:rsidP="00E860A4">
      <w:pPr>
        <w:spacing w:line="276" w:lineRule="auto"/>
        <w:jc w:val="both"/>
        <w:rPr>
          <w:i/>
        </w:rPr>
      </w:pPr>
    </w:p>
    <w:p w14:paraId="1BB93A71" w14:textId="4094B8DA" w:rsidR="00A0797E" w:rsidRDefault="00A0797E" w:rsidP="00E860A4">
      <w:pPr>
        <w:spacing w:line="276" w:lineRule="auto"/>
        <w:jc w:val="both"/>
      </w:pPr>
      <w:r>
        <w:t>Afterwards, the members are sorted regarding one of the objectives</w:t>
      </w:r>
      <w:r w:rsidR="001C7695">
        <w:t xml:space="preserve">, which is </w:t>
      </w:r>
      <w:r w:rsidR="00257EF6">
        <w:t>depicted in</w:t>
      </w:r>
      <w:r w:rsidR="001C7695">
        <w:t xml:space="preserve"> the </w:t>
      </w:r>
      <w:r w:rsidR="001C7695" w:rsidRPr="001C7695">
        <w:rPr>
          <w:i/>
        </w:rPr>
        <w:t>code fragm 5.15.</w:t>
      </w:r>
      <w:r w:rsidR="001C7695">
        <w:t>. This is the requirement of the Kung’s method.</w:t>
      </w:r>
      <w:r w:rsidR="00710709">
        <w:t xml:space="preserve"> Finally the </w:t>
      </w:r>
      <w:r w:rsidR="00583E41">
        <w:t xml:space="preserve">method </w:t>
      </w:r>
      <w:r w:rsidR="00583E41">
        <w:rPr>
          <w:i/>
        </w:rPr>
        <w:t>front()</w:t>
      </w:r>
      <w:r w:rsidR="00583E41">
        <w:t xml:space="preserve"> is applied to choose the Pareto-optimal set. </w:t>
      </w:r>
    </w:p>
    <w:p w14:paraId="635195B6" w14:textId="6CF3B181" w:rsidR="00911DBF" w:rsidRPr="00911DBF" w:rsidRDefault="00911DBF" w:rsidP="00E860A4">
      <w:pPr>
        <w:spacing w:after="0" w:line="276" w:lineRule="auto"/>
        <w:jc w:val="both"/>
        <w:rPr>
          <w:i/>
        </w:rPr>
      </w:pPr>
      <w:r>
        <w:rPr>
          <w:i/>
        </w:rPr>
        <w:t>Code fragm 5.15.</w:t>
      </w:r>
    </w:p>
    <w:p w14:paraId="744F93BF" w14:textId="77777777" w:rsidR="00DF1812" w:rsidRDefault="00EB327F"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b/>
          <w:bCs/>
          <w:color w:val="ED864A"/>
          <w:sz w:val="22"/>
          <w:szCs w:val="22"/>
        </w:rPr>
      </w:pPr>
      <w:r w:rsidRPr="00DF1812">
        <w:rPr>
          <w:color w:val="00B0F0"/>
          <w:sz w:val="22"/>
          <w:szCs w:val="22"/>
        </w:rPr>
        <w:t># 3. Sorting members regarding one of the objectives - efficiency:</w:t>
      </w:r>
      <w:r w:rsidRPr="00DF1812">
        <w:rPr>
          <w:color w:val="7EC3E6"/>
          <w:sz w:val="22"/>
          <w:szCs w:val="22"/>
        </w:rPr>
        <w:br/>
      </w:r>
      <w:r w:rsidRPr="00DF1812">
        <w:rPr>
          <w:sz w:val="22"/>
          <w:szCs w:val="22"/>
        </w:rPr>
        <w:t xml:space="preserve">members_matrix = </w:t>
      </w:r>
      <w:r w:rsidRPr="00DF1812">
        <w:rPr>
          <w:color w:val="8888C6"/>
          <w:sz w:val="22"/>
          <w:szCs w:val="22"/>
        </w:rPr>
        <w:t>sorted</w:t>
      </w:r>
      <w:r w:rsidRPr="00DF1812">
        <w:rPr>
          <w:sz w:val="22"/>
          <w:szCs w:val="22"/>
        </w:rPr>
        <w:t>(members_matrix</w:t>
      </w:r>
      <w:r w:rsidRPr="00DF1812">
        <w:rPr>
          <w:b/>
          <w:bCs/>
          <w:color w:val="ED864A"/>
          <w:sz w:val="22"/>
          <w:szCs w:val="22"/>
        </w:rPr>
        <w:t xml:space="preserve">, </w:t>
      </w:r>
    </w:p>
    <w:p w14:paraId="75C74424" w14:textId="364A3652" w:rsidR="00EB327F" w:rsidRPr="00DF1812" w:rsidRDefault="00DF1812"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color w:val="E2D6EB"/>
          <w:sz w:val="22"/>
          <w:szCs w:val="22"/>
        </w:rPr>
      </w:pPr>
      <w:r>
        <w:rPr>
          <w:b/>
          <w:bCs/>
          <w:color w:val="ED864A"/>
          <w:sz w:val="22"/>
          <w:szCs w:val="22"/>
        </w:rPr>
        <w:tab/>
      </w:r>
      <w:r>
        <w:rPr>
          <w:b/>
          <w:bCs/>
          <w:color w:val="ED864A"/>
          <w:sz w:val="22"/>
          <w:szCs w:val="22"/>
        </w:rPr>
        <w:tab/>
      </w:r>
      <w:r>
        <w:rPr>
          <w:b/>
          <w:bCs/>
          <w:color w:val="ED864A"/>
          <w:sz w:val="22"/>
          <w:szCs w:val="22"/>
        </w:rPr>
        <w:tab/>
        <w:t xml:space="preserve">   </w:t>
      </w:r>
      <w:r w:rsidR="00EB327F" w:rsidRPr="00DF1812">
        <w:rPr>
          <w:color w:val="AA4926"/>
          <w:sz w:val="22"/>
          <w:szCs w:val="22"/>
        </w:rPr>
        <w:t>key</w:t>
      </w:r>
      <w:r w:rsidR="00EB327F" w:rsidRPr="00DF1812">
        <w:rPr>
          <w:sz w:val="22"/>
          <w:szCs w:val="22"/>
        </w:rPr>
        <w:t>=</w:t>
      </w:r>
      <w:r w:rsidR="00EB327F" w:rsidRPr="00DF1812">
        <w:rPr>
          <w:color w:val="CC7832"/>
          <w:sz w:val="22"/>
          <w:szCs w:val="22"/>
        </w:rPr>
        <w:t xml:space="preserve">lambda </w:t>
      </w:r>
      <w:r w:rsidR="00EB327F" w:rsidRPr="00DF1812">
        <w:rPr>
          <w:sz w:val="22"/>
          <w:szCs w:val="22"/>
        </w:rPr>
        <w:t>member: member[</w:t>
      </w:r>
      <w:r w:rsidR="00EB327F" w:rsidRPr="00DF1812">
        <w:rPr>
          <w:b/>
          <w:bCs/>
          <w:color w:val="33CCFF"/>
          <w:sz w:val="22"/>
          <w:szCs w:val="22"/>
        </w:rPr>
        <w:t>32</w:t>
      </w:r>
      <w:r w:rsidR="00EB327F" w:rsidRPr="00DF1812">
        <w:rPr>
          <w:sz w:val="22"/>
          <w:szCs w:val="22"/>
        </w:rPr>
        <w:t>])</w:t>
      </w:r>
      <w:r w:rsidR="00EB327F" w:rsidRPr="00DF1812">
        <w:rPr>
          <w:sz w:val="22"/>
          <w:szCs w:val="22"/>
        </w:rPr>
        <w:br/>
        <w:t>members_matrix.reverse()</w:t>
      </w:r>
      <w:r w:rsidR="00EB327F" w:rsidRPr="00DF1812">
        <w:rPr>
          <w:color w:val="E2D6EB"/>
          <w:sz w:val="22"/>
          <w:szCs w:val="22"/>
        </w:rPr>
        <w:br/>
      </w:r>
      <w:r w:rsidR="00EB327F" w:rsidRPr="00DF1812">
        <w:rPr>
          <w:color w:val="E2D6EB"/>
          <w:sz w:val="22"/>
          <w:szCs w:val="22"/>
        </w:rPr>
        <w:br/>
      </w:r>
      <w:r w:rsidR="00EB327F" w:rsidRPr="00DF1812">
        <w:rPr>
          <w:color w:val="00B0F0"/>
          <w:sz w:val="22"/>
          <w:szCs w:val="22"/>
        </w:rPr>
        <w:t># 4. Choosing non-dominated members – Pareto-optimal set:</w:t>
      </w:r>
      <w:r w:rsidR="00EB327F" w:rsidRPr="00DF1812">
        <w:rPr>
          <w:color w:val="00B0F0"/>
          <w:sz w:val="22"/>
          <w:szCs w:val="22"/>
        </w:rPr>
        <w:br/>
      </w:r>
      <w:r w:rsidR="00EB327F" w:rsidRPr="00DF1812">
        <w:rPr>
          <w:sz w:val="22"/>
          <w:szCs w:val="22"/>
        </w:rPr>
        <w:t>pareto_members_matrix = front(members_matrix)</w:t>
      </w:r>
    </w:p>
    <w:p w14:paraId="60F3F14F" w14:textId="77777777" w:rsidR="00911DBF" w:rsidRDefault="00911DBF" w:rsidP="00E860A4">
      <w:pPr>
        <w:spacing w:line="276" w:lineRule="auto"/>
        <w:jc w:val="both"/>
      </w:pPr>
    </w:p>
    <w:p w14:paraId="639AE3A6" w14:textId="01068DEF" w:rsidR="00DF1812" w:rsidRDefault="000D3A33" w:rsidP="00E860A4">
      <w:pPr>
        <w:spacing w:line="276" w:lineRule="auto"/>
        <w:jc w:val="both"/>
      </w:pPr>
      <w:r>
        <w:t xml:space="preserve">The Pareto-optimal set </w:t>
      </w:r>
      <w:r>
        <w:rPr>
          <w:i/>
        </w:rPr>
        <w:t>pareto_members_matrix</w:t>
      </w:r>
      <w:r>
        <w:t xml:space="preserve"> is the set of solutions, which are going to be considered as parents for the </w:t>
      </w:r>
      <w:r w:rsidR="00911DBF">
        <w:t>reproduction process.</w:t>
      </w:r>
      <w:r w:rsidR="00132EAD">
        <w:t xml:space="preserve"> </w:t>
      </w:r>
      <w:r w:rsidR="007E0809">
        <w:t xml:space="preserve">Besides this, the reproduction process is </w:t>
      </w:r>
      <w:r w:rsidR="00074E90">
        <w:t>identical compared to the basic variant of Genetic Algorithm applied in chapter 4.</w:t>
      </w:r>
      <w:r w:rsidR="00E45746">
        <w:t xml:space="preserve"> The method </w:t>
      </w:r>
      <w:r w:rsidR="00E45746" w:rsidRPr="00F051D8">
        <w:rPr>
          <w:i/>
        </w:rPr>
        <w:t>front</w:t>
      </w:r>
      <w:r w:rsidR="00F051D8">
        <w:rPr>
          <w:i/>
        </w:rPr>
        <w:t>()</w:t>
      </w:r>
      <w:r w:rsidR="00E45746">
        <w:t xml:space="preserve"> remains unchanged compared to the one </w:t>
      </w:r>
      <w:r w:rsidR="00155B8E">
        <w:t>described in subchapter 5</w:t>
      </w:r>
      <w:r w:rsidR="0088544B">
        <w:t xml:space="preserve">.1.2. The code of method </w:t>
      </w:r>
      <w:r w:rsidR="0088544B">
        <w:rPr>
          <w:i/>
        </w:rPr>
        <w:t xml:space="preserve">is_dominated_by_any() </w:t>
      </w:r>
      <w:r w:rsidR="0088544B">
        <w:t>remains</w:t>
      </w:r>
      <w:r w:rsidR="00F051D8">
        <w:t xml:space="preserve"> almost</w:t>
      </w:r>
      <w:r w:rsidR="0088544B">
        <w:t xml:space="preserve"> </w:t>
      </w:r>
      <w:r w:rsidR="00C115F7">
        <w:t xml:space="preserve">unchanged, except from necessary modification in the indexes numbers, which must </w:t>
      </w:r>
      <w:r w:rsidR="007C2671">
        <w:t>indicate the objectives of the considered solutions.</w:t>
      </w:r>
    </w:p>
    <w:p w14:paraId="48482678" w14:textId="68C86840" w:rsidR="005D1CC7" w:rsidRDefault="005D1CC7" w:rsidP="00E860A4">
      <w:pPr>
        <w:spacing w:after="0" w:line="276" w:lineRule="auto"/>
        <w:jc w:val="both"/>
        <w:rPr>
          <w:i/>
        </w:rPr>
      </w:pPr>
      <w:r>
        <w:rPr>
          <w:i/>
        </w:rPr>
        <w:t>Code fragm. 5.16.</w:t>
      </w:r>
    </w:p>
    <w:p w14:paraId="1139510A" w14:textId="77777777" w:rsidR="00ED5351" w:rsidRDefault="005D1CC7"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color w:val="E2D6EB"/>
          <w:sz w:val="22"/>
          <w:szCs w:val="22"/>
        </w:rPr>
      </w:pPr>
      <w:r w:rsidRPr="005D1CC7">
        <w:rPr>
          <w:color w:val="CC7832"/>
          <w:sz w:val="22"/>
          <w:szCs w:val="22"/>
        </w:rPr>
        <w:t xml:space="preserve">def </w:t>
      </w:r>
      <w:r w:rsidRPr="005D1CC7">
        <w:rPr>
          <w:color w:val="ED7D31" w:themeColor="accent2"/>
          <w:sz w:val="22"/>
          <w:szCs w:val="22"/>
        </w:rPr>
        <w:t>is_dominated_by_any</w:t>
      </w:r>
      <w:r w:rsidRPr="005D1CC7">
        <w:rPr>
          <w:sz w:val="22"/>
          <w:szCs w:val="22"/>
        </w:rPr>
        <w:t>(member</w:t>
      </w:r>
      <w:r w:rsidRPr="005D1CC7">
        <w:rPr>
          <w:b/>
          <w:bCs/>
          <w:sz w:val="22"/>
          <w:szCs w:val="22"/>
        </w:rPr>
        <w:t xml:space="preserve">, </w:t>
      </w:r>
      <w:r w:rsidRPr="005D1CC7">
        <w:rPr>
          <w:sz w:val="22"/>
          <w:szCs w:val="22"/>
        </w:rPr>
        <w:t>dominants):</w:t>
      </w:r>
      <w:r w:rsidRPr="005D1CC7">
        <w:rPr>
          <w:color w:val="E2D6EB"/>
          <w:sz w:val="22"/>
          <w:szCs w:val="22"/>
        </w:rPr>
        <w:br/>
        <w:t xml:space="preserve">    </w:t>
      </w:r>
      <w:r w:rsidRPr="005D1CC7">
        <w:rPr>
          <w:color w:val="CC7832"/>
          <w:sz w:val="22"/>
          <w:szCs w:val="22"/>
        </w:rPr>
        <w:t xml:space="preserve">for </w:t>
      </w:r>
      <w:r w:rsidRPr="005D1CC7">
        <w:rPr>
          <w:sz w:val="22"/>
          <w:szCs w:val="22"/>
        </w:rPr>
        <w:t>dominant</w:t>
      </w:r>
      <w:r w:rsidRPr="005D1CC7">
        <w:rPr>
          <w:color w:val="E2D6EB"/>
          <w:sz w:val="22"/>
          <w:szCs w:val="22"/>
        </w:rPr>
        <w:t xml:space="preserve"> </w:t>
      </w:r>
      <w:r w:rsidRPr="005D1CC7">
        <w:rPr>
          <w:color w:val="CC7832"/>
          <w:sz w:val="22"/>
          <w:szCs w:val="22"/>
        </w:rPr>
        <w:t xml:space="preserve">in </w:t>
      </w:r>
      <w:r w:rsidRPr="005D1CC7">
        <w:rPr>
          <w:sz w:val="22"/>
          <w:szCs w:val="22"/>
        </w:rPr>
        <w:t>dominants:</w:t>
      </w:r>
      <w:r w:rsidRPr="005D1CC7">
        <w:rPr>
          <w:color w:val="E2D6EB"/>
          <w:sz w:val="22"/>
          <w:szCs w:val="22"/>
        </w:rPr>
        <w:br/>
        <w:t xml:space="preserve">        </w:t>
      </w:r>
      <w:r w:rsidRPr="005D1CC7">
        <w:rPr>
          <w:color w:val="CC7832"/>
          <w:sz w:val="22"/>
          <w:szCs w:val="22"/>
        </w:rPr>
        <w:t xml:space="preserve">if </w:t>
      </w:r>
      <w:r w:rsidRPr="005D1CC7">
        <w:rPr>
          <w:sz w:val="22"/>
          <w:szCs w:val="22"/>
        </w:rPr>
        <w:t>(member[</w:t>
      </w:r>
      <w:r w:rsidRPr="005D1CC7">
        <w:rPr>
          <w:b/>
          <w:bCs/>
          <w:color w:val="33CCFF"/>
          <w:sz w:val="22"/>
          <w:szCs w:val="22"/>
        </w:rPr>
        <w:t>32</w:t>
      </w:r>
      <w:r w:rsidRPr="005D1CC7">
        <w:rPr>
          <w:sz w:val="22"/>
          <w:szCs w:val="22"/>
        </w:rPr>
        <w:t>] &lt; dominant[</w:t>
      </w:r>
      <w:r w:rsidRPr="005D1CC7">
        <w:rPr>
          <w:b/>
          <w:bCs/>
          <w:color w:val="33CCFF"/>
          <w:sz w:val="22"/>
          <w:szCs w:val="22"/>
        </w:rPr>
        <w:t>32</w:t>
      </w:r>
      <w:r w:rsidRPr="005D1CC7">
        <w:rPr>
          <w:sz w:val="22"/>
          <w:szCs w:val="22"/>
        </w:rPr>
        <w:t>]</w:t>
      </w:r>
      <w:r w:rsidRPr="005D1CC7">
        <w:rPr>
          <w:color w:val="E2D6EB"/>
          <w:sz w:val="22"/>
          <w:szCs w:val="22"/>
        </w:rPr>
        <w:t xml:space="preserve"> </w:t>
      </w:r>
    </w:p>
    <w:p w14:paraId="5BD6F6D4" w14:textId="77777777" w:rsidR="00ED5351" w:rsidRDefault="00ED5351"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color w:val="CC7832"/>
          <w:sz w:val="22"/>
          <w:szCs w:val="22"/>
        </w:rPr>
      </w:pPr>
      <w:r>
        <w:rPr>
          <w:color w:val="E2D6EB"/>
          <w:sz w:val="22"/>
          <w:szCs w:val="22"/>
        </w:rPr>
        <w:tab/>
        <w:t xml:space="preserve">     </w:t>
      </w:r>
      <w:r w:rsidR="005D1CC7" w:rsidRPr="005D1CC7">
        <w:rPr>
          <w:color w:val="CC7832"/>
          <w:sz w:val="22"/>
          <w:szCs w:val="22"/>
        </w:rPr>
        <w:t xml:space="preserve">and </w:t>
      </w:r>
      <w:r w:rsidR="005D1CC7" w:rsidRPr="005D1CC7">
        <w:rPr>
          <w:sz w:val="22"/>
          <w:szCs w:val="22"/>
        </w:rPr>
        <w:t>member[</w:t>
      </w:r>
      <w:r w:rsidR="005D1CC7" w:rsidRPr="005D1CC7">
        <w:rPr>
          <w:b/>
          <w:bCs/>
          <w:color w:val="33CCFF"/>
          <w:sz w:val="22"/>
          <w:szCs w:val="22"/>
        </w:rPr>
        <w:t>33</w:t>
      </w:r>
      <w:r w:rsidR="005D1CC7" w:rsidRPr="005D1CC7">
        <w:rPr>
          <w:sz w:val="22"/>
          <w:szCs w:val="22"/>
        </w:rPr>
        <w:t>] &gt;= dominant[</w:t>
      </w:r>
      <w:r w:rsidR="005D1CC7" w:rsidRPr="005D1CC7">
        <w:rPr>
          <w:b/>
          <w:bCs/>
          <w:color w:val="33CCFF"/>
          <w:sz w:val="22"/>
          <w:szCs w:val="22"/>
        </w:rPr>
        <w:t>33</w:t>
      </w:r>
      <w:r w:rsidR="005D1CC7" w:rsidRPr="005D1CC7">
        <w:rPr>
          <w:sz w:val="22"/>
          <w:szCs w:val="22"/>
        </w:rPr>
        <w:t xml:space="preserve">]) </w:t>
      </w:r>
      <w:r w:rsidR="005D1CC7" w:rsidRPr="005D1CC7">
        <w:rPr>
          <w:color w:val="CC7832"/>
          <w:sz w:val="22"/>
          <w:szCs w:val="22"/>
        </w:rPr>
        <w:t xml:space="preserve">or </w:t>
      </w:r>
    </w:p>
    <w:p w14:paraId="69727541" w14:textId="77777777" w:rsidR="00ED5351" w:rsidRDefault="00ED5351"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color w:val="E2D6EB"/>
          <w:sz w:val="22"/>
          <w:szCs w:val="22"/>
        </w:rPr>
      </w:pPr>
      <w:r>
        <w:rPr>
          <w:color w:val="CC7832"/>
          <w:sz w:val="22"/>
          <w:szCs w:val="22"/>
        </w:rPr>
        <w:tab/>
        <w:t xml:space="preserve">    </w:t>
      </w:r>
      <w:r w:rsidR="005D1CC7" w:rsidRPr="005D1CC7">
        <w:rPr>
          <w:sz w:val="22"/>
          <w:szCs w:val="22"/>
        </w:rPr>
        <w:t>(member[</w:t>
      </w:r>
      <w:r w:rsidR="005D1CC7" w:rsidRPr="005D1CC7">
        <w:rPr>
          <w:b/>
          <w:bCs/>
          <w:color w:val="33CCFF"/>
          <w:sz w:val="22"/>
          <w:szCs w:val="22"/>
        </w:rPr>
        <w:t>32</w:t>
      </w:r>
      <w:r w:rsidR="005D1CC7" w:rsidRPr="005D1CC7">
        <w:rPr>
          <w:sz w:val="22"/>
          <w:szCs w:val="22"/>
        </w:rPr>
        <w:t>] &lt;= dominant[</w:t>
      </w:r>
      <w:r w:rsidR="005D1CC7" w:rsidRPr="005D1CC7">
        <w:rPr>
          <w:b/>
          <w:bCs/>
          <w:color w:val="33CCFF"/>
          <w:sz w:val="22"/>
          <w:szCs w:val="22"/>
        </w:rPr>
        <w:t>32</w:t>
      </w:r>
      <w:r w:rsidR="005D1CC7" w:rsidRPr="005D1CC7">
        <w:rPr>
          <w:sz w:val="22"/>
          <w:szCs w:val="22"/>
        </w:rPr>
        <w:t>]</w:t>
      </w:r>
      <w:r w:rsidR="005D1CC7" w:rsidRPr="005D1CC7">
        <w:rPr>
          <w:color w:val="E2D6EB"/>
          <w:sz w:val="22"/>
          <w:szCs w:val="22"/>
        </w:rPr>
        <w:t xml:space="preserve"> </w:t>
      </w:r>
    </w:p>
    <w:p w14:paraId="6CD96844" w14:textId="4F76F948" w:rsidR="005D1CC7" w:rsidRPr="005D1CC7" w:rsidRDefault="00ED5351"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color w:val="E2D6EB"/>
          <w:sz w:val="22"/>
          <w:szCs w:val="22"/>
        </w:rPr>
      </w:pPr>
      <w:r>
        <w:rPr>
          <w:color w:val="E2D6EB"/>
          <w:sz w:val="22"/>
          <w:szCs w:val="22"/>
        </w:rPr>
        <w:tab/>
        <w:t xml:space="preserve">     </w:t>
      </w:r>
      <w:r w:rsidR="005D1CC7" w:rsidRPr="005D1CC7">
        <w:rPr>
          <w:color w:val="CC7832"/>
          <w:sz w:val="22"/>
          <w:szCs w:val="22"/>
        </w:rPr>
        <w:t xml:space="preserve">and </w:t>
      </w:r>
      <w:r w:rsidR="005D1CC7" w:rsidRPr="005D1CC7">
        <w:rPr>
          <w:sz w:val="22"/>
          <w:szCs w:val="22"/>
        </w:rPr>
        <w:t>member[</w:t>
      </w:r>
      <w:r w:rsidR="005D1CC7" w:rsidRPr="005D1CC7">
        <w:rPr>
          <w:b/>
          <w:bCs/>
          <w:color w:val="33CCFF"/>
          <w:sz w:val="22"/>
          <w:szCs w:val="22"/>
        </w:rPr>
        <w:t>33</w:t>
      </w:r>
      <w:r w:rsidR="005D1CC7" w:rsidRPr="005D1CC7">
        <w:rPr>
          <w:sz w:val="22"/>
          <w:szCs w:val="22"/>
        </w:rPr>
        <w:t>] &gt; dominant[</w:t>
      </w:r>
      <w:r w:rsidR="005D1CC7" w:rsidRPr="005D1CC7">
        <w:rPr>
          <w:b/>
          <w:bCs/>
          <w:color w:val="33CCFF"/>
          <w:sz w:val="22"/>
          <w:szCs w:val="22"/>
        </w:rPr>
        <w:t>33</w:t>
      </w:r>
      <w:r w:rsidR="005D1CC7" w:rsidRPr="005D1CC7">
        <w:rPr>
          <w:sz w:val="22"/>
          <w:szCs w:val="22"/>
        </w:rPr>
        <w:t>]):</w:t>
      </w:r>
      <w:r w:rsidR="005D1CC7" w:rsidRPr="005D1CC7">
        <w:rPr>
          <w:color w:val="E2D6EB"/>
          <w:sz w:val="22"/>
          <w:szCs w:val="22"/>
        </w:rPr>
        <w:br/>
        <w:t xml:space="preserve">            </w:t>
      </w:r>
      <w:r w:rsidR="005D1CC7" w:rsidRPr="005D1CC7">
        <w:rPr>
          <w:color w:val="CC7832"/>
          <w:sz w:val="22"/>
          <w:szCs w:val="22"/>
        </w:rPr>
        <w:t>return True</w:t>
      </w:r>
      <w:r w:rsidR="005D1CC7" w:rsidRPr="005D1CC7">
        <w:rPr>
          <w:color w:val="CC7832"/>
          <w:sz w:val="22"/>
          <w:szCs w:val="22"/>
        </w:rPr>
        <w:br/>
        <w:t xml:space="preserve">    return False</w:t>
      </w:r>
    </w:p>
    <w:p w14:paraId="30CF2DCE" w14:textId="77777777" w:rsidR="006E0619" w:rsidRDefault="006E0619" w:rsidP="00E860A4">
      <w:pPr>
        <w:spacing w:line="276" w:lineRule="auto"/>
        <w:rPr>
          <w:rFonts w:asciiTheme="majorHAnsi" w:eastAsiaTheme="majorEastAsia" w:hAnsiTheme="majorHAnsi" w:cstheme="majorBidi"/>
          <w:color w:val="0D0D0D" w:themeColor="text1" w:themeTint="F2"/>
          <w:sz w:val="24"/>
          <w:szCs w:val="24"/>
        </w:rPr>
      </w:pPr>
      <w:r>
        <w:br w:type="page"/>
      </w:r>
    </w:p>
    <w:p w14:paraId="58D33CFF" w14:textId="1CF80FA7" w:rsidR="00A65486" w:rsidRDefault="0067048A" w:rsidP="00E860A4">
      <w:pPr>
        <w:pStyle w:val="Nagwek3"/>
        <w:numPr>
          <w:ilvl w:val="2"/>
          <w:numId w:val="43"/>
        </w:numPr>
        <w:spacing w:line="276" w:lineRule="auto"/>
        <w:ind w:left="720"/>
      </w:pPr>
      <w:bookmarkStart w:id="215" w:name="_Toc14045909"/>
      <w:bookmarkStart w:id="216" w:name="_Toc14080459"/>
      <w:r>
        <w:lastRenderedPageBreak/>
        <w:t xml:space="preserve">Exemplary simulation and evaluation of </w:t>
      </w:r>
      <w:r w:rsidR="0071179C">
        <w:t>MOGA</w:t>
      </w:r>
      <w:bookmarkEnd w:id="215"/>
      <w:bookmarkEnd w:id="216"/>
    </w:p>
    <w:p w14:paraId="747FBCF5" w14:textId="2C7C87C0" w:rsidR="0072647F" w:rsidRDefault="0072647F" w:rsidP="00E860A4">
      <w:pPr>
        <w:spacing w:line="276" w:lineRule="auto"/>
        <w:jc w:val="both"/>
      </w:pPr>
      <w:r>
        <w:t xml:space="preserve">The parameters of the Genetic Algorithm were chosen </w:t>
      </w:r>
      <w:r w:rsidR="00AA1208">
        <w:t>according to conclusions from subchapter 4.4.1</w:t>
      </w:r>
      <w:r w:rsidR="008C0F60">
        <w:t>:</w:t>
      </w:r>
    </w:p>
    <w:p w14:paraId="40708FFD" w14:textId="29541E50" w:rsidR="008C0F60" w:rsidRDefault="00AE7E88" w:rsidP="00E860A4">
      <w:pPr>
        <w:pStyle w:val="Akapitzlist"/>
        <w:numPr>
          <w:ilvl w:val="0"/>
          <w:numId w:val="49"/>
        </w:numPr>
        <w:spacing w:line="276" w:lineRule="auto"/>
        <w:jc w:val="both"/>
      </w:pPr>
      <w:r>
        <w:t>population number</w:t>
      </w:r>
      <w:r w:rsidR="008C0F60">
        <w:t xml:space="preserve"> p = 40 – there are 3 decision variables</w:t>
      </w:r>
      <w:r w:rsidR="00BB5EE6">
        <w:t>, so the population number should be increased compared to the one</w:t>
      </w:r>
      <w:r w:rsidR="00A934B9">
        <w:t xml:space="preserve"> applied</w:t>
      </w:r>
      <w:r w:rsidR="00BB5EE6">
        <w:t xml:space="preserve"> in subchapte</w:t>
      </w:r>
      <w:r w:rsidR="00A934B9">
        <w:t>r 4.4.2</w:t>
      </w:r>
    </w:p>
    <w:p w14:paraId="1B1BA347" w14:textId="47E14694" w:rsidR="00AE7E88" w:rsidRDefault="00AE7E88" w:rsidP="00E860A4">
      <w:pPr>
        <w:pStyle w:val="Akapitzlist"/>
        <w:numPr>
          <w:ilvl w:val="0"/>
          <w:numId w:val="49"/>
        </w:numPr>
        <w:spacing w:line="276" w:lineRule="auto"/>
        <w:jc w:val="both"/>
      </w:pPr>
      <w:r>
        <w:t>mutation probability m = 0.2</w:t>
      </w:r>
    </w:p>
    <w:p w14:paraId="227E5DF8" w14:textId="32440916" w:rsidR="001A1558" w:rsidRDefault="00AE7E88" w:rsidP="00E860A4">
      <w:pPr>
        <w:pStyle w:val="Akapitzlist"/>
        <w:numPr>
          <w:ilvl w:val="0"/>
          <w:numId w:val="49"/>
        </w:numPr>
        <w:spacing w:line="276" w:lineRule="auto"/>
        <w:jc w:val="both"/>
      </w:pPr>
      <w:r>
        <w:t>number of generations g =</w:t>
      </w:r>
      <w:r w:rsidR="0024088A">
        <w:t xml:space="preserve"> 10 – this value was chosen only </w:t>
      </w:r>
      <w:r w:rsidR="00BA33C0">
        <w:t>demonstratively. Number of generations should be strictly dependen</w:t>
      </w:r>
      <w:r w:rsidR="006E59AD">
        <w:t xml:space="preserve">t on either time limitation of calculation or convergence </w:t>
      </w:r>
      <w:r w:rsidR="00B10C69">
        <w:t>limitation. The issue of convergence of MOO</w:t>
      </w:r>
      <w:r w:rsidR="001A1558">
        <w:t xml:space="preserve"> using GA is described in the next subchapter.</w:t>
      </w:r>
    </w:p>
    <w:p w14:paraId="485D70AE" w14:textId="0F03A4D6" w:rsidR="00C5580A" w:rsidRDefault="0085475D" w:rsidP="00E860A4">
      <w:pPr>
        <w:spacing w:line="276" w:lineRule="auto"/>
        <w:jc w:val="both"/>
      </w:pPr>
      <w:r>
        <w:t xml:space="preserve">The values of </w:t>
      </w:r>
      <w:r w:rsidR="00424A7F">
        <w:t xml:space="preserve">fixed </w:t>
      </w:r>
      <w:r w:rsidR="00C5580A">
        <w:t xml:space="preserve">parameters of the </w:t>
      </w:r>
      <w:r>
        <w:t xml:space="preserve">HDRM remain unchanged compared to the ones applied for the single-objective </w:t>
      </w:r>
      <w:r w:rsidR="00F02D60">
        <w:t>optimization in chapter 4.</w:t>
      </w:r>
    </w:p>
    <w:p w14:paraId="771D5B78" w14:textId="04B87688" w:rsidR="001A1558" w:rsidRDefault="00DD7E68" w:rsidP="00E860A4">
      <w:pPr>
        <w:spacing w:line="276" w:lineRule="auto"/>
        <w:jc w:val="both"/>
      </w:pPr>
      <w:r>
        <w:t>The result</w:t>
      </w:r>
      <w:r w:rsidR="006641B5">
        <w:t xml:space="preserve"> of an exemplary operation </w:t>
      </w:r>
      <w:r w:rsidR="00B357FE">
        <w:t>of</w:t>
      </w:r>
      <w:r w:rsidR="008A147D">
        <w:t xml:space="preserve"> Multi-objective Genetic Algorithm </w:t>
      </w:r>
      <w:r w:rsidR="00E718B8">
        <w:t xml:space="preserve">is </w:t>
      </w:r>
      <w:r w:rsidR="00257EF6">
        <w:t>depicted in</w:t>
      </w:r>
      <w:r w:rsidR="00E718B8">
        <w:t xml:space="preserve"> the </w:t>
      </w:r>
      <w:r w:rsidR="00884D28">
        <w:t>figure</w:t>
      </w:r>
      <w:r w:rsidR="00E718B8">
        <w:t xml:space="preserve"> 5.9. </w:t>
      </w:r>
      <w:r w:rsidR="008E5486">
        <w:t>The</w:t>
      </w:r>
      <w:r w:rsidR="00DB269A">
        <w:t xml:space="preserve"> directions of axes are set accordingly to the objectives:</w:t>
      </w:r>
    </w:p>
    <w:p w14:paraId="35C5A697" w14:textId="30A48434" w:rsidR="00DB269A" w:rsidRDefault="00DB269A" w:rsidP="00E860A4">
      <w:pPr>
        <w:pStyle w:val="Akapitzlist"/>
        <w:numPr>
          <w:ilvl w:val="0"/>
          <w:numId w:val="52"/>
        </w:numPr>
        <w:spacing w:line="276" w:lineRule="auto"/>
        <w:jc w:val="both"/>
      </w:pPr>
      <w:r>
        <w:t>Energetic efficiency</w:t>
      </w:r>
      <w:r w:rsidR="00640C67">
        <w:t xml:space="preserve"> – the higher the better</w:t>
      </w:r>
    </w:p>
    <w:p w14:paraId="32708DB7" w14:textId="0E099D2C" w:rsidR="00640C67" w:rsidRDefault="00640C67" w:rsidP="00E860A4">
      <w:pPr>
        <w:pStyle w:val="Akapitzlist"/>
        <w:numPr>
          <w:ilvl w:val="0"/>
          <w:numId w:val="52"/>
        </w:numPr>
        <w:spacing w:line="276" w:lineRule="auto"/>
        <w:jc w:val="both"/>
      </w:pPr>
      <w:r>
        <w:t>SIC – the lower the better.</w:t>
      </w:r>
    </w:p>
    <w:p w14:paraId="21DF6B77" w14:textId="686D271C" w:rsidR="00640C67" w:rsidRDefault="009A1059" w:rsidP="00E860A4">
      <w:pPr>
        <w:spacing w:line="276" w:lineRule="auto"/>
        <w:jc w:val="both"/>
      </w:pPr>
      <w:r>
        <w:t xml:space="preserve">The algorithm is supposed to find the </w:t>
      </w:r>
      <w:r w:rsidR="008F202F">
        <w:t>solutions, which are placed as close to the left-down corner of the diagram as possible.</w:t>
      </w:r>
    </w:p>
    <w:p w14:paraId="24EF9AFB" w14:textId="32D84A58" w:rsidR="00662B0A" w:rsidRDefault="00662B0A" w:rsidP="00E860A4">
      <w:pPr>
        <w:spacing w:line="276" w:lineRule="auto"/>
        <w:jc w:val="both"/>
      </w:pPr>
      <w:r>
        <w:t xml:space="preserve">As it appears from the diagram depicted in the figure 5.9, the algorithm made a significant improvement in the quality of results. The successfulness of the algorithm is all the more proven after having a glimpse on the diagram of Pareto-optimal sets depicted in the figure 5.10. Evidently, the Genetic Algorithm improves the quality of the population enabling the </w:t>
      </w:r>
      <w:r>
        <w:rPr>
          <w:i/>
        </w:rPr>
        <w:t>front()</w:t>
      </w:r>
      <w:r>
        <w:t xml:space="preserve"> method to </w:t>
      </w:r>
      <w:r w:rsidR="0016166C">
        <w:t>choose</w:t>
      </w:r>
      <w:r>
        <w:t xml:space="preserve"> improved Pareto-optimal sets with every generation.</w:t>
      </w:r>
    </w:p>
    <w:p w14:paraId="1AF63CE0" w14:textId="06165183" w:rsidR="00662B0A" w:rsidRDefault="00662B0A" w:rsidP="00E860A4">
      <w:pPr>
        <w:spacing w:line="276" w:lineRule="auto"/>
        <w:jc w:val="both"/>
      </w:pPr>
      <w:r>
        <w:t xml:space="preserve">The algorithm behaves as expected in general. The Pareto-optimal sets are improved with </w:t>
      </w:r>
      <w:r w:rsidR="00F23DF8">
        <w:t>following</w:t>
      </w:r>
      <w:r>
        <w:t xml:space="preserve"> generations. It should be noted at this moment though that</w:t>
      </w:r>
      <w:r w:rsidR="00F23DF8">
        <w:t>,</w:t>
      </w:r>
      <w:r>
        <w:t xml:space="preserve"> apparently</w:t>
      </w:r>
      <w:r w:rsidR="00F23DF8">
        <w:t>,</w:t>
      </w:r>
      <w:r>
        <w:t xml:space="preserve"> the applied version of the algorithm requires some improvements, just like it was done with the Genetic Algorithm applied for the single-objective optimization, for example favoring alpha member or reproducing alpha with each member. Pareto line for the generation 9 should contain of points, which represent non-dominated solutions. As it appears from the results, at least one solution from generation 9 is evidently dominated by a solution from generation 4. Applying modifications mentioned above could presumably help in getting rid of this undesirable phenomenon from the operation of algorithm.</w:t>
      </w:r>
    </w:p>
    <w:p w14:paraId="77267F80" w14:textId="77777777" w:rsidR="00662B0A" w:rsidRDefault="00662B0A" w:rsidP="00E860A4">
      <w:pPr>
        <w:spacing w:line="276" w:lineRule="auto"/>
        <w:jc w:val="both"/>
      </w:pPr>
    </w:p>
    <w:p w14:paraId="3E8239C9" w14:textId="77777777" w:rsidR="00662B0A" w:rsidRDefault="00662B0A" w:rsidP="00E860A4">
      <w:pPr>
        <w:spacing w:line="276" w:lineRule="auto"/>
        <w:jc w:val="both"/>
      </w:pPr>
    </w:p>
    <w:p w14:paraId="3F158706" w14:textId="7769AEC0" w:rsidR="00E718B8" w:rsidRPr="00FC5F44" w:rsidRDefault="00E718B8" w:rsidP="00E860A4">
      <w:pPr>
        <w:spacing w:after="0" w:line="276" w:lineRule="auto"/>
        <w:jc w:val="both"/>
      </w:pPr>
      <w:r>
        <w:lastRenderedPageBreak/>
        <w:drawing>
          <wp:inline distT="0" distB="0" distL="0" distR="0" wp14:anchorId="2C61FAC1" wp14:editId="564D9415">
            <wp:extent cx="5839460" cy="4180813"/>
            <wp:effectExtent l="0" t="0" r="8890" b="10795"/>
            <wp:docPr id="24" name="Wykres 24">
              <a:extLst xmlns:a="http://schemas.openxmlformats.org/drawingml/2006/main">
                <a:ext uri="{FF2B5EF4-FFF2-40B4-BE49-F238E27FC236}">
                  <a16:creationId xmlns:a16="http://schemas.microsoft.com/office/drawing/2014/main" id="{BC73E6C9-B291-4C1F-A5F8-6630824489B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1365F19D" w14:textId="40320854" w:rsidR="00662B0A" w:rsidRPr="00662B0A" w:rsidRDefault="00884D28" w:rsidP="00B87AF5">
      <w:pPr>
        <w:spacing w:line="276" w:lineRule="auto"/>
        <w:jc w:val="both"/>
        <w:rPr>
          <w:i/>
        </w:rPr>
      </w:pPr>
      <w:r>
        <w:rPr>
          <w:i/>
        </w:rPr>
        <w:t>Figure</w:t>
      </w:r>
      <w:r w:rsidR="00B4389C">
        <w:rPr>
          <w:i/>
        </w:rPr>
        <w:t xml:space="preserve"> 5.9. Exemplary operation of Multi-objective Genetic Algorithm</w:t>
      </w:r>
      <w:r w:rsidR="00752D2E">
        <w:rPr>
          <w:i/>
        </w:rPr>
        <w:t xml:space="preserve">, population pn = 40, </w:t>
      </w:r>
      <w:r w:rsidR="00752D2E">
        <w:rPr>
          <w:i/>
        </w:rPr>
        <w:br/>
        <w:t>mutation probability P</w:t>
      </w:r>
      <w:r w:rsidR="00752D2E">
        <w:rPr>
          <w:i/>
          <w:vertAlign w:val="subscript"/>
        </w:rPr>
        <w:t>mut</w:t>
      </w:r>
      <w:r w:rsidR="00752D2E">
        <w:rPr>
          <w:i/>
        </w:rPr>
        <w:t xml:space="preserve"> = 0.2</w:t>
      </w:r>
      <w:r w:rsidR="003941A8">
        <w:rPr>
          <w:i/>
        </w:rPr>
        <w:t>.</w:t>
      </w:r>
    </w:p>
    <w:p w14:paraId="3DD6EBA9" w14:textId="46694D68" w:rsidR="000C04C0" w:rsidRPr="00D72F7D" w:rsidRDefault="007E3A60" w:rsidP="00B87AF5">
      <w:pPr>
        <w:spacing w:before="240" w:after="0" w:line="276" w:lineRule="auto"/>
        <w:jc w:val="both"/>
      </w:pPr>
      <w:r>
        <w:drawing>
          <wp:inline distT="0" distB="0" distL="0" distR="0" wp14:anchorId="50CB688B" wp14:editId="6A95C24C">
            <wp:extent cx="5839460" cy="3868616"/>
            <wp:effectExtent l="0" t="0" r="8890" b="17780"/>
            <wp:docPr id="25" name="Wykres 25">
              <a:extLst xmlns:a="http://schemas.openxmlformats.org/drawingml/2006/main">
                <a:ext uri="{FF2B5EF4-FFF2-40B4-BE49-F238E27FC236}">
                  <a16:creationId xmlns:a16="http://schemas.microsoft.com/office/drawing/2014/main" id="{F2E2F2C4-994E-4104-9668-35A77B443E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4F7C8812" w14:textId="15FB8ECC" w:rsidR="00D82E34" w:rsidRPr="00D82E34" w:rsidRDefault="00884D28" w:rsidP="00E860A4">
      <w:pPr>
        <w:spacing w:line="276" w:lineRule="auto"/>
        <w:rPr>
          <w:i/>
        </w:rPr>
      </w:pPr>
      <w:r>
        <w:rPr>
          <w:i/>
        </w:rPr>
        <w:t>Figure</w:t>
      </w:r>
      <w:r w:rsidR="00D82E34">
        <w:rPr>
          <w:i/>
        </w:rPr>
        <w:t xml:space="preserve"> 5.9. </w:t>
      </w:r>
      <w:r w:rsidR="005D011F">
        <w:rPr>
          <w:i/>
        </w:rPr>
        <w:t>Exemplary operation of Multi-objective Genetic Algorithm – Pareto lines.</w:t>
      </w:r>
    </w:p>
    <w:p w14:paraId="7F549070" w14:textId="0F2BA1EA" w:rsidR="006A78DC" w:rsidRDefault="00A76621" w:rsidP="00E860A4">
      <w:pPr>
        <w:pStyle w:val="Nagwek3"/>
        <w:numPr>
          <w:ilvl w:val="2"/>
          <w:numId w:val="43"/>
        </w:numPr>
        <w:spacing w:line="276" w:lineRule="auto"/>
        <w:ind w:left="720"/>
      </w:pPr>
      <w:bookmarkStart w:id="217" w:name="_Toc14045910"/>
      <w:bookmarkStart w:id="218" w:name="_Toc14080460"/>
      <w:r>
        <w:lastRenderedPageBreak/>
        <w:t>Convergence of MOGA</w:t>
      </w:r>
      <w:bookmarkEnd w:id="217"/>
      <w:bookmarkEnd w:id="218"/>
    </w:p>
    <w:p w14:paraId="5F75FBDB" w14:textId="25B635D0" w:rsidR="00A21B64" w:rsidRDefault="00DD5FD4" w:rsidP="00E860A4">
      <w:pPr>
        <w:spacing w:line="276" w:lineRule="auto"/>
        <w:jc w:val="both"/>
      </w:pPr>
      <w:r>
        <w:t xml:space="preserve">After a closer look into the </w:t>
      </w:r>
      <w:r w:rsidR="00947F81">
        <w:t xml:space="preserve">code of the applied Multi-objective Genetic Algorithm, it is easily </w:t>
      </w:r>
      <w:r w:rsidR="00066C90">
        <w:t>noticeable, that there is no particular method of deciding</w:t>
      </w:r>
      <w:r w:rsidR="00AD05B9">
        <w:t>,</w:t>
      </w:r>
      <w:r w:rsidR="00066C90">
        <w:t xml:space="preserve"> </w:t>
      </w:r>
      <w:r w:rsidR="009D5F17">
        <w:t>when to stop the calculation. The only limitation is the number of generations, which is given as an argument to the method.</w:t>
      </w:r>
      <w:r w:rsidR="00B506C8">
        <w:t xml:space="preserve"> It is</w:t>
      </w:r>
      <w:r w:rsidR="00435692">
        <w:t xml:space="preserve"> indeed</w:t>
      </w:r>
      <w:r w:rsidR="00B506C8">
        <w:t xml:space="preserve"> a </w:t>
      </w:r>
      <w:r w:rsidR="001F6BC7">
        <w:t>useful and convenient</w:t>
      </w:r>
      <w:r w:rsidR="00B506C8">
        <w:t xml:space="preserve"> functionality of algorithm </w:t>
      </w:r>
      <w:r w:rsidR="00435692">
        <w:t xml:space="preserve">to prevent from running </w:t>
      </w:r>
      <w:r w:rsidR="002F4F91">
        <w:t>the calculations pointlessly</w:t>
      </w:r>
      <w:r w:rsidR="00E1586F">
        <w:t xml:space="preserve">, for example in case there is no improvement </w:t>
      </w:r>
      <w:r w:rsidR="000819A1">
        <w:t xml:space="preserve">after following generations anymore. </w:t>
      </w:r>
    </w:p>
    <w:p w14:paraId="332B9702" w14:textId="4052D6F6" w:rsidR="002C0644" w:rsidRDefault="004F30E7" w:rsidP="00E860A4">
      <w:pPr>
        <w:spacing w:line="276" w:lineRule="auto"/>
        <w:jc w:val="both"/>
      </w:pPr>
      <w:r>
        <w:t>In order to provide</w:t>
      </w:r>
      <w:r w:rsidR="00D80B52">
        <w:t xml:space="preserve"> to</w:t>
      </w:r>
      <w:r>
        <w:t xml:space="preserve"> the algorithm with a proper </w:t>
      </w:r>
      <w:r w:rsidR="00637BA1">
        <w:t xml:space="preserve">method of </w:t>
      </w:r>
      <w:r w:rsidR="00D80B52">
        <w:t xml:space="preserve">ascertaining the </w:t>
      </w:r>
      <w:r w:rsidR="00637BA1">
        <w:t xml:space="preserve">convergence, it is necessary to initially </w:t>
      </w:r>
      <w:r w:rsidR="005E1571">
        <w:t>specify,</w:t>
      </w:r>
      <w:r w:rsidR="00637BA1">
        <w:t xml:space="preserve"> what the convergence of multi-objective optimization problem actually is. </w:t>
      </w:r>
      <w:r w:rsidR="002C0644">
        <w:t xml:space="preserve">For the </w:t>
      </w:r>
      <w:r w:rsidR="00970B28">
        <w:t>case of Pareto-optimal set method</w:t>
      </w:r>
      <w:r w:rsidR="00BA5746">
        <w:t xml:space="preserve"> there are two most common </w:t>
      </w:r>
      <w:r w:rsidR="00B70A16">
        <w:t>metrics</w:t>
      </w:r>
      <w:r w:rsidR="00FC5899">
        <w:t>, which define the</w:t>
      </w:r>
      <w:r w:rsidR="00BA5746">
        <w:t xml:space="preserve"> convergence</w:t>
      </w:r>
      <w:r w:rsidR="00D80B52">
        <w:t xml:space="preserve"> [</w:t>
      </w:r>
      <w:r w:rsidR="00E8678B">
        <w:t>32]:</w:t>
      </w:r>
    </w:p>
    <w:p w14:paraId="08FBB205" w14:textId="4B549A70" w:rsidR="00E8678B" w:rsidRDefault="00E8678B" w:rsidP="00E860A4">
      <w:pPr>
        <w:pStyle w:val="Akapitzlist"/>
        <w:numPr>
          <w:ilvl w:val="0"/>
          <w:numId w:val="50"/>
        </w:numPr>
        <w:spacing w:line="276" w:lineRule="auto"/>
        <w:jc w:val="both"/>
      </w:pPr>
      <w:r>
        <w:t>Consolidation</w:t>
      </w:r>
      <w:r w:rsidR="00EA06A9">
        <w:t>-</w:t>
      </w:r>
      <w:r>
        <w:t xml:space="preserve">ratio </w:t>
      </w:r>
      <w:r w:rsidR="005C0451">
        <w:t>–</w:t>
      </w:r>
      <w:r>
        <w:t xml:space="preserve"> </w:t>
      </w:r>
      <w:r w:rsidR="005C0451">
        <w:t xml:space="preserve">it is the proportion of old solutions that have remained non-dominated </w:t>
      </w:r>
      <w:r w:rsidR="00495145">
        <w:t>in the following generation</w:t>
      </w:r>
    </w:p>
    <w:p w14:paraId="07B59D12" w14:textId="02B9DB7D" w:rsidR="00495145" w:rsidRDefault="00DF6168" w:rsidP="00E860A4">
      <w:pPr>
        <w:pStyle w:val="Akapitzlist"/>
        <w:numPr>
          <w:ilvl w:val="0"/>
          <w:numId w:val="50"/>
        </w:numPr>
        <w:spacing w:line="276" w:lineRule="auto"/>
        <w:jc w:val="both"/>
      </w:pPr>
      <w:r>
        <w:t>Improvement-ratio – it is the proportion of old solutions that were dominated by new solutions.</w:t>
      </w:r>
    </w:p>
    <w:p w14:paraId="2F2602FB" w14:textId="521A4054" w:rsidR="00695401" w:rsidRDefault="004F610A" w:rsidP="00E860A4">
      <w:pPr>
        <w:spacing w:line="276" w:lineRule="auto"/>
        <w:jc w:val="both"/>
      </w:pPr>
      <w:r>
        <w:t>It was decided to use the consolidation-ratio metric</w:t>
      </w:r>
      <w:r w:rsidR="00B93E2E">
        <w:t xml:space="preserve">s </w:t>
      </w:r>
      <w:r w:rsidR="00983C26">
        <w:t xml:space="preserve">variable in the </w:t>
      </w:r>
      <w:r w:rsidR="0085408D">
        <w:rPr>
          <w:i/>
        </w:rPr>
        <w:t>check_convergence()</w:t>
      </w:r>
      <w:r w:rsidR="0085408D">
        <w:t xml:space="preserve"> method, which is supposed to stop the operation of Genetic Algorithm in case of convergence</w:t>
      </w:r>
      <w:r w:rsidR="00FA5807">
        <w:t xml:space="preserve"> </w:t>
      </w:r>
      <w:r w:rsidR="00A937AB">
        <w:t>occurrence</w:t>
      </w:r>
      <w:r w:rsidR="0085408D">
        <w:t>.</w:t>
      </w:r>
      <w:r w:rsidR="00C724B3">
        <w:t xml:space="preserve"> The code of this method is depicted in the </w:t>
      </w:r>
      <w:r w:rsidR="00C724B3">
        <w:rPr>
          <w:i/>
        </w:rPr>
        <w:t>code fragm. 5.17</w:t>
      </w:r>
      <w:r w:rsidR="00C0280B">
        <w:t>.</w:t>
      </w:r>
    </w:p>
    <w:p w14:paraId="55C83735" w14:textId="77777777" w:rsidR="002864EF" w:rsidRDefault="002864EF" w:rsidP="002864EF">
      <w:pPr>
        <w:spacing w:line="276" w:lineRule="auto"/>
      </w:pPr>
      <w:r>
        <w:t xml:space="preserve">The method needs three essential arguments: </w:t>
      </w:r>
    </w:p>
    <w:p w14:paraId="7CFACCD5" w14:textId="77777777" w:rsidR="002864EF" w:rsidRDefault="002864EF" w:rsidP="002864EF">
      <w:pPr>
        <w:pStyle w:val="Akapitzlist"/>
        <w:numPr>
          <w:ilvl w:val="0"/>
          <w:numId w:val="51"/>
        </w:numPr>
        <w:spacing w:line="276" w:lineRule="auto"/>
        <w:ind w:left="540"/>
      </w:pPr>
      <w:r>
        <w:rPr>
          <w:i/>
        </w:rPr>
        <w:t>old_total</w:t>
      </w:r>
      <w:r>
        <w:t xml:space="preserve"> – the list of all non-dominated members from the previous generations</w:t>
      </w:r>
    </w:p>
    <w:p w14:paraId="3C910CC0" w14:textId="77777777" w:rsidR="002864EF" w:rsidRDefault="002864EF" w:rsidP="002864EF">
      <w:pPr>
        <w:pStyle w:val="Akapitzlist"/>
        <w:numPr>
          <w:ilvl w:val="0"/>
          <w:numId w:val="51"/>
        </w:numPr>
        <w:spacing w:line="276" w:lineRule="auto"/>
        <w:ind w:left="540"/>
      </w:pPr>
      <w:r>
        <w:rPr>
          <w:i/>
        </w:rPr>
        <w:t>new_pareto_set</w:t>
      </w:r>
      <w:r>
        <w:t xml:space="preserve"> – the Pareto-optimal set chosen from the population in the current generation</w:t>
      </w:r>
    </w:p>
    <w:p w14:paraId="23A307E1" w14:textId="77777777" w:rsidR="002864EF" w:rsidRPr="00B32250" w:rsidRDefault="002864EF" w:rsidP="002864EF">
      <w:pPr>
        <w:pStyle w:val="Akapitzlist"/>
        <w:numPr>
          <w:ilvl w:val="0"/>
          <w:numId w:val="51"/>
        </w:numPr>
        <w:spacing w:line="276" w:lineRule="auto"/>
        <w:ind w:left="540"/>
        <w:rPr>
          <w:i/>
        </w:rPr>
      </w:pPr>
      <w:r w:rsidRPr="00B0095B">
        <w:rPr>
          <w:i/>
        </w:rPr>
        <w:t>min_consol_rat</w:t>
      </w:r>
      <w:r>
        <w:rPr>
          <w:i/>
        </w:rPr>
        <w:t xml:space="preserve"> </w:t>
      </w:r>
      <w:r>
        <w:t>– the value of consolidation ratio. If this value will be exceeded, the algorithm will stop the operation.</w:t>
      </w:r>
    </w:p>
    <w:p w14:paraId="40720C51" w14:textId="77777777" w:rsidR="002864EF" w:rsidRDefault="002864EF" w:rsidP="002864EF">
      <w:pPr>
        <w:spacing w:line="276" w:lineRule="auto"/>
        <w:jc w:val="both"/>
      </w:pPr>
      <w:r>
        <w:t xml:space="preserve">The method returns additionally </w:t>
      </w:r>
      <w:r>
        <w:rPr>
          <w:i/>
        </w:rPr>
        <w:t xml:space="preserve">current_total,  </w:t>
      </w:r>
      <w:r>
        <w:t xml:space="preserve">and lengths of lists: </w:t>
      </w:r>
      <w:r>
        <w:rPr>
          <w:i/>
        </w:rPr>
        <w:t>current_total , old_dominated, old non-dominated, new_nondominated</w:t>
      </w:r>
      <w:r>
        <w:t xml:space="preserve">. The </w:t>
      </w:r>
      <w:r>
        <w:rPr>
          <w:i/>
        </w:rPr>
        <w:t>current_total</w:t>
      </w:r>
      <w:r>
        <w:t xml:space="preserve"> list contains of all non-dominated solutions found so far during all generations.</w:t>
      </w:r>
      <w:r w:rsidRPr="00291173">
        <w:t xml:space="preserve"> </w:t>
      </w:r>
      <w:r>
        <w:t xml:space="preserve">The lengths are required for the evaluation of the </w:t>
      </w:r>
      <w:r w:rsidRPr="00CD487F">
        <w:rPr>
          <w:i/>
        </w:rPr>
        <w:t>check_convergence</w:t>
      </w:r>
      <w:r>
        <w:rPr>
          <w:i/>
        </w:rPr>
        <w:t xml:space="preserve">() </w:t>
      </w:r>
      <w:r>
        <w:t xml:space="preserve">method. The results from an exemplary run of the algorithm, with </w:t>
      </w:r>
      <w:r>
        <w:rPr>
          <w:i/>
        </w:rPr>
        <w:t>check_convergence()</w:t>
      </w:r>
      <w:r>
        <w:t xml:space="preserve"> method included, are depicted in the figure 5.10. The names of particular plots indicate the lists used in the code of the method.</w:t>
      </w:r>
    </w:p>
    <w:p w14:paraId="5422CABA" w14:textId="4526A087" w:rsidR="002864EF" w:rsidRDefault="002864EF" w:rsidP="00E860A4">
      <w:pPr>
        <w:spacing w:line="276" w:lineRule="auto"/>
        <w:jc w:val="both"/>
      </w:pPr>
      <w:r>
        <w:t>As it appears from the diagrams depicted in the figures 5.10 and 5.11, the “current total” set is expectedly increasing with every generation. Moreover the “new-nondominated” set is very slowly decreasing with each generation, which indicates, that with the “current total” set growing, it becomes harder to find some new solutions, which are better or at least not dominated by the already found ones.</w:t>
      </w:r>
    </w:p>
    <w:p w14:paraId="10C67AF2" w14:textId="77777777" w:rsidR="002864EF" w:rsidRDefault="002864EF">
      <w:pPr>
        <w:rPr>
          <w:i/>
        </w:rPr>
      </w:pPr>
      <w:r>
        <w:rPr>
          <w:i/>
        </w:rPr>
        <w:br w:type="page"/>
      </w:r>
    </w:p>
    <w:p w14:paraId="713F08FA" w14:textId="75E94344" w:rsidR="00C0280B" w:rsidRDefault="00C0280B" w:rsidP="00E860A4">
      <w:pPr>
        <w:spacing w:after="0" w:line="276" w:lineRule="auto"/>
        <w:jc w:val="both"/>
      </w:pPr>
      <w:r>
        <w:rPr>
          <w:i/>
        </w:rPr>
        <w:lastRenderedPageBreak/>
        <w:t>Code fragm.5.17.</w:t>
      </w:r>
    </w:p>
    <w:p w14:paraId="2593F862" w14:textId="77777777" w:rsidR="008A5210" w:rsidRPr="00857A45" w:rsidRDefault="00C0280B"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b/>
          <w:bCs/>
          <w:sz w:val="21"/>
          <w:szCs w:val="21"/>
        </w:rPr>
      </w:pPr>
      <w:r w:rsidRPr="00857A45">
        <w:rPr>
          <w:color w:val="CC7832"/>
          <w:sz w:val="21"/>
          <w:szCs w:val="21"/>
        </w:rPr>
        <w:t xml:space="preserve">def </w:t>
      </w:r>
      <w:r w:rsidRPr="00857A45">
        <w:rPr>
          <w:color w:val="ED7D31" w:themeColor="accent2"/>
          <w:sz w:val="21"/>
          <w:szCs w:val="21"/>
        </w:rPr>
        <w:t>check_convergence</w:t>
      </w:r>
      <w:r w:rsidRPr="00857A45">
        <w:rPr>
          <w:sz w:val="21"/>
          <w:szCs w:val="21"/>
        </w:rPr>
        <w:t>(old_total</w:t>
      </w:r>
      <w:r w:rsidRPr="00857A45">
        <w:rPr>
          <w:b/>
          <w:bCs/>
          <w:color w:val="ED864A"/>
          <w:sz w:val="21"/>
          <w:szCs w:val="21"/>
        </w:rPr>
        <w:t xml:space="preserve">, </w:t>
      </w:r>
      <w:r w:rsidRPr="00857A45">
        <w:rPr>
          <w:sz w:val="21"/>
          <w:szCs w:val="21"/>
        </w:rPr>
        <w:t>new_pareto_set</w:t>
      </w:r>
      <w:r w:rsidRPr="00857A45">
        <w:rPr>
          <w:b/>
          <w:bCs/>
          <w:color w:val="ED864A"/>
          <w:sz w:val="21"/>
          <w:szCs w:val="21"/>
        </w:rPr>
        <w:t xml:space="preserve">, </w:t>
      </w:r>
      <w:r w:rsidRPr="00857A45">
        <w:rPr>
          <w:sz w:val="21"/>
          <w:szCs w:val="21"/>
        </w:rPr>
        <w:t>min_consol_rat):</w:t>
      </w:r>
      <w:r w:rsidRPr="00857A45">
        <w:rPr>
          <w:sz w:val="21"/>
          <w:szCs w:val="21"/>
        </w:rPr>
        <w:br/>
        <w:t xml:space="preserve">    old_dominated = []</w:t>
      </w:r>
      <w:r w:rsidRPr="00857A45">
        <w:rPr>
          <w:sz w:val="21"/>
          <w:szCs w:val="21"/>
        </w:rPr>
        <w:br/>
        <w:t xml:space="preserve">    old_nondominated = []</w:t>
      </w:r>
      <w:r w:rsidRPr="00857A45">
        <w:rPr>
          <w:sz w:val="21"/>
          <w:szCs w:val="21"/>
        </w:rPr>
        <w:br/>
        <w:t xml:space="preserve">    new_nondominated = []</w:t>
      </w:r>
      <w:r w:rsidRPr="00857A45">
        <w:rPr>
          <w:sz w:val="21"/>
          <w:szCs w:val="21"/>
        </w:rPr>
        <w:br/>
        <w:t xml:space="preserve">    converged =</w:t>
      </w:r>
      <w:r w:rsidRPr="00857A45">
        <w:rPr>
          <w:color w:val="E2D6EB"/>
          <w:sz w:val="21"/>
          <w:szCs w:val="21"/>
        </w:rPr>
        <w:t xml:space="preserve"> </w:t>
      </w:r>
      <w:r w:rsidRPr="00857A45">
        <w:rPr>
          <w:color w:val="CC7832"/>
          <w:sz w:val="21"/>
          <w:szCs w:val="21"/>
        </w:rPr>
        <w:t>False</w:t>
      </w:r>
      <w:r w:rsidRPr="00857A45">
        <w:rPr>
          <w:color w:val="CC7832"/>
          <w:sz w:val="21"/>
          <w:szCs w:val="21"/>
        </w:rPr>
        <w:br/>
        <w:t xml:space="preserve">    if </w:t>
      </w:r>
      <w:r w:rsidRPr="00857A45">
        <w:rPr>
          <w:color w:val="8888C6"/>
          <w:sz w:val="21"/>
          <w:szCs w:val="21"/>
        </w:rPr>
        <w:t>len</w:t>
      </w:r>
      <w:r w:rsidRPr="00857A45">
        <w:rPr>
          <w:sz w:val="21"/>
          <w:szCs w:val="21"/>
        </w:rPr>
        <w:t xml:space="preserve">(old_total) == </w:t>
      </w:r>
      <w:r w:rsidRPr="00857A45">
        <w:rPr>
          <w:b/>
          <w:bCs/>
          <w:color w:val="33CCFF"/>
          <w:sz w:val="21"/>
          <w:szCs w:val="21"/>
        </w:rPr>
        <w:t>0</w:t>
      </w:r>
      <w:r w:rsidRPr="00857A45">
        <w:rPr>
          <w:sz w:val="21"/>
          <w:szCs w:val="21"/>
        </w:rPr>
        <w:t>:</w:t>
      </w:r>
      <w:r w:rsidRPr="00857A45">
        <w:rPr>
          <w:color w:val="E2D6EB"/>
          <w:sz w:val="21"/>
          <w:szCs w:val="21"/>
        </w:rPr>
        <w:br/>
        <w:t xml:space="preserve">        </w:t>
      </w:r>
      <w:r w:rsidRPr="00857A45">
        <w:rPr>
          <w:color w:val="CC7832"/>
          <w:sz w:val="21"/>
          <w:szCs w:val="21"/>
        </w:rPr>
        <w:t xml:space="preserve">return </w:t>
      </w:r>
      <w:r w:rsidRPr="00857A45">
        <w:rPr>
          <w:sz w:val="21"/>
          <w:szCs w:val="21"/>
        </w:rPr>
        <w:t>[new_pareto_set</w:t>
      </w:r>
      <w:r w:rsidRPr="00857A45">
        <w:rPr>
          <w:b/>
          <w:bCs/>
          <w:color w:val="ED864A"/>
          <w:sz w:val="21"/>
          <w:szCs w:val="21"/>
        </w:rPr>
        <w:t xml:space="preserve">, </w:t>
      </w:r>
      <w:r w:rsidRPr="00857A45">
        <w:rPr>
          <w:color w:val="8888C6"/>
          <w:sz w:val="21"/>
          <w:szCs w:val="21"/>
        </w:rPr>
        <w:t>len</w:t>
      </w:r>
      <w:r w:rsidRPr="00857A45">
        <w:rPr>
          <w:sz w:val="21"/>
          <w:szCs w:val="21"/>
        </w:rPr>
        <w:t>(new_pareto_set)</w:t>
      </w:r>
      <w:r w:rsidRPr="00857A45">
        <w:rPr>
          <w:b/>
          <w:bCs/>
          <w:sz w:val="21"/>
          <w:szCs w:val="21"/>
        </w:rPr>
        <w:t xml:space="preserve">, </w:t>
      </w:r>
    </w:p>
    <w:p w14:paraId="19B8A9A4" w14:textId="77777777" w:rsidR="00C77A39" w:rsidRPr="00857A45" w:rsidRDefault="008A5210"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b/>
          <w:bCs/>
          <w:color w:val="ED864A"/>
          <w:sz w:val="21"/>
          <w:szCs w:val="21"/>
        </w:rPr>
      </w:pPr>
      <w:r w:rsidRPr="00857A45">
        <w:rPr>
          <w:b/>
          <w:bCs/>
          <w:sz w:val="21"/>
          <w:szCs w:val="21"/>
        </w:rPr>
        <w:tab/>
      </w:r>
      <w:r w:rsidRPr="00857A45">
        <w:rPr>
          <w:b/>
          <w:bCs/>
          <w:sz w:val="21"/>
          <w:szCs w:val="21"/>
        </w:rPr>
        <w:tab/>
        <w:t xml:space="preserve">  </w:t>
      </w:r>
      <w:r w:rsidR="00C0280B" w:rsidRPr="00857A45">
        <w:rPr>
          <w:color w:val="8888C6"/>
          <w:sz w:val="21"/>
          <w:szCs w:val="21"/>
        </w:rPr>
        <w:t>len</w:t>
      </w:r>
      <w:r w:rsidR="00C0280B" w:rsidRPr="00857A45">
        <w:rPr>
          <w:sz w:val="21"/>
          <w:szCs w:val="21"/>
        </w:rPr>
        <w:t>(old_dominated)</w:t>
      </w:r>
      <w:r w:rsidR="00C0280B" w:rsidRPr="00857A45">
        <w:rPr>
          <w:b/>
          <w:bCs/>
          <w:color w:val="ED864A"/>
          <w:sz w:val="21"/>
          <w:szCs w:val="21"/>
        </w:rPr>
        <w:t xml:space="preserve">, </w:t>
      </w:r>
      <w:r w:rsidR="00C0280B" w:rsidRPr="00857A45">
        <w:rPr>
          <w:color w:val="8888C6"/>
          <w:sz w:val="21"/>
          <w:szCs w:val="21"/>
        </w:rPr>
        <w:t>len</w:t>
      </w:r>
      <w:r w:rsidR="00C0280B" w:rsidRPr="00857A45">
        <w:rPr>
          <w:sz w:val="21"/>
          <w:szCs w:val="21"/>
        </w:rPr>
        <w:t>(old_nondominated)</w:t>
      </w:r>
      <w:r w:rsidR="00C0280B" w:rsidRPr="00857A45">
        <w:rPr>
          <w:b/>
          <w:bCs/>
          <w:color w:val="ED864A"/>
          <w:sz w:val="21"/>
          <w:szCs w:val="21"/>
        </w:rPr>
        <w:t xml:space="preserve">, </w:t>
      </w:r>
    </w:p>
    <w:p w14:paraId="3FAD68A0" w14:textId="77777777" w:rsidR="00C77A39" w:rsidRPr="00857A45" w:rsidRDefault="00C77A39"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b/>
          <w:bCs/>
          <w:color w:val="ED864A"/>
          <w:sz w:val="21"/>
          <w:szCs w:val="21"/>
        </w:rPr>
      </w:pPr>
      <w:r w:rsidRPr="00857A45">
        <w:rPr>
          <w:b/>
          <w:bCs/>
          <w:color w:val="ED864A"/>
          <w:sz w:val="21"/>
          <w:szCs w:val="21"/>
        </w:rPr>
        <w:tab/>
      </w:r>
      <w:r w:rsidRPr="00857A45">
        <w:rPr>
          <w:b/>
          <w:bCs/>
          <w:color w:val="ED864A"/>
          <w:sz w:val="21"/>
          <w:szCs w:val="21"/>
        </w:rPr>
        <w:tab/>
        <w:t xml:space="preserve">  </w:t>
      </w:r>
      <w:r w:rsidR="00C0280B" w:rsidRPr="00857A45">
        <w:rPr>
          <w:color w:val="8888C6"/>
          <w:sz w:val="21"/>
          <w:szCs w:val="21"/>
        </w:rPr>
        <w:t>len</w:t>
      </w:r>
      <w:r w:rsidR="00C0280B" w:rsidRPr="00857A45">
        <w:rPr>
          <w:sz w:val="21"/>
          <w:szCs w:val="21"/>
        </w:rPr>
        <w:t>(new_nondominated)</w:t>
      </w:r>
      <w:r w:rsidR="00C0280B" w:rsidRPr="00857A45">
        <w:rPr>
          <w:b/>
          <w:bCs/>
          <w:sz w:val="21"/>
          <w:szCs w:val="21"/>
        </w:rPr>
        <w:t xml:space="preserve">, </w:t>
      </w:r>
      <w:r w:rsidR="00C0280B" w:rsidRPr="00857A45">
        <w:rPr>
          <w:sz w:val="21"/>
          <w:szCs w:val="21"/>
        </w:rPr>
        <w:t>converged]</w:t>
      </w:r>
      <w:r w:rsidR="00C0280B" w:rsidRPr="00857A45">
        <w:rPr>
          <w:sz w:val="21"/>
          <w:szCs w:val="21"/>
        </w:rPr>
        <w:br/>
      </w:r>
      <w:r w:rsidR="00C0280B" w:rsidRPr="00857A45">
        <w:rPr>
          <w:color w:val="E2D6EB"/>
          <w:sz w:val="21"/>
          <w:szCs w:val="21"/>
        </w:rPr>
        <w:t xml:space="preserve">    </w:t>
      </w:r>
      <w:r w:rsidR="00C0280B" w:rsidRPr="00857A45">
        <w:rPr>
          <w:color w:val="CC7832"/>
          <w:sz w:val="21"/>
          <w:szCs w:val="21"/>
        </w:rPr>
        <w:t>else</w:t>
      </w:r>
      <w:r w:rsidR="00C0280B" w:rsidRPr="00857A45">
        <w:rPr>
          <w:sz w:val="21"/>
          <w:szCs w:val="21"/>
        </w:rPr>
        <w:t>:</w:t>
      </w:r>
      <w:r w:rsidR="00C0280B" w:rsidRPr="00857A45">
        <w:rPr>
          <w:color w:val="E2D6EB"/>
          <w:sz w:val="21"/>
          <w:szCs w:val="21"/>
        </w:rPr>
        <w:br/>
        <w:t xml:space="preserve">        </w:t>
      </w:r>
      <w:r w:rsidR="00C0280B" w:rsidRPr="00857A45">
        <w:rPr>
          <w:color w:val="CC7832"/>
          <w:sz w:val="21"/>
          <w:szCs w:val="21"/>
        </w:rPr>
        <w:t xml:space="preserve">for </w:t>
      </w:r>
      <w:r w:rsidR="00C0280B" w:rsidRPr="00857A45">
        <w:rPr>
          <w:sz w:val="21"/>
          <w:szCs w:val="21"/>
        </w:rPr>
        <w:t xml:space="preserve">old_member </w:t>
      </w:r>
      <w:r w:rsidR="00C0280B" w:rsidRPr="00857A45">
        <w:rPr>
          <w:color w:val="CC7832"/>
          <w:sz w:val="21"/>
          <w:szCs w:val="21"/>
        </w:rPr>
        <w:t>in</w:t>
      </w:r>
      <w:r w:rsidR="00C0280B" w:rsidRPr="00857A45">
        <w:rPr>
          <w:sz w:val="21"/>
          <w:szCs w:val="21"/>
        </w:rPr>
        <w:t xml:space="preserve"> old_total:</w:t>
      </w:r>
      <w:r w:rsidR="00C0280B" w:rsidRPr="00857A45">
        <w:rPr>
          <w:color w:val="E2D6EB"/>
          <w:sz w:val="21"/>
          <w:szCs w:val="21"/>
        </w:rPr>
        <w:br/>
        <w:t xml:space="preserve">            </w:t>
      </w:r>
      <w:r w:rsidR="00C0280B" w:rsidRPr="00857A45">
        <w:rPr>
          <w:color w:val="CC7832"/>
          <w:sz w:val="21"/>
          <w:szCs w:val="21"/>
        </w:rPr>
        <w:t xml:space="preserve">if </w:t>
      </w:r>
      <w:r w:rsidR="00C0280B" w:rsidRPr="00857A45">
        <w:rPr>
          <w:sz w:val="21"/>
          <w:szCs w:val="21"/>
        </w:rPr>
        <w:t>is_dominated_by_any(old_member</w:t>
      </w:r>
      <w:r w:rsidR="00C0280B" w:rsidRPr="00857A45">
        <w:rPr>
          <w:b/>
          <w:bCs/>
          <w:color w:val="ED864A"/>
          <w:sz w:val="21"/>
          <w:szCs w:val="21"/>
        </w:rPr>
        <w:t xml:space="preserve">, </w:t>
      </w:r>
      <w:r w:rsidR="00C0280B" w:rsidRPr="00857A45">
        <w:rPr>
          <w:sz w:val="21"/>
          <w:szCs w:val="21"/>
        </w:rPr>
        <w:t>new_pareto_set):</w:t>
      </w:r>
      <w:r w:rsidR="00C0280B" w:rsidRPr="00857A45">
        <w:rPr>
          <w:sz w:val="21"/>
          <w:szCs w:val="21"/>
        </w:rPr>
        <w:br/>
        <w:t xml:space="preserve">                old_dominated.append(old_member)</w:t>
      </w:r>
      <w:r w:rsidR="00C0280B" w:rsidRPr="00857A45">
        <w:rPr>
          <w:sz w:val="21"/>
          <w:szCs w:val="21"/>
        </w:rPr>
        <w:br/>
      </w:r>
      <w:r w:rsidR="00C0280B" w:rsidRPr="00857A45">
        <w:rPr>
          <w:color w:val="E2D6EB"/>
          <w:sz w:val="21"/>
          <w:szCs w:val="21"/>
        </w:rPr>
        <w:t xml:space="preserve">            </w:t>
      </w:r>
      <w:r w:rsidR="00C0280B" w:rsidRPr="00857A45">
        <w:rPr>
          <w:color w:val="CC7832"/>
          <w:sz w:val="21"/>
          <w:szCs w:val="21"/>
        </w:rPr>
        <w:t>else</w:t>
      </w:r>
      <w:r w:rsidR="00C0280B" w:rsidRPr="00857A45">
        <w:rPr>
          <w:sz w:val="21"/>
          <w:szCs w:val="21"/>
        </w:rPr>
        <w:t>:</w:t>
      </w:r>
      <w:r w:rsidR="00C0280B" w:rsidRPr="00857A45">
        <w:rPr>
          <w:sz w:val="21"/>
          <w:szCs w:val="21"/>
        </w:rPr>
        <w:br/>
        <w:t xml:space="preserve">                old_nondominated.append(old_member)</w:t>
      </w:r>
      <w:r w:rsidR="00C0280B" w:rsidRPr="00857A45">
        <w:rPr>
          <w:sz w:val="21"/>
          <w:szCs w:val="21"/>
        </w:rPr>
        <w:br/>
      </w:r>
      <w:r w:rsidR="00C0280B" w:rsidRPr="00857A45">
        <w:rPr>
          <w:color w:val="E2D6EB"/>
          <w:sz w:val="21"/>
          <w:szCs w:val="21"/>
        </w:rPr>
        <w:t xml:space="preserve">        </w:t>
      </w:r>
      <w:r w:rsidR="00C0280B" w:rsidRPr="00857A45">
        <w:rPr>
          <w:color w:val="CC7832"/>
          <w:sz w:val="21"/>
          <w:szCs w:val="21"/>
        </w:rPr>
        <w:t xml:space="preserve">for </w:t>
      </w:r>
      <w:r w:rsidR="00C0280B" w:rsidRPr="00857A45">
        <w:rPr>
          <w:sz w:val="21"/>
          <w:szCs w:val="21"/>
        </w:rPr>
        <w:t xml:space="preserve">new_member </w:t>
      </w:r>
      <w:r w:rsidR="00C0280B" w:rsidRPr="00857A45">
        <w:rPr>
          <w:color w:val="CC7832"/>
          <w:sz w:val="21"/>
          <w:szCs w:val="21"/>
        </w:rPr>
        <w:t xml:space="preserve">in </w:t>
      </w:r>
      <w:r w:rsidR="00C0280B" w:rsidRPr="00857A45">
        <w:rPr>
          <w:sz w:val="21"/>
          <w:szCs w:val="21"/>
        </w:rPr>
        <w:t>new_pareto_set:</w:t>
      </w:r>
      <w:r w:rsidR="00C0280B" w:rsidRPr="00857A45">
        <w:rPr>
          <w:sz w:val="21"/>
          <w:szCs w:val="21"/>
        </w:rPr>
        <w:br/>
      </w:r>
      <w:r w:rsidR="00C0280B" w:rsidRPr="00857A45">
        <w:rPr>
          <w:color w:val="E2D6EB"/>
          <w:sz w:val="21"/>
          <w:szCs w:val="21"/>
        </w:rPr>
        <w:t xml:space="preserve">            </w:t>
      </w:r>
      <w:r w:rsidR="00C0280B" w:rsidRPr="00857A45">
        <w:rPr>
          <w:color w:val="CC7832"/>
          <w:sz w:val="21"/>
          <w:szCs w:val="21"/>
        </w:rPr>
        <w:t xml:space="preserve">if </w:t>
      </w:r>
      <w:r w:rsidR="00C0280B" w:rsidRPr="00857A45">
        <w:rPr>
          <w:sz w:val="21"/>
          <w:szCs w:val="21"/>
        </w:rPr>
        <w:t>(</w:t>
      </w:r>
      <w:r w:rsidR="00C0280B" w:rsidRPr="00857A45">
        <w:rPr>
          <w:color w:val="CC7832"/>
          <w:sz w:val="21"/>
          <w:szCs w:val="21"/>
        </w:rPr>
        <w:t xml:space="preserve">not </w:t>
      </w:r>
      <w:r w:rsidR="00C0280B" w:rsidRPr="00857A45">
        <w:rPr>
          <w:sz w:val="21"/>
          <w:szCs w:val="21"/>
        </w:rPr>
        <w:t>is_dominated_by_any(new_member</w:t>
      </w:r>
      <w:r w:rsidR="00C0280B" w:rsidRPr="00857A45">
        <w:rPr>
          <w:b/>
          <w:bCs/>
          <w:color w:val="ED864A"/>
          <w:sz w:val="21"/>
          <w:szCs w:val="21"/>
        </w:rPr>
        <w:t xml:space="preserve">, </w:t>
      </w:r>
    </w:p>
    <w:p w14:paraId="62C0BD1F" w14:textId="77777777" w:rsidR="00CD64E4" w:rsidRPr="00857A45" w:rsidRDefault="00C77A39"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color w:val="E2D6EB"/>
          <w:sz w:val="21"/>
          <w:szCs w:val="21"/>
        </w:rPr>
      </w:pPr>
      <w:r w:rsidRPr="00857A45">
        <w:rPr>
          <w:b/>
          <w:bCs/>
          <w:color w:val="ED864A"/>
          <w:sz w:val="21"/>
          <w:szCs w:val="21"/>
        </w:rPr>
        <w:tab/>
      </w:r>
      <w:r w:rsidRPr="00857A45">
        <w:rPr>
          <w:b/>
          <w:bCs/>
          <w:color w:val="ED864A"/>
          <w:sz w:val="21"/>
          <w:szCs w:val="21"/>
        </w:rPr>
        <w:tab/>
        <w:t xml:space="preserve">  </w:t>
      </w:r>
      <w:r w:rsidR="00C0280B" w:rsidRPr="00857A45">
        <w:rPr>
          <w:sz w:val="21"/>
          <w:szCs w:val="21"/>
        </w:rPr>
        <w:t>old_nondominated)</w:t>
      </w:r>
    </w:p>
    <w:p w14:paraId="752E4DA3" w14:textId="77777777" w:rsidR="00CD64E4" w:rsidRPr="00857A45" w:rsidRDefault="00CD64E4"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b/>
          <w:bCs/>
          <w:color w:val="ED864A"/>
          <w:sz w:val="21"/>
          <w:szCs w:val="21"/>
        </w:rPr>
      </w:pPr>
      <w:r w:rsidRPr="00857A45">
        <w:rPr>
          <w:color w:val="CC7832"/>
          <w:sz w:val="21"/>
          <w:szCs w:val="21"/>
        </w:rPr>
        <w:tab/>
      </w:r>
      <w:r w:rsidRPr="00857A45">
        <w:rPr>
          <w:color w:val="CC7832"/>
          <w:sz w:val="21"/>
          <w:szCs w:val="21"/>
        </w:rPr>
        <w:tab/>
        <w:t xml:space="preserve">  </w:t>
      </w:r>
      <w:r w:rsidR="00C0280B" w:rsidRPr="00857A45">
        <w:rPr>
          <w:color w:val="CC7832"/>
          <w:sz w:val="21"/>
          <w:szCs w:val="21"/>
        </w:rPr>
        <w:t xml:space="preserve">and not </w:t>
      </w:r>
      <w:r w:rsidR="00C0280B" w:rsidRPr="00857A45">
        <w:rPr>
          <w:sz w:val="21"/>
          <w:szCs w:val="21"/>
        </w:rPr>
        <w:t>is_equal_to_any(new_member</w:t>
      </w:r>
      <w:r w:rsidR="00C0280B" w:rsidRPr="00857A45">
        <w:rPr>
          <w:b/>
          <w:bCs/>
          <w:color w:val="ED864A"/>
          <w:sz w:val="21"/>
          <w:szCs w:val="21"/>
        </w:rPr>
        <w:t xml:space="preserve">, </w:t>
      </w:r>
    </w:p>
    <w:p w14:paraId="48FAF24E" w14:textId="77777777" w:rsidR="00CD64E4" w:rsidRPr="00857A45" w:rsidRDefault="00CD64E4"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color w:val="00B0F0"/>
          <w:sz w:val="21"/>
          <w:szCs w:val="21"/>
        </w:rPr>
      </w:pPr>
      <w:r w:rsidRPr="00857A45">
        <w:rPr>
          <w:b/>
          <w:bCs/>
          <w:color w:val="ED864A"/>
          <w:sz w:val="21"/>
          <w:szCs w:val="21"/>
        </w:rPr>
        <w:tab/>
      </w:r>
      <w:r w:rsidRPr="00857A45">
        <w:rPr>
          <w:b/>
          <w:bCs/>
          <w:color w:val="ED864A"/>
          <w:sz w:val="21"/>
          <w:szCs w:val="21"/>
        </w:rPr>
        <w:tab/>
        <w:t xml:space="preserve">  </w:t>
      </w:r>
      <w:r w:rsidR="00C0280B" w:rsidRPr="00857A45">
        <w:rPr>
          <w:sz w:val="21"/>
          <w:szCs w:val="21"/>
        </w:rPr>
        <w:t>old_nondominated)):</w:t>
      </w:r>
      <w:r w:rsidR="00C0280B" w:rsidRPr="00857A45">
        <w:rPr>
          <w:color w:val="E2D6EB"/>
          <w:sz w:val="21"/>
          <w:szCs w:val="21"/>
        </w:rPr>
        <w:br/>
      </w:r>
      <w:r w:rsidR="00C0280B" w:rsidRPr="00857A45">
        <w:rPr>
          <w:sz w:val="21"/>
          <w:szCs w:val="21"/>
        </w:rPr>
        <w:t xml:space="preserve">                new_nondominated.append(new_member)</w:t>
      </w:r>
      <w:r w:rsidR="00C0280B" w:rsidRPr="00857A45">
        <w:rPr>
          <w:sz w:val="21"/>
          <w:szCs w:val="21"/>
        </w:rPr>
        <w:br/>
        <w:t xml:space="preserve">        current_total = old_nondominated + new_nondominated</w:t>
      </w:r>
      <w:r w:rsidR="00C0280B" w:rsidRPr="00857A45">
        <w:rPr>
          <w:color w:val="E2D6EB"/>
          <w:sz w:val="21"/>
          <w:szCs w:val="21"/>
        </w:rPr>
        <w:br/>
      </w:r>
      <w:r w:rsidR="00C0280B" w:rsidRPr="00857A45">
        <w:rPr>
          <w:color w:val="E2D6EB"/>
          <w:sz w:val="21"/>
          <w:szCs w:val="21"/>
        </w:rPr>
        <w:br/>
        <w:t xml:space="preserve">        </w:t>
      </w:r>
      <w:r w:rsidR="00C0280B" w:rsidRPr="00857A45">
        <w:rPr>
          <w:color w:val="00B0F0"/>
          <w:sz w:val="21"/>
          <w:szCs w:val="21"/>
        </w:rPr>
        <w:t xml:space="preserve"># Using the "Consolidation-ratio" convergence metrics to </w:t>
      </w:r>
    </w:p>
    <w:p w14:paraId="767037D6" w14:textId="508A17EF" w:rsidR="00857CAE" w:rsidRPr="00857A45" w:rsidRDefault="00CD64E4"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b/>
          <w:bCs/>
          <w:sz w:val="21"/>
          <w:szCs w:val="21"/>
        </w:rPr>
      </w:pPr>
      <w:r w:rsidRPr="00857A45">
        <w:rPr>
          <w:color w:val="00B0F0"/>
          <w:sz w:val="21"/>
          <w:szCs w:val="21"/>
        </w:rPr>
        <w:tab/>
        <w:t xml:space="preserve"> # </w:t>
      </w:r>
      <w:r w:rsidR="00C0280B" w:rsidRPr="00857A45">
        <w:rPr>
          <w:color w:val="00B0F0"/>
          <w:sz w:val="21"/>
          <w:szCs w:val="21"/>
        </w:rPr>
        <w:t>check, if the algorithm is actually still</w:t>
      </w:r>
      <w:r w:rsidR="00C0280B" w:rsidRPr="00857A45">
        <w:rPr>
          <w:color w:val="00B0F0"/>
          <w:sz w:val="21"/>
          <w:szCs w:val="21"/>
        </w:rPr>
        <w:br/>
        <w:t xml:space="preserve">        # improving. </w:t>
      </w:r>
      <w:r w:rsidR="00C0280B" w:rsidRPr="00857A45">
        <w:rPr>
          <w:color w:val="7EC3E6"/>
          <w:sz w:val="21"/>
          <w:szCs w:val="21"/>
        </w:rPr>
        <w:br/>
        <w:t xml:space="preserve">        </w:t>
      </w:r>
      <w:r w:rsidR="00C0280B" w:rsidRPr="00857A45">
        <w:rPr>
          <w:sz w:val="21"/>
          <w:szCs w:val="21"/>
        </w:rPr>
        <w:t xml:space="preserve">consol_rat = </w:t>
      </w:r>
      <w:r w:rsidR="00C0280B" w:rsidRPr="00857A45">
        <w:rPr>
          <w:color w:val="8888C6"/>
          <w:sz w:val="21"/>
          <w:szCs w:val="21"/>
        </w:rPr>
        <w:t>len</w:t>
      </w:r>
      <w:r w:rsidR="00C0280B" w:rsidRPr="00857A45">
        <w:rPr>
          <w:sz w:val="21"/>
          <w:szCs w:val="21"/>
        </w:rPr>
        <w:t xml:space="preserve">(old_nondominated) / </w:t>
      </w:r>
      <w:r w:rsidR="00C0280B" w:rsidRPr="00857A45">
        <w:rPr>
          <w:color w:val="8888C6"/>
          <w:sz w:val="21"/>
          <w:szCs w:val="21"/>
        </w:rPr>
        <w:t>len</w:t>
      </w:r>
      <w:r w:rsidR="00C0280B" w:rsidRPr="00857A45">
        <w:rPr>
          <w:sz w:val="21"/>
          <w:szCs w:val="21"/>
        </w:rPr>
        <w:t>(old_total)</w:t>
      </w:r>
      <w:r w:rsidR="00C0280B" w:rsidRPr="00857A45">
        <w:rPr>
          <w:color w:val="E2D6EB"/>
          <w:sz w:val="21"/>
          <w:szCs w:val="21"/>
        </w:rPr>
        <w:br/>
        <w:t xml:space="preserve">        </w:t>
      </w:r>
      <w:r w:rsidR="00C0280B" w:rsidRPr="00857A45">
        <w:rPr>
          <w:color w:val="CC7832"/>
          <w:sz w:val="21"/>
          <w:szCs w:val="21"/>
        </w:rPr>
        <w:t xml:space="preserve">if </w:t>
      </w:r>
      <w:r w:rsidR="00C0280B" w:rsidRPr="00857A45">
        <w:rPr>
          <w:sz w:val="21"/>
          <w:szCs w:val="21"/>
        </w:rPr>
        <w:t>consol_rat &gt; min_consol_rat:</w:t>
      </w:r>
      <w:r w:rsidR="00C0280B" w:rsidRPr="00857A45">
        <w:rPr>
          <w:sz w:val="21"/>
          <w:szCs w:val="21"/>
        </w:rPr>
        <w:br/>
        <w:t xml:space="preserve">            converged =</w:t>
      </w:r>
      <w:r w:rsidR="00C0280B" w:rsidRPr="00857A45">
        <w:rPr>
          <w:color w:val="E2D6EB"/>
          <w:sz w:val="21"/>
          <w:szCs w:val="21"/>
        </w:rPr>
        <w:t xml:space="preserve"> </w:t>
      </w:r>
      <w:r w:rsidR="00C0280B" w:rsidRPr="00857A45">
        <w:rPr>
          <w:color w:val="CC7832"/>
          <w:sz w:val="21"/>
          <w:szCs w:val="21"/>
        </w:rPr>
        <w:t>True</w:t>
      </w:r>
      <w:r w:rsidR="00C0280B" w:rsidRPr="00857A45">
        <w:rPr>
          <w:color w:val="CC7832"/>
          <w:sz w:val="21"/>
          <w:szCs w:val="21"/>
        </w:rPr>
        <w:br/>
        <w:t xml:space="preserve">        return </w:t>
      </w:r>
      <w:r w:rsidR="00C0280B" w:rsidRPr="00857A45">
        <w:rPr>
          <w:sz w:val="21"/>
          <w:szCs w:val="21"/>
        </w:rPr>
        <w:t>[current_total</w:t>
      </w:r>
      <w:r w:rsidR="00C0280B" w:rsidRPr="00857A45">
        <w:rPr>
          <w:b/>
          <w:bCs/>
          <w:color w:val="ED864A"/>
          <w:sz w:val="21"/>
          <w:szCs w:val="21"/>
        </w:rPr>
        <w:t xml:space="preserve">, </w:t>
      </w:r>
      <w:r w:rsidR="00C0280B" w:rsidRPr="00857A45">
        <w:rPr>
          <w:color w:val="8888C6"/>
          <w:sz w:val="21"/>
          <w:szCs w:val="21"/>
        </w:rPr>
        <w:t>len</w:t>
      </w:r>
      <w:r w:rsidR="00C0280B" w:rsidRPr="00857A45">
        <w:rPr>
          <w:sz w:val="21"/>
          <w:szCs w:val="21"/>
        </w:rPr>
        <w:t>(current_total)</w:t>
      </w:r>
      <w:r w:rsidR="00C0280B" w:rsidRPr="00857A45">
        <w:rPr>
          <w:b/>
          <w:bCs/>
          <w:sz w:val="21"/>
          <w:szCs w:val="21"/>
        </w:rPr>
        <w:t xml:space="preserve">, </w:t>
      </w:r>
    </w:p>
    <w:p w14:paraId="040DF602" w14:textId="77777777" w:rsidR="00857CAE" w:rsidRPr="00857A45" w:rsidRDefault="00857CAE"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b/>
          <w:bCs/>
          <w:color w:val="ED864A"/>
          <w:sz w:val="21"/>
          <w:szCs w:val="21"/>
        </w:rPr>
      </w:pPr>
      <w:r w:rsidRPr="00857A45">
        <w:rPr>
          <w:b/>
          <w:bCs/>
          <w:sz w:val="21"/>
          <w:szCs w:val="21"/>
        </w:rPr>
        <w:tab/>
      </w:r>
      <w:r w:rsidRPr="00857A45">
        <w:rPr>
          <w:b/>
          <w:bCs/>
          <w:sz w:val="21"/>
          <w:szCs w:val="21"/>
        </w:rPr>
        <w:tab/>
        <w:t xml:space="preserve">  </w:t>
      </w:r>
      <w:r w:rsidR="00C0280B" w:rsidRPr="00857A45">
        <w:rPr>
          <w:color w:val="8888C6"/>
          <w:sz w:val="21"/>
          <w:szCs w:val="21"/>
        </w:rPr>
        <w:t>len</w:t>
      </w:r>
      <w:r w:rsidR="00C0280B" w:rsidRPr="00857A45">
        <w:rPr>
          <w:color w:val="000000" w:themeColor="text1"/>
          <w:sz w:val="21"/>
          <w:szCs w:val="21"/>
        </w:rPr>
        <w:t>(</w:t>
      </w:r>
      <w:r w:rsidR="00C0280B" w:rsidRPr="00857A45">
        <w:rPr>
          <w:sz w:val="21"/>
          <w:szCs w:val="21"/>
        </w:rPr>
        <w:t>old_dominated)</w:t>
      </w:r>
      <w:r w:rsidR="00C0280B" w:rsidRPr="00857A45">
        <w:rPr>
          <w:b/>
          <w:bCs/>
          <w:sz w:val="21"/>
          <w:szCs w:val="21"/>
        </w:rPr>
        <w:t xml:space="preserve">, </w:t>
      </w:r>
      <w:r w:rsidR="00C0280B" w:rsidRPr="00857A45">
        <w:rPr>
          <w:color w:val="8888C6"/>
          <w:sz w:val="21"/>
          <w:szCs w:val="21"/>
        </w:rPr>
        <w:t>len</w:t>
      </w:r>
      <w:r w:rsidR="00C0280B" w:rsidRPr="00857A45">
        <w:rPr>
          <w:sz w:val="21"/>
          <w:szCs w:val="21"/>
        </w:rPr>
        <w:t>(old_nondominated)</w:t>
      </w:r>
      <w:r w:rsidR="00C0280B" w:rsidRPr="00857A45">
        <w:rPr>
          <w:b/>
          <w:bCs/>
          <w:sz w:val="21"/>
          <w:szCs w:val="21"/>
        </w:rPr>
        <w:t>,</w:t>
      </w:r>
    </w:p>
    <w:p w14:paraId="76CA94C1" w14:textId="2576AC4B" w:rsidR="00C0280B" w:rsidRPr="00857A45" w:rsidRDefault="00857CAE" w:rsidP="00E860A4">
      <w:pPr>
        <w:pStyle w:val="HTML-wstpniesformatowany"/>
        <w:pBdr>
          <w:top w:val="single" w:sz="4" w:space="1" w:color="auto" w:shadow="1"/>
          <w:left w:val="single" w:sz="4" w:space="4" w:color="auto" w:shadow="1"/>
          <w:bottom w:val="single" w:sz="4" w:space="1" w:color="auto" w:shadow="1"/>
          <w:right w:val="single" w:sz="4" w:space="4" w:color="auto" w:shadow="1"/>
        </w:pBdr>
        <w:shd w:val="clear" w:color="auto" w:fill="E7E6E6" w:themeFill="background2"/>
        <w:spacing w:line="276" w:lineRule="auto"/>
        <w:rPr>
          <w:color w:val="E2D6EB"/>
          <w:sz w:val="21"/>
          <w:szCs w:val="21"/>
        </w:rPr>
      </w:pPr>
      <w:r w:rsidRPr="00857A45">
        <w:rPr>
          <w:b/>
          <w:bCs/>
          <w:color w:val="ED864A"/>
          <w:sz w:val="21"/>
          <w:szCs w:val="21"/>
        </w:rPr>
        <w:tab/>
      </w:r>
      <w:r w:rsidRPr="00857A45">
        <w:rPr>
          <w:b/>
          <w:bCs/>
          <w:color w:val="ED864A"/>
          <w:sz w:val="21"/>
          <w:szCs w:val="21"/>
        </w:rPr>
        <w:tab/>
        <w:t xml:space="preserve">  </w:t>
      </w:r>
      <w:r w:rsidR="00C0280B" w:rsidRPr="00857A45">
        <w:rPr>
          <w:color w:val="8888C6"/>
          <w:sz w:val="21"/>
          <w:szCs w:val="21"/>
        </w:rPr>
        <w:t>len</w:t>
      </w:r>
      <w:r w:rsidR="00C0280B" w:rsidRPr="00857A45">
        <w:rPr>
          <w:sz w:val="21"/>
          <w:szCs w:val="21"/>
        </w:rPr>
        <w:t>(new_nondominated)</w:t>
      </w:r>
      <w:r w:rsidR="00C0280B" w:rsidRPr="00857A45">
        <w:rPr>
          <w:b/>
          <w:bCs/>
          <w:color w:val="ED864A"/>
          <w:sz w:val="21"/>
          <w:szCs w:val="21"/>
        </w:rPr>
        <w:t xml:space="preserve">, </w:t>
      </w:r>
      <w:r w:rsidR="00C0280B" w:rsidRPr="00857A45">
        <w:rPr>
          <w:sz w:val="21"/>
          <w:szCs w:val="21"/>
        </w:rPr>
        <w:t>converged]</w:t>
      </w:r>
    </w:p>
    <w:p w14:paraId="06F92A01" w14:textId="77777777" w:rsidR="00C0280B" w:rsidRPr="00C0280B" w:rsidRDefault="00C0280B" w:rsidP="00E860A4">
      <w:pPr>
        <w:spacing w:line="276" w:lineRule="auto"/>
        <w:jc w:val="both"/>
      </w:pPr>
    </w:p>
    <w:p w14:paraId="65367361" w14:textId="5ABB526A" w:rsidR="00E8185B" w:rsidRDefault="00D925FC" w:rsidP="00E860A4">
      <w:pPr>
        <w:spacing w:line="276" w:lineRule="auto"/>
        <w:jc w:val="both"/>
      </w:pPr>
      <w:r>
        <w:t xml:space="preserve">From this exemplary operations depicted in the figures 5.10 and 5.11 it is possible to conclude, that applying the method to check the convergence doesn’t necessarily have to be advisable in all cases. </w:t>
      </w:r>
      <w:r w:rsidR="003A1AF7">
        <w:t>T</w:t>
      </w:r>
      <w:r>
        <w:t xml:space="preserve">he operation running on population 40 was </w:t>
      </w:r>
      <w:r w:rsidR="003A1AF7">
        <w:t xml:space="preserve">surely </w:t>
      </w:r>
      <w:r>
        <w:t xml:space="preserve">more precise and more likely to find desired solutions, which was proven in chapter 4. However, compared to the operation running on population 20 it needed more time to converge. It suggests, that the moment of ascertaining convergence doesn’t have to mean, that the algorithm has found a </w:t>
      </w:r>
      <w:r w:rsidR="00133557">
        <w:t>satisfactory</w:t>
      </w:r>
      <w:r>
        <w:t xml:space="preserve"> set of solutions, but that it is actually making no more progress. This occurrence is commonly called a premature convergence. To better visualize this issue, a simple </w:t>
      </w:r>
      <w:r w:rsidR="00E8185B">
        <w:t xml:space="preserve">additional </w:t>
      </w:r>
      <w:r>
        <w:t>investigation was made. In the table 5.2 there are values of number of generations and required time of calculation until the convergence. These are the average values from 5 tests for the each variant.</w:t>
      </w:r>
    </w:p>
    <w:p w14:paraId="715C91FA" w14:textId="04DAD463" w:rsidR="007A4EB4" w:rsidRDefault="007A4EB4" w:rsidP="00E860A4">
      <w:pPr>
        <w:spacing w:before="240" w:after="0" w:line="276" w:lineRule="auto"/>
        <w:jc w:val="both"/>
      </w:pPr>
      <w:r>
        <w:lastRenderedPageBreak/>
        <w:drawing>
          <wp:inline distT="0" distB="0" distL="0" distR="0" wp14:anchorId="5A129395" wp14:editId="6278E03D">
            <wp:extent cx="5824220" cy="3974123"/>
            <wp:effectExtent l="0" t="0" r="5080" b="7620"/>
            <wp:docPr id="27" name="Wykres 27">
              <a:extLst xmlns:a="http://schemas.openxmlformats.org/drawingml/2006/main">
                <a:ext uri="{FF2B5EF4-FFF2-40B4-BE49-F238E27FC236}">
                  <a16:creationId xmlns:a16="http://schemas.microsoft.com/office/drawing/2014/main" id="{212A30BA-D07B-460A-9274-53B0C57E1B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68FF5E61" w14:textId="17A9245A" w:rsidR="003E6A2A" w:rsidRDefault="00884D28" w:rsidP="00E860A4">
      <w:pPr>
        <w:spacing w:line="276" w:lineRule="auto"/>
        <w:jc w:val="both"/>
        <w:rPr>
          <w:i/>
        </w:rPr>
      </w:pPr>
      <w:r>
        <w:rPr>
          <w:i/>
        </w:rPr>
        <w:t>Figure</w:t>
      </w:r>
      <w:r w:rsidR="003245DF">
        <w:rPr>
          <w:i/>
        </w:rPr>
        <w:t xml:space="preserve"> 5.10. Exemplary operation of MOGA until </w:t>
      </w:r>
      <w:r w:rsidR="00DA1F31">
        <w:rPr>
          <w:i/>
        </w:rPr>
        <w:t>ascertaining convergence</w:t>
      </w:r>
      <w:r w:rsidR="007A0225">
        <w:rPr>
          <w:i/>
        </w:rPr>
        <w:t>, population p</w:t>
      </w:r>
      <w:bookmarkStart w:id="219" w:name="_GoBack"/>
      <w:bookmarkEnd w:id="219"/>
      <w:r w:rsidR="007A0225">
        <w:rPr>
          <w:i/>
        </w:rPr>
        <w:t xml:space="preserve"> = 20, mutation probability P</w:t>
      </w:r>
      <w:r w:rsidR="00AB63A3">
        <w:rPr>
          <w:i/>
          <w:vertAlign w:val="subscript"/>
        </w:rPr>
        <w:t>mut</w:t>
      </w:r>
      <w:r w:rsidR="007A0225">
        <w:rPr>
          <w:i/>
        </w:rPr>
        <w:t xml:space="preserve"> = 0.2</w:t>
      </w:r>
      <w:r w:rsidR="00DA1F31">
        <w:rPr>
          <w:i/>
        </w:rPr>
        <w:t>.</w:t>
      </w:r>
    </w:p>
    <w:p w14:paraId="4E542744" w14:textId="38836AA8" w:rsidR="007A0225" w:rsidRPr="007A0225" w:rsidRDefault="003F32D8" w:rsidP="003E6A2A">
      <w:pPr>
        <w:spacing w:before="240" w:after="0" w:line="276" w:lineRule="auto"/>
        <w:jc w:val="both"/>
      </w:pPr>
      <w:r>
        <w:drawing>
          <wp:inline distT="0" distB="0" distL="0" distR="0" wp14:anchorId="249F8520" wp14:editId="7C6E9BAD">
            <wp:extent cx="5824220" cy="3846927"/>
            <wp:effectExtent l="0" t="0" r="5080" b="1270"/>
            <wp:docPr id="28" name="Wykres 28">
              <a:extLst xmlns:a="http://schemas.openxmlformats.org/drawingml/2006/main">
                <a:ext uri="{FF2B5EF4-FFF2-40B4-BE49-F238E27FC236}">
                  <a16:creationId xmlns:a16="http://schemas.microsoft.com/office/drawing/2014/main" id="{53DEE9EC-E953-4D56-AA3F-53E0E6388E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4946ECC3" w14:textId="60A0F994" w:rsidR="00EF0578" w:rsidRDefault="00884D28" w:rsidP="00E860A4">
      <w:pPr>
        <w:spacing w:after="0" w:line="276" w:lineRule="auto"/>
        <w:jc w:val="both"/>
        <w:rPr>
          <w:i/>
        </w:rPr>
      </w:pPr>
      <w:r>
        <w:rPr>
          <w:i/>
        </w:rPr>
        <w:t>Figure</w:t>
      </w:r>
      <w:r w:rsidR="00EF0578">
        <w:rPr>
          <w:i/>
        </w:rPr>
        <w:t xml:space="preserve"> 5.11. Exemplary operation of MOGA until ascertaining convergence, population p = 40, mutation probability P</w:t>
      </w:r>
      <w:r w:rsidR="006761C2">
        <w:rPr>
          <w:i/>
          <w:vertAlign w:val="subscript"/>
        </w:rPr>
        <w:t>mut</w:t>
      </w:r>
      <w:r w:rsidR="00EF0578">
        <w:rPr>
          <w:i/>
        </w:rPr>
        <w:t xml:space="preserve"> = 0.6.</w:t>
      </w:r>
    </w:p>
    <w:p w14:paraId="693E0988" w14:textId="44AF40A9" w:rsidR="00A04188" w:rsidRPr="00B144A6" w:rsidRDefault="00A04188" w:rsidP="003E6A2A">
      <w:pPr>
        <w:spacing w:after="0"/>
        <w:jc w:val="both"/>
        <w:rPr>
          <w:i/>
        </w:rPr>
      </w:pPr>
      <w:r>
        <w:rPr>
          <w:i/>
        </w:rPr>
        <w:lastRenderedPageBreak/>
        <w:t xml:space="preserve">Table </w:t>
      </w:r>
      <w:r w:rsidR="00B038CC">
        <w:rPr>
          <w:i/>
        </w:rPr>
        <w:t>5.2. Investigation of</w:t>
      </w:r>
      <w:r w:rsidR="00B144A6">
        <w:rPr>
          <w:i/>
        </w:rPr>
        <w:t xml:space="preserve"> influence of</w:t>
      </w:r>
      <w:r w:rsidR="00B038CC">
        <w:rPr>
          <w:i/>
        </w:rPr>
        <w:t xml:space="preserve"> </w:t>
      </w:r>
      <w:r w:rsidR="00B144A6">
        <w:rPr>
          <w:i/>
        </w:rPr>
        <w:t>population number (pn) and mutation probability (P</w:t>
      </w:r>
      <w:r w:rsidR="00B144A6">
        <w:rPr>
          <w:i/>
          <w:vertAlign w:val="subscript"/>
        </w:rPr>
        <w:t>mut</w:t>
      </w:r>
      <w:r w:rsidR="00B144A6">
        <w:rPr>
          <w:i/>
        </w:rPr>
        <w:t xml:space="preserve">) on </w:t>
      </w:r>
      <w:r w:rsidR="0035495A">
        <w:rPr>
          <w:i/>
        </w:rPr>
        <w:t>number of generations and runtime until convergence</w:t>
      </w:r>
      <w:r w:rsidR="005C7ABB">
        <w:rPr>
          <w:i/>
        </w:rPr>
        <w:t>, 5 tests for each variant.</w:t>
      </w:r>
    </w:p>
    <w:tbl>
      <w:tblPr>
        <w:tblW w:w="8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760"/>
        <w:gridCol w:w="1220"/>
        <w:gridCol w:w="775"/>
        <w:gridCol w:w="1315"/>
        <w:gridCol w:w="797"/>
        <w:gridCol w:w="1299"/>
        <w:gridCol w:w="797"/>
        <w:gridCol w:w="1220"/>
        <w:gridCol w:w="797"/>
      </w:tblGrid>
      <w:tr w:rsidR="00525F1F" w:rsidRPr="00F72668" w14:paraId="1AFF7979" w14:textId="77777777" w:rsidTr="00E11B39">
        <w:trPr>
          <w:trHeight w:val="1396"/>
        </w:trPr>
        <w:tc>
          <w:tcPr>
            <w:tcW w:w="760" w:type="dxa"/>
            <w:tcBorders>
              <w:top w:val="single" w:sz="12" w:space="0" w:color="auto"/>
              <w:left w:val="single" w:sz="12" w:space="0" w:color="auto"/>
              <w:bottom w:val="nil"/>
              <w:right w:val="single" w:sz="12" w:space="0" w:color="auto"/>
            </w:tcBorders>
            <w:shd w:val="clear" w:color="auto" w:fill="auto"/>
            <w:noWrap/>
            <w:vAlign w:val="bottom"/>
            <w:hideMark/>
          </w:tcPr>
          <w:p w14:paraId="1BACB218" w14:textId="77777777" w:rsidR="00525F1F" w:rsidRPr="00F72668" w:rsidRDefault="00525F1F" w:rsidP="00E860A4">
            <w:pPr>
              <w:spacing w:after="0" w:line="276" w:lineRule="auto"/>
              <w:rPr>
                <w:rFonts w:ascii="Times New Roman" w:eastAsia="Times New Roman" w:hAnsi="Times New Roman" w:cs="Times New Roman"/>
                <w:sz w:val="24"/>
                <w:szCs w:val="24"/>
              </w:rPr>
            </w:pPr>
          </w:p>
        </w:tc>
        <w:tc>
          <w:tcPr>
            <w:tcW w:w="1220" w:type="dxa"/>
            <w:tcBorders>
              <w:top w:val="single" w:sz="12" w:space="0" w:color="auto"/>
              <w:left w:val="single" w:sz="12" w:space="0" w:color="auto"/>
              <w:bottom w:val="single" w:sz="6" w:space="0" w:color="auto"/>
              <w:right w:val="single" w:sz="6" w:space="0" w:color="auto"/>
            </w:tcBorders>
            <w:shd w:val="clear" w:color="auto" w:fill="auto"/>
            <w:vAlign w:val="center"/>
            <w:hideMark/>
          </w:tcPr>
          <w:p w14:paraId="4B38FD03" w14:textId="4B6F3C83" w:rsidR="00525F1F" w:rsidRPr="009E1423" w:rsidRDefault="00525F1F" w:rsidP="00E860A4">
            <w:pPr>
              <w:spacing w:after="0" w:line="276" w:lineRule="auto"/>
              <w:jc w:val="center"/>
              <w:rPr>
                <w:rFonts w:ascii="Calibri" w:eastAsia="Times New Roman" w:hAnsi="Calibri" w:cs="Calibri"/>
                <w:b/>
                <w:bCs/>
                <w:color w:val="000000"/>
                <w:sz w:val="20"/>
                <w:szCs w:val="20"/>
              </w:rPr>
            </w:pPr>
            <w:r>
              <w:rPr>
                <w:rFonts w:ascii="Calibri" w:eastAsia="Times New Roman" w:hAnsi="Calibri" w:cs="Calibri"/>
                <w:b/>
                <w:bCs/>
                <w:color w:val="000000"/>
                <w:sz w:val="20"/>
                <w:szCs w:val="20"/>
              </w:rPr>
              <w:t>Average n</w:t>
            </w:r>
            <w:r w:rsidRPr="009E1423">
              <w:rPr>
                <w:rFonts w:ascii="Calibri" w:eastAsia="Times New Roman" w:hAnsi="Calibri" w:cs="Calibri"/>
                <w:b/>
                <w:bCs/>
                <w:color w:val="000000"/>
                <w:sz w:val="20"/>
                <w:szCs w:val="20"/>
              </w:rPr>
              <w:t>umber of generations</w:t>
            </w:r>
          </w:p>
        </w:tc>
        <w:tc>
          <w:tcPr>
            <w:tcW w:w="774"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644F4211" w14:textId="7FFF4F06" w:rsidR="00525F1F" w:rsidRPr="009E1423" w:rsidRDefault="00525F1F" w:rsidP="00E860A4">
            <w:pPr>
              <w:spacing w:after="0" w:line="276" w:lineRule="auto"/>
              <w:jc w:val="center"/>
              <w:rPr>
                <w:rFonts w:ascii="Calibri" w:eastAsia="Times New Roman" w:hAnsi="Calibri" w:cs="Calibri"/>
                <w:b/>
                <w:bCs/>
                <w:color w:val="000000"/>
                <w:sz w:val="20"/>
                <w:szCs w:val="20"/>
              </w:rPr>
            </w:pPr>
            <w:r>
              <w:rPr>
                <w:rFonts w:ascii="Calibri" w:eastAsia="Times New Roman" w:hAnsi="Calibri" w:cs="Calibri"/>
                <w:b/>
                <w:bCs/>
                <w:color w:val="000000"/>
                <w:sz w:val="20"/>
                <w:szCs w:val="20"/>
              </w:rPr>
              <w:t>Average r</w:t>
            </w:r>
            <w:r w:rsidRPr="009E1423">
              <w:rPr>
                <w:rFonts w:ascii="Calibri" w:eastAsia="Times New Roman" w:hAnsi="Calibri" w:cs="Calibri"/>
                <w:b/>
                <w:bCs/>
                <w:color w:val="000000"/>
                <w:sz w:val="20"/>
                <w:szCs w:val="20"/>
              </w:rPr>
              <w:t>untime [sec]</w:t>
            </w:r>
          </w:p>
        </w:tc>
        <w:tc>
          <w:tcPr>
            <w:tcW w:w="1315" w:type="dxa"/>
            <w:tcBorders>
              <w:top w:val="single" w:sz="12" w:space="0" w:color="auto"/>
              <w:left w:val="single" w:sz="12" w:space="0" w:color="auto"/>
            </w:tcBorders>
            <w:shd w:val="clear" w:color="auto" w:fill="auto"/>
            <w:vAlign w:val="center"/>
            <w:hideMark/>
          </w:tcPr>
          <w:p w14:paraId="4FA6682E" w14:textId="6F7869E5" w:rsidR="00525F1F" w:rsidRPr="009E1423" w:rsidRDefault="00525F1F" w:rsidP="00E860A4">
            <w:pPr>
              <w:spacing w:after="0" w:line="276" w:lineRule="auto"/>
              <w:jc w:val="center"/>
              <w:rPr>
                <w:rFonts w:ascii="Calibri" w:eastAsia="Times New Roman" w:hAnsi="Calibri" w:cs="Calibri"/>
                <w:b/>
                <w:bCs/>
                <w:color w:val="000000"/>
                <w:sz w:val="20"/>
                <w:szCs w:val="20"/>
              </w:rPr>
            </w:pPr>
            <w:r>
              <w:rPr>
                <w:rFonts w:ascii="Calibri" w:eastAsia="Times New Roman" w:hAnsi="Calibri" w:cs="Calibri"/>
                <w:b/>
                <w:bCs/>
                <w:color w:val="000000"/>
                <w:sz w:val="20"/>
                <w:szCs w:val="20"/>
              </w:rPr>
              <w:t>Average n</w:t>
            </w:r>
            <w:r w:rsidRPr="009E1423">
              <w:rPr>
                <w:rFonts w:ascii="Calibri" w:eastAsia="Times New Roman" w:hAnsi="Calibri" w:cs="Calibri"/>
                <w:b/>
                <w:bCs/>
                <w:color w:val="000000"/>
                <w:sz w:val="20"/>
                <w:szCs w:val="20"/>
              </w:rPr>
              <w:t>umber of generations</w:t>
            </w:r>
          </w:p>
        </w:tc>
        <w:tc>
          <w:tcPr>
            <w:tcW w:w="796" w:type="dxa"/>
            <w:tcBorders>
              <w:top w:val="single" w:sz="12" w:space="0" w:color="auto"/>
              <w:right w:val="single" w:sz="12" w:space="0" w:color="auto"/>
            </w:tcBorders>
            <w:shd w:val="clear" w:color="auto" w:fill="auto"/>
            <w:vAlign w:val="center"/>
            <w:hideMark/>
          </w:tcPr>
          <w:p w14:paraId="3DF79D07" w14:textId="3FF23A03" w:rsidR="00525F1F" w:rsidRPr="009E1423" w:rsidRDefault="00525F1F" w:rsidP="00E860A4">
            <w:pPr>
              <w:spacing w:after="0" w:line="276" w:lineRule="auto"/>
              <w:jc w:val="center"/>
              <w:rPr>
                <w:rFonts w:ascii="Calibri" w:eastAsia="Times New Roman" w:hAnsi="Calibri" w:cs="Calibri"/>
                <w:b/>
                <w:bCs/>
                <w:color w:val="000000"/>
                <w:sz w:val="20"/>
                <w:szCs w:val="20"/>
              </w:rPr>
            </w:pPr>
            <w:r>
              <w:rPr>
                <w:rFonts w:ascii="Calibri" w:eastAsia="Times New Roman" w:hAnsi="Calibri" w:cs="Calibri"/>
                <w:b/>
                <w:bCs/>
                <w:color w:val="000000"/>
                <w:sz w:val="20"/>
                <w:szCs w:val="20"/>
              </w:rPr>
              <w:t>Average r</w:t>
            </w:r>
            <w:r w:rsidRPr="009E1423">
              <w:rPr>
                <w:rFonts w:ascii="Calibri" w:eastAsia="Times New Roman" w:hAnsi="Calibri" w:cs="Calibri"/>
                <w:b/>
                <w:bCs/>
                <w:color w:val="000000"/>
                <w:sz w:val="20"/>
                <w:szCs w:val="20"/>
              </w:rPr>
              <w:t>untime [sec]</w:t>
            </w:r>
          </w:p>
        </w:tc>
        <w:tc>
          <w:tcPr>
            <w:tcW w:w="1299" w:type="dxa"/>
            <w:tcBorders>
              <w:top w:val="single" w:sz="12" w:space="0" w:color="auto"/>
              <w:left w:val="single" w:sz="12" w:space="0" w:color="auto"/>
            </w:tcBorders>
            <w:shd w:val="clear" w:color="auto" w:fill="auto"/>
            <w:vAlign w:val="center"/>
            <w:hideMark/>
          </w:tcPr>
          <w:p w14:paraId="5F4FFA18" w14:textId="4A1407A9" w:rsidR="00525F1F" w:rsidRPr="009E1423" w:rsidRDefault="00525F1F" w:rsidP="00E860A4">
            <w:pPr>
              <w:spacing w:after="0" w:line="276" w:lineRule="auto"/>
              <w:jc w:val="center"/>
              <w:rPr>
                <w:rFonts w:ascii="Calibri" w:eastAsia="Times New Roman" w:hAnsi="Calibri" w:cs="Calibri"/>
                <w:b/>
                <w:bCs/>
                <w:color w:val="000000"/>
                <w:sz w:val="20"/>
                <w:szCs w:val="20"/>
              </w:rPr>
            </w:pPr>
            <w:r>
              <w:rPr>
                <w:rFonts w:ascii="Calibri" w:eastAsia="Times New Roman" w:hAnsi="Calibri" w:cs="Calibri"/>
                <w:b/>
                <w:bCs/>
                <w:color w:val="000000"/>
                <w:sz w:val="20"/>
                <w:szCs w:val="20"/>
              </w:rPr>
              <w:t>Average n</w:t>
            </w:r>
            <w:r w:rsidRPr="009E1423">
              <w:rPr>
                <w:rFonts w:ascii="Calibri" w:eastAsia="Times New Roman" w:hAnsi="Calibri" w:cs="Calibri"/>
                <w:b/>
                <w:bCs/>
                <w:color w:val="000000"/>
                <w:sz w:val="20"/>
                <w:szCs w:val="20"/>
              </w:rPr>
              <w:t>umber of generations</w:t>
            </w:r>
          </w:p>
        </w:tc>
        <w:tc>
          <w:tcPr>
            <w:tcW w:w="796" w:type="dxa"/>
            <w:tcBorders>
              <w:top w:val="single" w:sz="12" w:space="0" w:color="auto"/>
              <w:right w:val="single" w:sz="12" w:space="0" w:color="auto"/>
            </w:tcBorders>
            <w:shd w:val="clear" w:color="auto" w:fill="auto"/>
            <w:vAlign w:val="center"/>
            <w:hideMark/>
          </w:tcPr>
          <w:p w14:paraId="1A3A61C8" w14:textId="4C5BE06E" w:rsidR="00525F1F" w:rsidRPr="009E1423" w:rsidRDefault="00525F1F" w:rsidP="00E860A4">
            <w:pPr>
              <w:spacing w:after="0" w:line="276" w:lineRule="auto"/>
              <w:jc w:val="center"/>
              <w:rPr>
                <w:rFonts w:ascii="Calibri" w:eastAsia="Times New Roman" w:hAnsi="Calibri" w:cs="Calibri"/>
                <w:b/>
                <w:bCs/>
                <w:color w:val="000000"/>
                <w:sz w:val="20"/>
                <w:szCs w:val="20"/>
              </w:rPr>
            </w:pPr>
            <w:r>
              <w:rPr>
                <w:rFonts w:ascii="Calibri" w:eastAsia="Times New Roman" w:hAnsi="Calibri" w:cs="Calibri"/>
                <w:b/>
                <w:bCs/>
                <w:color w:val="000000"/>
                <w:sz w:val="20"/>
                <w:szCs w:val="20"/>
              </w:rPr>
              <w:t>Average r</w:t>
            </w:r>
            <w:r w:rsidRPr="009E1423">
              <w:rPr>
                <w:rFonts w:ascii="Calibri" w:eastAsia="Times New Roman" w:hAnsi="Calibri" w:cs="Calibri"/>
                <w:b/>
                <w:bCs/>
                <w:color w:val="000000"/>
                <w:sz w:val="20"/>
                <w:szCs w:val="20"/>
              </w:rPr>
              <w:t>untime [sec]</w:t>
            </w:r>
          </w:p>
        </w:tc>
        <w:tc>
          <w:tcPr>
            <w:tcW w:w="1220" w:type="dxa"/>
            <w:tcBorders>
              <w:top w:val="single" w:sz="12" w:space="0" w:color="auto"/>
              <w:left w:val="single" w:sz="12" w:space="0" w:color="auto"/>
            </w:tcBorders>
            <w:shd w:val="clear" w:color="auto" w:fill="auto"/>
            <w:vAlign w:val="center"/>
            <w:hideMark/>
          </w:tcPr>
          <w:p w14:paraId="4CC6012F" w14:textId="363FD7AC" w:rsidR="00525F1F" w:rsidRPr="009E1423" w:rsidRDefault="00525F1F" w:rsidP="00E860A4">
            <w:pPr>
              <w:spacing w:after="0" w:line="276" w:lineRule="auto"/>
              <w:jc w:val="center"/>
              <w:rPr>
                <w:rFonts w:ascii="Calibri" w:eastAsia="Times New Roman" w:hAnsi="Calibri" w:cs="Calibri"/>
                <w:b/>
                <w:bCs/>
                <w:color w:val="000000"/>
                <w:sz w:val="20"/>
                <w:szCs w:val="20"/>
              </w:rPr>
            </w:pPr>
            <w:r>
              <w:rPr>
                <w:rFonts w:ascii="Calibri" w:eastAsia="Times New Roman" w:hAnsi="Calibri" w:cs="Calibri"/>
                <w:b/>
                <w:bCs/>
                <w:color w:val="000000"/>
                <w:sz w:val="20"/>
                <w:szCs w:val="20"/>
              </w:rPr>
              <w:t>Average n</w:t>
            </w:r>
            <w:r w:rsidRPr="009E1423">
              <w:rPr>
                <w:rFonts w:ascii="Calibri" w:eastAsia="Times New Roman" w:hAnsi="Calibri" w:cs="Calibri"/>
                <w:b/>
                <w:bCs/>
                <w:color w:val="000000"/>
                <w:sz w:val="20"/>
                <w:szCs w:val="20"/>
              </w:rPr>
              <w:t>umber of generations</w:t>
            </w:r>
          </w:p>
        </w:tc>
        <w:tc>
          <w:tcPr>
            <w:tcW w:w="796" w:type="dxa"/>
            <w:tcBorders>
              <w:top w:val="single" w:sz="12" w:space="0" w:color="auto"/>
              <w:right w:val="single" w:sz="12" w:space="0" w:color="auto"/>
            </w:tcBorders>
            <w:shd w:val="clear" w:color="auto" w:fill="auto"/>
            <w:vAlign w:val="center"/>
            <w:hideMark/>
          </w:tcPr>
          <w:p w14:paraId="63284582" w14:textId="56D04FEB" w:rsidR="00525F1F" w:rsidRPr="009E1423" w:rsidRDefault="00525F1F" w:rsidP="00E860A4">
            <w:pPr>
              <w:spacing w:after="0" w:line="276" w:lineRule="auto"/>
              <w:jc w:val="center"/>
              <w:rPr>
                <w:rFonts w:ascii="Calibri" w:eastAsia="Times New Roman" w:hAnsi="Calibri" w:cs="Calibri"/>
                <w:b/>
                <w:bCs/>
                <w:color w:val="000000"/>
                <w:sz w:val="20"/>
                <w:szCs w:val="20"/>
              </w:rPr>
            </w:pPr>
            <w:r>
              <w:rPr>
                <w:rFonts w:ascii="Calibri" w:eastAsia="Times New Roman" w:hAnsi="Calibri" w:cs="Calibri"/>
                <w:b/>
                <w:bCs/>
                <w:color w:val="000000"/>
                <w:sz w:val="20"/>
                <w:szCs w:val="20"/>
              </w:rPr>
              <w:t>Average r</w:t>
            </w:r>
            <w:r w:rsidRPr="009E1423">
              <w:rPr>
                <w:rFonts w:ascii="Calibri" w:eastAsia="Times New Roman" w:hAnsi="Calibri" w:cs="Calibri"/>
                <w:b/>
                <w:bCs/>
                <w:color w:val="000000"/>
                <w:sz w:val="20"/>
                <w:szCs w:val="20"/>
              </w:rPr>
              <w:t>untime [sec]</w:t>
            </w:r>
          </w:p>
        </w:tc>
      </w:tr>
      <w:tr w:rsidR="00525F1F" w:rsidRPr="00F72668" w14:paraId="6A8537E8" w14:textId="77777777" w:rsidTr="00E11B39">
        <w:trPr>
          <w:trHeight w:val="697"/>
        </w:trPr>
        <w:tc>
          <w:tcPr>
            <w:tcW w:w="760" w:type="dxa"/>
            <w:tcBorders>
              <w:top w:val="nil"/>
              <w:left w:val="single" w:sz="12" w:space="0" w:color="auto"/>
              <w:bottom w:val="single" w:sz="12" w:space="0" w:color="auto"/>
              <w:right w:val="single" w:sz="12" w:space="0" w:color="auto"/>
            </w:tcBorders>
            <w:shd w:val="clear" w:color="auto" w:fill="auto"/>
            <w:noWrap/>
            <w:vAlign w:val="center"/>
            <w:hideMark/>
          </w:tcPr>
          <w:p w14:paraId="55E3EA5A" w14:textId="463FF822" w:rsidR="00F72668" w:rsidRPr="00F72668" w:rsidRDefault="00F72668" w:rsidP="00E860A4">
            <w:pPr>
              <w:spacing w:after="0" w:line="276" w:lineRule="auto"/>
              <w:jc w:val="center"/>
              <w:rPr>
                <w:rFonts w:ascii="Calibri" w:eastAsia="Times New Roman" w:hAnsi="Calibri" w:cs="Calibri"/>
                <w:color w:val="000000"/>
              </w:rPr>
            </w:pPr>
          </w:p>
        </w:tc>
        <w:tc>
          <w:tcPr>
            <w:tcW w:w="1995" w:type="dxa"/>
            <w:gridSpan w:val="2"/>
            <w:tcBorders>
              <w:top w:val="single" w:sz="6" w:space="0" w:color="auto"/>
              <w:left w:val="single" w:sz="12" w:space="0" w:color="auto"/>
              <w:bottom w:val="single" w:sz="12" w:space="0" w:color="auto"/>
              <w:right w:val="single" w:sz="12" w:space="0" w:color="auto"/>
            </w:tcBorders>
            <w:shd w:val="clear" w:color="auto" w:fill="auto"/>
            <w:noWrap/>
            <w:vAlign w:val="center"/>
            <w:hideMark/>
          </w:tcPr>
          <w:p w14:paraId="23A25EE8" w14:textId="7FB18F4D" w:rsidR="00F72668" w:rsidRPr="009E1423" w:rsidRDefault="007C1822" w:rsidP="00E860A4">
            <w:pPr>
              <w:spacing w:after="0" w:line="276" w:lineRule="auto"/>
              <w:jc w:val="center"/>
              <w:rPr>
                <w:rFonts w:ascii="Calibri" w:eastAsia="Times New Roman" w:hAnsi="Calibri" w:cs="Calibri"/>
                <w:b/>
                <w:bCs/>
                <w:color w:val="000000"/>
              </w:rPr>
            </w:pPr>
            <w:r w:rsidRPr="009E1423">
              <w:rPr>
                <w:rFonts w:ascii="Calibri" w:eastAsia="Times New Roman" w:hAnsi="Calibri" w:cs="Calibri"/>
                <w:b/>
                <w:bCs/>
                <w:i/>
                <w:color w:val="000000"/>
              </w:rPr>
              <w:t>P</w:t>
            </w:r>
            <w:r w:rsidR="00022388" w:rsidRPr="009E1423">
              <w:rPr>
                <w:rFonts w:ascii="Calibri" w:eastAsia="Times New Roman" w:hAnsi="Calibri" w:cs="Calibri"/>
                <w:b/>
                <w:bCs/>
                <w:i/>
                <w:color w:val="000000"/>
                <w:vertAlign w:val="subscript"/>
              </w:rPr>
              <w:t>mut</w:t>
            </w:r>
            <w:r w:rsidR="00022388" w:rsidRPr="009E1423">
              <w:rPr>
                <w:rFonts w:ascii="Calibri" w:eastAsia="Times New Roman" w:hAnsi="Calibri" w:cs="Calibri"/>
                <w:b/>
                <w:bCs/>
                <w:color w:val="000000"/>
              </w:rPr>
              <w:t xml:space="preserve"> = </w:t>
            </w:r>
            <w:r w:rsidR="00F72668" w:rsidRPr="009E1423">
              <w:rPr>
                <w:rFonts w:ascii="Calibri" w:eastAsia="Times New Roman" w:hAnsi="Calibri" w:cs="Calibri"/>
                <w:b/>
                <w:bCs/>
                <w:color w:val="000000"/>
              </w:rPr>
              <w:t>0.1</w:t>
            </w:r>
          </w:p>
        </w:tc>
        <w:tc>
          <w:tcPr>
            <w:tcW w:w="2112" w:type="dxa"/>
            <w:gridSpan w:val="2"/>
            <w:tcBorders>
              <w:left w:val="single" w:sz="12" w:space="0" w:color="auto"/>
              <w:bottom w:val="single" w:sz="12" w:space="0" w:color="auto"/>
              <w:right w:val="single" w:sz="12" w:space="0" w:color="auto"/>
            </w:tcBorders>
            <w:shd w:val="clear" w:color="auto" w:fill="auto"/>
            <w:noWrap/>
            <w:vAlign w:val="center"/>
            <w:hideMark/>
          </w:tcPr>
          <w:p w14:paraId="271FA673" w14:textId="4D854433" w:rsidR="00F72668" w:rsidRPr="009E1423" w:rsidRDefault="00022388" w:rsidP="00E860A4">
            <w:pPr>
              <w:spacing w:after="0" w:line="276" w:lineRule="auto"/>
              <w:jc w:val="center"/>
              <w:rPr>
                <w:rFonts w:ascii="Calibri" w:eastAsia="Times New Roman" w:hAnsi="Calibri" w:cs="Calibri"/>
                <w:b/>
                <w:bCs/>
                <w:color w:val="000000"/>
              </w:rPr>
            </w:pPr>
            <w:r w:rsidRPr="009E1423">
              <w:rPr>
                <w:rFonts w:ascii="Calibri" w:eastAsia="Times New Roman" w:hAnsi="Calibri" w:cs="Calibri"/>
                <w:b/>
                <w:bCs/>
                <w:i/>
                <w:color w:val="000000"/>
              </w:rPr>
              <w:t>P</w:t>
            </w:r>
            <w:r w:rsidRPr="009E1423">
              <w:rPr>
                <w:rFonts w:ascii="Calibri" w:eastAsia="Times New Roman" w:hAnsi="Calibri" w:cs="Calibri"/>
                <w:b/>
                <w:bCs/>
                <w:i/>
                <w:color w:val="000000"/>
                <w:vertAlign w:val="subscript"/>
              </w:rPr>
              <w:t>mut</w:t>
            </w:r>
            <w:r w:rsidRPr="009E1423">
              <w:rPr>
                <w:rFonts w:ascii="Calibri" w:eastAsia="Times New Roman" w:hAnsi="Calibri" w:cs="Calibri"/>
                <w:b/>
                <w:bCs/>
                <w:color w:val="000000"/>
              </w:rPr>
              <w:t xml:space="preserve"> = </w:t>
            </w:r>
            <w:r w:rsidR="00F72668" w:rsidRPr="009E1423">
              <w:rPr>
                <w:rFonts w:ascii="Calibri" w:eastAsia="Times New Roman" w:hAnsi="Calibri" w:cs="Calibri"/>
                <w:b/>
                <w:bCs/>
                <w:color w:val="000000"/>
              </w:rPr>
              <w:t>0.2</w:t>
            </w:r>
          </w:p>
        </w:tc>
        <w:tc>
          <w:tcPr>
            <w:tcW w:w="2096" w:type="dxa"/>
            <w:gridSpan w:val="2"/>
            <w:tcBorders>
              <w:left w:val="single" w:sz="12" w:space="0" w:color="auto"/>
              <w:bottom w:val="single" w:sz="12" w:space="0" w:color="auto"/>
              <w:right w:val="single" w:sz="12" w:space="0" w:color="auto"/>
            </w:tcBorders>
            <w:shd w:val="clear" w:color="auto" w:fill="auto"/>
            <w:noWrap/>
            <w:vAlign w:val="center"/>
            <w:hideMark/>
          </w:tcPr>
          <w:p w14:paraId="04415E27" w14:textId="0C963032" w:rsidR="00F72668" w:rsidRPr="009E1423" w:rsidRDefault="00022388" w:rsidP="00E860A4">
            <w:pPr>
              <w:spacing w:after="0" w:line="276" w:lineRule="auto"/>
              <w:jc w:val="center"/>
              <w:rPr>
                <w:rFonts w:ascii="Calibri" w:eastAsia="Times New Roman" w:hAnsi="Calibri" w:cs="Calibri"/>
                <w:b/>
                <w:bCs/>
                <w:color w:val="000000"/>
              </w:rPr>
            </w:pPr>
            <w:r w:rsidRPr="009E1423">
              <w:rPr>
                <w:rFonts w:ascii="Calibri" w:eastAsia="Times New Roman" w:hAnsi="Calibri" w:cs="Calibri"/>
                <w:b/>
                <w:bCs/>
                <w:i/>
                <w:color w:val="000000"/>
              </w:rPr>
              <w:t>P</w:t>
            </w:r>
            <w:r w:rsidRPr="009E1423">
              <w:rPr>
                <w:rFonts w:ascii="Calibri" w:eastAsia="Times New Roman" w:hAnsi="Calibri" w:cs="Calibri"/>
                <w:b/>
                <w:bCs/>
                <w:i/>
                <w:color w:val="000000"/>
                <w:vertAlign w:val="subscript"/>
              </w:rPr>
              <w:t>mut</w:t>
            </w:r>
            <w:r w:rsidRPr="009E1423">
              <w:rPr>
                <w:rFonts w:ascii="Calibri" w:eastAsia="Times New Roman" w:hAnsi="Calibri" w:cs="Calibri"/>
                <w:b/>
                <w:bCs/>
                <w:color w:val="000000"/>
              </w:rPr>
              <w:t xml:space="preserve"> = </w:t>
            </w:r>
            <w:r w:rsidR="00F72668" w:rsidRPr="009E1423">
              <w:rPr>
                <w:rFonts w:ascii="Calibri" w:eastAsia="Times New Roman" w:hAnsi="Calibri" w:cs="Calibri"/>
                <w:b/>
                <w:bCs/>
                <w:color w:val="000000"/>
              </w:rPr>
              <w:t>0.5</w:t>
            </w:r>
          </w:p>
        </w:tc>
        <w:tc>
          <w:tcPr>
            <w:tcW w:w="2017" w:type="dxa"/>
            <w:gridSpan w:val="2"/>
            <w:tcBorders>
              <w:left w:val="single" w:sz="12" w:space="0" w:color="auto"/>
              <w:bottom w:val="single" w:sz="12" w:space="0" w:color="auto"/>
              <w:right w:val="single" w:sz="12" w:space="0" w:color="auto"/>
            </w:tcBorders>
            <w:shd w:val="clear" w:color="auto" w:fill="auto"/>
            <w:noWrap/>
            <w:vAlign w:val="center"/>
            <w:hideMark/>
          </w:tcPr>
          <w:p w14:paraId="5AC59F82" w14:textId="78C3B591" w:rsidR="00F72668" w:rsidRPr="009E1423" w:rsidRDefault="00022388" w:rsidP="00E860A4">
            <w:pPr>
              <w:spacing w:after="0" w:line="276" w:lineRule="auto"/>
              <w:jc w:val="center"/>
              <w:rPr>
                <w:rFonts w:ascii="Calibri" w:eastAsia="Times New Roman" w:hAnsi="Calibri" w:cs="Calibri"/>
                <w:b/>
                <w:bCs/>
                <w:color w:val="000000"/>
              </w:rPr>
            </w:pPr>
            <w:r w:rsidRPr="009E1423">
              <w:rPr>
                <w:rFonts w:ascii="Calibri" w:eastAsia="Times New Roman" w:hAnsi="Calibri" w:cs="Calibri"/>
                <w:b/>
                <w:bCs/>
                <w:i/>
                <w:color w:val="000000"/>
              </w:rPr>
              <w:t>P</w:t>
            </w:r>
            <w:r w:rsidRPr="009E1423">
              <w:rPr>
                <w:rFonts w:ascii="Calibri" w:eastAsia="Times New Roman" w:hAnsi="Calibri" w:cs="Calibri"/>
                <w:b/>
                <w:bCs/>
                <w:i/>
                <w:color w:val="000000"/>
                <w:vertAlign w:val="subscript"/>
              </w:rPr>
              <w:t>mut</w:t>
            </w:r>
            <w:r w:rsidRPr="009E1423">
              <w:rPr>
                <w:rFonts w:ascii="Calibri" w:eastAsia="Times New Roman" w:hAnsi="Calibri" w:cs="Calibri"/>
                <w:b/>
                <w:bCs/>
                <w:color w:val="000000"/>
              </w:rPr>
              <w:t xml:space="preserve"> = </w:t>
            </w:r>
            <w:r w:rsidR="00F72668" w:rsidRPr="009E1423">
              <w:rPr>
                <w:rFonts w:ascii="Calibri" w:eastAsia="Times New Roman" w:hAnsi="Calibri" w:cs="Calibri"/>
                <w:b/>
                <w:bCs/>
                <w:color w:val="000000"/>
              </w:rPr>
              <w:t>0.8</w:t>
            </w:r>
          </w:p>
        </w:tc>
      </w:tr>
      <w:tr w:rsidR="00525F1F" w:rsidRPr="00F72668" w14:paraId="5E89C7E0" w14:textId="77777777" w:rsidTr="00E11B39">
        <w:trPr>
          <w:trHeight w:val="697"/>
        </w:trPr>
        <w:tc>
          <w:tcPr>
            <w:tcW w:w="760" w:type="dxa"/>
            <w:tcBorders>
              <w:top w:val="single" w:sz="12" w:space="0" w:color="auto"/>
              <w:left w:val="single" w:sz="12" w:space="0" w:color="auto"/>
              <w:right w:val="single" w:sz="12" w:space="0" w:color="auto"/>
            </w:tcBorders>
            <w:shd w:val="clear" w:color="auto" w:fill="auto"/>
            <w:noWrap/>
            <w:vAlign w:val="center"/>
            <w:hideMark/>
          </w:tcPr>
          <w:p w14:paraId="13BEBEE3" w14:textId="1A810DBB" w:rsidR="00F72668" w:rsidRPr="009E1423" w:rsidRDefault="0084224F" w:rsidP="00E860A4">
            <w:pPr>
              <w:spacing w:after="0" w:line="276" w:lineRule="auto"/>
              <w:jc w:val="center"/>
              <w:rPr>
                <w:rFonts w:ascii="Calibri" w:eastAsia="Times New Roman" w:hAnsi="Calibri" w:cs="Calibri"/>
                <w:b/>
                <w:bCs/>
                <w:color w:val="000000"/>
              </w:rPr>
            </w:pPr>
            <w:r w:rsidRPr="009E1423">
              <w:rPr>
                <w:rFonts w:ascii="Calibri" w:eastAsia="Times New Roman" w:hAnsi="Calibri" w:cs="Calibri"/>
                <w:b/>
                <w:bCs/>
                <w:i/>
                <w:color w:val="000000"/>
              </w:rPr>
              <w:t>pn</w:t>
            </w:r>
            <w:r w:rsidRPr="009E1423">
              <w:rPr>
                <w:rFonts w:ascii="Calibri" w:eastAsia="Times New Roman" w:hAnsi="Calibri" w:cs="Calibri"/>
                <w:b/>
                <w:bCs/>
                <w:color w:val="000000"/>
              </w:rPr>
              <w:t xml:space="preserve"> = </w:t>
            </w:r>
            <w:r w:rsidR="00F72668" w:rsidRPr="009E1423">
              <w:rPr>
                <w:rFonts w:ascii="Calibri" w:eastAsia="Times New Roman" w:hAnsi="Calibri" w:cs="Calibri"/>
                <w:b/>
                <w:bCs/>
                <w:color w:val="000000"/>
              </w:rPr>
              <w:t>10</w:t>
            </w:r>
          </w:p>
        </w:tc>
        <w:tc>
          <w:tcPr>
            <w:tcW w:w="1220" w:type="dxa"/>
            <w:tcBorders>
              <w:top w:val="single" w:sz="12" w:space="0" w:color="auto"/>
              <w:left w:val="single" w:sz="12" w:space="0" w:color="auto"/>
              <w:bottom w:val="single" w:sz="6" w:space="0" w:color="auto"/>
              <w:right w:val="single" w:sz="6" w:space="0" w:color="auto"/>
            </w:tcBorders>
            <w:shd w:val="clear" w:color="auto" w:fill="auto"/>
            <w:noWrap/>
            <w:vAlign w:val="center"/>
            <w:hideMark/>
          </w:tcPr>
          <w:p w14:paraId="17ADCAC2"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6.0</w:t>
            </w:r>
          </w:p>
        </w:tc>
        <w:tc>
          <w:tcPr>
            <w:tcW w:w="774"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14:paraId="0148221D"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13.8</w:t>
            </w:r>
          </w:p>
        </w:tc>
        <w:tc>
          <w:tcPr>
            <w:tcW w:w="1315" w:type="dxa"/>
            <w:tcBorders>
              <w:top w:val="single" w:sz="12" w:space="0" w:color="auto"/>
              <w:left w:val="single" w:sz="12" w:space="0" w:color="auto"/>
            </w:tcBorders>
            <w:shd w:val="clear" w:color="auto" w:fill="auto"/>
            <w:noWrap/>
            <w:vAlign w:val="center"/>
            <w:hideMark/>
          </w:tcPr>
          <w:p w14:paraId="47515766"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3.2</w:t>
            </w:r>
          </w:p>
        </w:tc>
        <w:tc>
          <w:tcPr>
            <w:tcW w:w="796" w:type="dxa"/>
            <w:tcBorders>
              <w:top w:val="single" w:sz="12" w:space="0" w:color="auto"/>
              <w:right w:val="single" w:sz="12" w:space="0" w:color="auto"/>
            </w:tcBorders>
            <w:shd w:val="clear" w:color="auto" w:fill="auto"/>
            <w:noWrap/>
            <w:vAlign w:val="center"/>
            <w:hideMark/>
          </w:tcPr>
          <w:p w14:paraId="1692CBFC"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7.1</w:t>
            </w:r>
          </w:p>
        </w:tc>
        <w:tc>
          <w:tcPr>
            <w:tcW w:w="1299" w:type="dxa"/>
            <w:tcBorders>
              <w:top w:val="single" w:sz="12" w:space="0" w:color="auto"/>
              <w:left w:val="single" w:sz="12" w:space="0" w:color="auto"/>
            </w:tcBorders>
            <w:shd w:val="clear" w:color="auto" w:fill="auto"/>
            <w:noWrap/>
            <w:vAlign w:val="center"/>
            <w:hideMark/>
          </w:tcPr>
          <w:p w14:paraId="18A83F04"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3.6</w:t>
            </w:r>
          </w:p>
        </w:tc>
        <w:tc>
          <w:tcPr>
            <w:tcW w:w="796" w:type="dxa"/>
            <w:tcBorders>
              <w:top w:val="single" w:sz="12" w:space="0" w:color="auto"/>
              <w:right w:val="single" w:sz="12" w:space="0" w:color="auto"/>
            </w:tcBorders>
            <w:shd w:val="clear" w:color="auto" w:fill="auto"/>
            <w:noWrap/>
            <w:vAlign w:val="center"/>
            <w:hideMark/>
          </w:tcPr>
          <w:p w14:paraId="09864656"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8.9</w:t>
            </w:r>
          </w:p>
        </w:tc>
        <w:tc>
          <w:tcPr>
            <w:tcW w:w="1220" w:type="dxa"/>
            <w:tcBorders>
              <w:top w:val="single" w:sz="12" w:space="0" w:color="auto"/>
              <w:left w:val="single" w:sz="12" w:space="0" w:color="auto"/>
            </w:tcBorders>
            <w:shd w:val="clear" w:color="auto" w:fill="auto"/>
            <w:noWrap/>
            <w:vAlign w:val="center"/>
            <w:hideMark/>
          </w:tcPr>
          <w:p w14:paraId="7F450876"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2.6</w:t>
            </w:r>
          </w:p>
        </w:tc>
        <w:tc>
          <w:tcPr>
            <w:tcW w:w="796" w:type="dxa"/>
            <w:tcBorders>
              <w:top w:val="single" w:sz="12" w:space="0" w:color="auto"/>
              <w:right w:val="single" w:sz="12" w:space="0" w:color="auto"/>
            </w:tcBorders>
            <w:shd w:val="clear" w:color="auto" w:fill="auto"/>
            <w:noWrap/>
            <w:vAlign w:val="center"/>
            <w:hideMark/>
          </w:tcPr>
          <w:p w14:paraId="1662920D"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6.8</w:t>
            </w:r>
          </w:p>
        </w:tc>
      </w:tr>
      <w:tr w:rsidR="00525F1F" w:rsidRPr="00F72668" w14:paraId="146D199B" w14:textId="77777777" w:rsidTr="00E11B39">
        <w:trPr>
          <w:trHeight w:val="697"/>
        </w:trPr>
        <w:tc>
          <w:tcPr>
            <w:tcW w:w="760" w:type="dxa"/>
            <w:tcBorders>
              <w:left w:val="single" w:sz="12" w:space="0" w:color="auto"/>
              <w:right w:val="single" w:sz="12" w:space="0" w:color="auto"/>
            </w:tcBorders>
            <w:shd w:val="clear" w:color="auto" w:fill="auto"/>
            <w:noWrap/>
            <w:vAlign w:val="center"/>
            <w:hideMark/>
          </w:tcPr>
          <w:p w14:paraId="66C5BD55" w14:textId="43006CEC" w:rsidR="00F72668" w:rsidRPr="009E1423" w:rsidRDefault="0084224F" w:rsidP="00E860A4">
            <w:pPr>
              <w:spacing w:after="0" w:line="276" w:lineRule="auto"/>
              <w:jc w:val="center"/>
              <w:rPr>
                <w:rFonts w:ascii="Calibri" w:eastAsia="Times New Roman" w:hAnsi="Calibri" w:cs="Calibri"/>
                <w:b/>
                <w:bCs/>
                <w:color w:val="000000"/>
              </w:rPr>
            </w:pPr>
            <w:r w:rsidRPr="009E1423">
              <w:rPr>
                <w:rFonts w:ascii="Calibri" w:eastAsia="Times New Roman" w:hAnsi="Calibri" w:cs="Calibri"/>
                <w:b/>
                <w:bCs/>
                <w:i/>
                <w:color w:val="000000"/>
              </w:rPr>
              <w:t>pn</w:t>
            </w:r>
            <w:r w:rsidRPr="009E1423">
              <w:rPr>
                <w:rFonts w:ascii="Calibri" w:eastAsia="Times New Roman" w:hAnsi="Calibri" w:cs="Calibri"/>
                <w:b/>
                <w:bCs/>
                <w:color w:val="000000"/>
              </w:rPr>
              <w:t xml:space="preserve"> = </w:t>
            </w:r>
            <w:r w:rsidR="00F72668" w:rsidRPr="009E1423">
              <w:rPr>
                <w:rFonts w:ascii="Calibri" w:eastAsia="Times New Roman" w:hAnsi="Calibri" w:cs="Calibri"/>
                <w:b/>
                <w:bCs/>
                <w:color w:val="000000"/>
              </w:rPr>
              <w:t>20</w:t>
            </w:r>
          </w:p>
        </w:tc>
        <w:tc>
          <w:tcPr>
            <w:tcW w:w="1220" w:type="dxa"/>
            <w:tcBorders>
              <w:top w:val="single" w:sz="6" w:space="0" w:color="auto"/>
              <w:left w:val="single" w:sz="12" w:space="0" w:color="auto"/>
              <w:bottom w:val="single" w:sz="6" w:space="0" w:color="auto"/>
              <w:right w:val="single" w:sz="6" w:space="0" w:color="auto"/>
            </w:tcBorders>
            <w:shd w:val="clear" w:color="auto" w:fill="auto"/>
            <w:noWrap/>
            <w:vAlign w:val="center"/>
            <w:hideMark/>
          </w:tcPr>
          <w:p w14:paraId="4AFD415E"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8.6</w:t>
            </w:r>
          </w:p>
        </w:tc>
        <w:tc>
          <w:tcPr>
            <w:tcW w:w="774" w:type="dxa"/>
            <w:tcBorders>
              <w:top w:val="single" w:sz="6" w:space="0" w:color="auto"/>
              <w:left w:val="single" w:sz="6" w:space="0" w:color="auto"/>
              <w:bottom w:val="single" w:sz="6" w:space="0" w:color="auto"/>
              <w:right w:val="single" w:sz="12" w:space="0" w:color="auto"/>
            </w:tcBorders>
            <w:shd w:val="clear" w:color="auto" w:fill="auto"/>
            <w:noWrap/>
            <w:vAlign w:val="center"/>
            <w:hideMark/>
          </w:tcPr>
          <w:p w14:paraId="70C184AB"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42.9</w:t>
            </w:r>
          </w:p>
        </w:tc>
        <w:tc>
          <w:tcPr>
            <w:tcW w:w="1315" w:type="dxa"/>
            <w:tcBorders>
              <w:left w:val="single" w:sz="12" w:space="0" w:color="auto"/>
            </w:tcBorders>
            <w:shd w:val="clear" w:color="auto" w:fill="auto"/>
            <w:noWrap/>
            <w:vAlign w:val="center"/>
            <w:hideMark/>
          </w:tcPr>
          <w:p w14:paraId="4B0B85F0"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9.0</w:t>
            </w:r>
          </w:p>
        </w:tc>
        <w:tc>
          <w:tcPr>
            <w:tcW w:w="796" w:type="dxa"/>
            <w:tcBorders>
              <w:right w:val="single" w:sz="12" w:space="0" w:color="auto"/>
            </w:tcBorders>
            <w:shd w:val="clear" w:color="auto" w:fill="auto"/>
            <w:noWrap/>
            <w:vAlign w:val="center"/>
            <w:hideMark/>
          </w:tcPr>
          <w:p w14:paraId="141E1EBC"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44.7</w:t>
            </w:r>
          </w:p>
        </w:tc>
        <w:tc>
          <w:tcPr>
            <w:tcW w:w="1299" w:type="dxa"/>
            <w:tcBorders>
              <w:left w:val="single" w:sz="12" w:space="0" w:color="auto"/>
            </w:tcBorders>
            <w:shd w:val="clear" w:color="auto" w:fill="auto"/>
            <w:noWrap/>
            <w:vAlign w:val="center"/>
            <w:hideMark/>
          </w:tcPr>
          <w:p w14:paraId="628DBDE7"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6.8</w:t>
            </w:r>
          </w:p>
        </w:tc>
        <w:tc>
          <w:tcPr>
            <w:tcW w:w="796" w:type="dxa"/>
            <w:tcBorders>
              <w:right w:val="single" w:sz="12" w:space="0" w:color="auto"/>
            </w:tcBorders>
            <w:shd w:val="clear" w:color="auto" w:fill="auto"/>
            <w:noWrap/>
            <w:vAlign w:val="center"/>
            <w:hideMark/>
          </w:tcPr>
          <w:p w14:paraId="72BB3C2E"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34.2</w:t>
            </w:r>
          </w:p>
        </w:tc>
        <w:tc>
          <w:tcPr>
            <w:tcW w:w="1220" w:type="dxa"/>
            <w:tcBorders>
              <w:left w:val="single" w:sz="12" w:space="0" w:color="auto"/>
            </w:tcBorders>
            <w:shd w:val="clear" w:color="auto" w:fill="auto"/>
            <w:noWrap/>
            <w:vAlign w:val="center"/>
            <w:hideMark/>
          </w:tcPr>
          <w:p w14:paraId="140094D1"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4.4</w:t>
            </w:r>
          </w:p>
        </w:tc>
        <w:tc>
          <w:tcPr>
            <w:tcW w:w="796" w:type="dxa"/>
            <w:tcBorders>
              <w:right w:val="single" w:sz="12" w:space="0" w:color="auto"/>
            </w:tcBorders>
            <w:shd w:val="clear" w:color="auto" w:fill="auto"/>
            <w:noWrap/>
            <w:vAlign w:val="center"/>
            <w:hideMark/>
          </w:tcPr>
          <w:p w14:paraId="7559E32D"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19.3</w:t>
            </w:r>
          </w:p>
        </w:tc>
      </w:tr>
      <w:tr w:rsidR="00525F1F" w:rsidRPr="00F72668" w14:paraId="27E20255" w14:textId="77777777" w:rsidTr="00E11B39">
        <w:trPr>
          <w:trHeight w:val="697"/>
        </w:trPr>
        <w:tc>
          <w:tcPr>
            <w:tcW w:w="760" w:type="dxa"/>
            <w:tcBorders>
              <w:left w:val="single" w:sz="12" w:space="0" w:color="auto"/>
              <w:right w:val="single" w:sz="12" w:space="0" w:color="auto"/>
            </w:tcBorders>
            <w:shd w:val="clear" w:color="auto" w:fill="auto"/>
            <w:noWrap/>
            <w:vAlign w:val="center"/>
            <w:hideMark/>
          </w:tcPr>
          <w:p w14:paraId="387C0449" w14:textId="025F6FE8" w:rsidR="00F72668" w:rsidRPr="009E1423" w:rsidRDefault="0084224F" w:rsidP="00E860A4">
            <w:pPr>
              <w:spacing w:after="0" w:line="276" w:lineRule="auto"/>
              <w:jc w:val="center"/>
              <w:rPr>
                <w:rFonts w:ascii="Calibri" w:eastAsia="Times New Roman" w:hAnsi="Calibri" w:cs="Calibri"/>
                <w:b/>
                <w:bCs/>
                <w:color w:val="000000"/>
              </w:rPr>
            </w:pPr>
            <w:r w:rsidRPr="009E1423">
              <w:rPr>
                <w:rFonts w:ascii="Calibri" w:eastAsia="Times New Roman" w:hAnsi="Calibri" w:cs="Calibri"/>
                <w:b/>
                <w:bCs/>
                <w:i/>
                <w:color w:val="000000"/>
              </w:rPr>
              <w:t>pn</w:t>
            </w:r>
            <w:r w:rsidRPr="009E1423">
              <w:rPr>
                <w:rFonts w:ascii="Calibri" w:eastAsia="Times New Roman" w:hAnsi="Calibri" w:cs="Calibri"/>
                <w:b/>
                <w:bCs/>
                <w:color w:val="000000"/>
              </w:rPr>
              <w:t xml:space="preserve"> = </w:t>
            </w:r>
            <w:r w:rsidR="00F72668" w:rsidRPr="009E1423">
              <w:rPr>
                <w:rFonts w:ascii="Calibri" w:eastAsia="Times New Roman" w:hAnsi="Calibri" w:cs="Calibri"/>
                <w:b/>
                <w:bCs/>
                <w:color w:val="000000"/>
              </w:rPr>
              <w:t>40</w:t>
            </w:r>
          </w:p>
        </w:tc>
        <w:tc>
          <w:tcPr>
            <w:tcW w:w="1220" w:type="dxa"/>
            <w:tcBorders>
              <w:top w:val="single" w:sz="6" w:space="0" w:color="auto"/>
              <w:left w:val="single" w:sz="12" w:space="0" w:color="auto"/>
              <w:bottom w:val="single" w:sz="6" w:space="0" w:color="auto"/>
              <w:right w:val="single" w:sz="6" w:space="0" w:color="auto"/>
            </w:tcBorders>
            <w:shd w:val="clear" w:color="auto" w:fill="auto"/>
            <w:noWrap/>
            <w:vAlign w:val="center"/>
            <w:hideMark/>
          </w:tcPr>
          <w:p w14:paraId="08BD281C"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11.4</w:t>
            </w:r>
          </w:p>
        </w:tc>
        <w:tc>
          <w:tcPr>
            <w:tcW w:w="774" w:type="dxa"/>
            <w:tcBorders>
              <w:top w:val="single" w:sz="6" w:space="0" w:color="auto"/>
              <w:left w:val="single" w:sz="6" w:space="0" w:color="auto"/>
              <w:bottom w:val="single" w:sz="6" w:space="0" w:color="auto"/>
              <w:right w:val="single" w:sz="12" w:space="0" w:color="auto"/>
            </w:tcBorders>
            <w:shd w:val="clear" w:color="auto" w:fill="auto"/>
            <w:noWrap/>
            <w:vAlign w:val="center"/>
            <w:hideMark/>
          </w:tcPr>
          <w:p w14:paraId="5BB86781"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108.6</w:t>
            </w:r>
          </w:p>
        </w:tc>
        <w:tc>
          <w:tcPr>
            <w:tcW w:w="1315" w:type="dxa"/>
            <w:tcBorders>
              <w:left w:val="single" w:sz="12" w:space="0" w:color="auto"/>
            </w:tcBorders>
            <w:shd w:val="clear" w:color="auto" w:fill="auto"/>
            <w:noWrap/>
            <w:vAlign w:val="center"/>
            <w:hideMark/>
          </w:tcPr>
          <w:p w14:paraId="4C679595"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18.2</w:t>
            </w:r>
          </w:p>
        </w:tc>
        <w:tc>
          <w:tcPr>
            <w:tcW w:w="796" w:type="dxa"/>
            <w:tcBorders>
              <w:right w:val="single" w:sz="12" w:space="0" w:color="auto"/>
            </w:tcBorders>
            <w:shd w:val="clear" w:color="auto" w:fill="auto"/>
            <w:noWrap/>
            <w:vAlign w:val="center"/>
            <w:hideMark/>
          </w:tcPr>
          <w:p w14:paraId="3CE2472D"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173.0</w:t>
            </w:r>
          </w:p>
        </w:tc>
        <w:tc>
          <w:tcPr>
            <w:tcW w:w="1299" w:type="dxa"/>
            <w:tcBorders>
              <w:left w:val="single" w:sz="12" w:space="0" w:color="auto"/>
            </w:tcBorders>
            <w:shd w:val="clear" w:color="auto" w:fill="auto"/>
            <w:noWrap/>
            <w:vAlign w:val="center"/>
            <w:hideMark/>
          </w:tcPr>
          <w:p w14:paraId="4FD15F37"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13.2</w:t>
            </w:r>
          </w:p>
        </w:tc>
        <w:tc>
          <w:tcPr>
            <w:tcW w:w="796" w:type="dxa"/>
            <w:tcBorders>
              <w:right w:val="single" w:sz="12" w:space="0" w:color="auto"/>
            </w:tcBorders>
            <w:shd w:val="clear" w:color="auto" w:fill="auto"/>
            <w:noWrap/>
            <w:vAlign w:val="center"/>
            <w:hideMark/>
          </w:tcPr>
          <w:p w14:paraId="2E3EA0F7"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126.3</w:t>
            </w:r>
          </w:p>
        </w:tc>
        <w:tc>
          <w:tcPr>
            <w:tcW w:w="1220" w:type="dxa"/>
            <w:tcBorders>
              <w:left w:val="single" w:sz="12" w:space="0" w:color="auto"/>
            </w:tcBorders>
            <w:shd w:val="clear" w:color="auto" w:fill="auto"/>
            <w:noWrap/>
            <w:vAlign w:val="center"/>
            <w:hideMark/>
          </w:tcPr>
          <w:p w14:paraId="33B1F15B"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4.2</w:t>
            </w:r>
          </w:p>
        </w:tc>
        <w:tc>
          <w:tcPr>
            <w:tcW w:w="796" w:type="dxa"/>
            <w:tcBorders>
              <w:right w:val="single" w:sz="12" w:space="0" w:color="auto"/>
            </w:tcBorders>
            <w:shd w:val="clear" w:color="auto" w:fill="auto"/>
            <w:noWrap/>
            <w:vAlign w:val="center"/>
            <w:hideMark/>
          </w:tcPr>
          <w:p w14:paraId="4C8510CA"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40.3</w:t>
            </w:r>
          </w:p>
        </w:tc>
      </w:tr>
      <w:tr w:rsidR="00525F1F" w:rsidRPr="00F72668" w14:paraId="71A596D2" w14:textId="77777777" w:rsidTr="00E11B39">
        <w:trPr>
          <w:trHeight w:val="697"/>
        </w:trPr>
        <w:tc>
          <w:tcPr>
            <w:tcW w:w="760" w:type="dxa"/>
            <w:tcBorders>
              <w:left w:val="single" w:sz="12" w:space="0" w:color="auto"/>
              <w:bottom w:val="single" w:sz="12" w:space="0" w:color="auto"/>
              <w:right w:val="single" w:sz="12" w:space="0" w:color="auto"/>
            </w:tcBorders>
            <w:shd w:val="clear" w:color="auto" w:fill="auto"/>
            <w:noWrap/>
            <w:vAlign w:val="center"/>
            <w:hideMark/>
          </w:tcPr>
          <w:p w14:paraId="24802E67" w14:textId="2254C66A" w:rsidR="00F72668" w:rsidRPr="009E1423" w:rsidRDefault="0084224F" w:rsidP="00E860A4">
            <w:pPr>
              <w:spacing w:after="0" w:line="276" w:lineRule="auto"/>
              <w:jc w:val="center"/>
              <w:rPr>
                <w:rFonts w:ascii="Calibri" w:eastAsia="Times New Roman" w:hAnsi="Calibri" w:cs="Calibri"/>
                <w:b/>
                <w:bCs/>
                <w:color w:val="000000"/>
              </w:rPr>
            </w:pPr>
            <w:r w:rsidRPr="009E1423">
              <w:rPr>
                <w:rFonts w:ascii="Calibri" w:eastAsia="Times New Roman" w:hAnsi="Calibri" w:cs="Calibri"/>
                <w:b/>
                <w:bCs/>
                <w:i/>
                <w:color w:val="000000"/>
              </w:rPr>
              <w:t>pn</w:t>
            </w:r>
            <w:r w:rsidRPr="009E1423">
              <w:rPr>
                <w:rFonts w:ascii="Calibri" w:eastAsia="Times New Roman" w:hAnsi="Calibri" w:cs="Calibri"/>
                <w:b/>
                <w:bCs/>
                <w:color w:val="000000"/>
              </w:rPr>
              <w:t xml:space="preserve"> = </w:t>
            </w:r>
            <w:r w:rsidR="00F72668" w:rsidRPr="009E1423">
              <w:rPr>
                <w:rFonts w:ascii="Calibri" w:eastAsia="Times New Roman" w:hAnsi="Calibri" w:cs="Calibri"/>
                <w:b/>
                <w:bCs/>
                <w:color w:val="000000"/>
              </w:rPr>
              <w:t>60</w:t>
            </w:r>
          </w:p>
        </w:tc>
        <w:tc>
          <w:tcPr>
            <w:tcW w:w="1220" w:type="dxa"/>
            <w:tcBorders>
              <w:top w:val="single" w:sz="6" w:space="0" w:color="auto"/>
              <w:left w:val="single" w:sz="12" w:space="0" w:color="auto"/>
              <w:bottom w:val="single" w:sz="12" w:space="0" w:color="auto"/>
              <w:right w:val="single" w:sz="6" w:space="0" w:color="auto"/>
            </w:tcBorders>
            <w:shd w:val="clear" w:color="auto" w:fill="auto"/>
            <w:noWrap/>
            <w:vAlign w:val="center"/>
            <w:hideMark/>
          </w:tcPr>
          <w:p w14:paraId="6480EFBF"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16.2</w:t>
            </w:r>
          </w:p>
        </w:tc>
        <w:tc>
          <w:tcPr>
            <w:tcW w:w="774"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14:paraId="417A536B"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239.1</w:t>
            </w:r>
          </w:p>
        </w:tc>
        <w:tc>
          <w:tcPr>
            <w:tcW w:w="1315" w:type="dxa"/>
            <w:tcBorders>
              <w:left w:val="single" w:sz="12" w:space="0" w:color="auto"/>
              <w:bottom w:val="single" w:sz="12" w:space="0" w:color="auto"/>
            </w:tcBorders>
            <w:shd w:val="clear" w:color="auto" w:fill="auto"/>
            <w:noWrap/>
            <w:vAlign w:val="center"/>
            <w:hideMark/>
          </w:tcPr>
          <w:p w14:paraId="0CDF1255"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13.8</w:t>
            </w:r>
          </w:p>
        </w:tc>
        <w:tc>
          <w:tcPr>
            <w:tcW w:w="796" w:type="dxa"/>
            <w:tcBorders>
              <w:bottom w:val="single" w:sz="12" w:space="0" w:color="auto"/>
              <w:right w:val="single" w:sz="12" w:space="0" w:color="auto"/>
            </w:tcBorders>
            <w:shd w:val="clear" w:color="auto" w:fill="auto"/>
            <w:noWrap/>
            <w:vAlign w:val="center"/>
            <w:hideMark/>
          </w:tcPr>
          <w:p w14:paraId="64CEEDEA"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205.5</w:t>
            </w:r>
          </w:p>
        </w:tc>
        <w:tc>
          <w:tcPr>
            <w:tcW w:w="1299" w:type="dxa"/>
            <w:tcBorders>
              <w:left w:val="single" w:sz="12" w:space="0" w:color="auto"/>
              <w:bottom w:val="single" w:sz="12" w:space="0" w:color="auto"/>
            </w:tcBorders>
            <w:shd w:val="clear" w:color="auto" w:fill="auto"/>
            <w:noWrap/>
            <w:vAlign w:val="center"/>
            <w:hideMark/>
          </w:tcPr>
          <w:p w14:paraId="718A1C32"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22.0</w:t>
            </w:r>
          </w:p>
        </w:tc>
        <w:tc>
          <w:tcPr>
            <w:tcW w:w="796" w:type="dxa"/>
            <w:tcBorders>
              <w:bottom w:val="single" w:sz="12" w:space="0" w:color="auto"/>
              <w:right w:val="single" w:sz="12" w:space="0" w:color="auto"/>
            </w:tcBorders>
            <w:shd w:val="clear" w:color="auto" w:fill="auto"/>
            <w:noWrap/>
            <w:vAlign w:val="center"/>
            <w:hideMark/>
          </w:tcPr>
          <w:p w14:paraId="5A68A379"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324.1</w:t>
            </w:r>
          </w:p>
        </w:tc>
        <w:tc>
          <w:tcPr>
            <w:tcW w:w="1220" w:type="dxa"/>
            <w:tcBorders>
              <w:left w:val="single" w:sz="12" w:space="0" w:color="auto"/>
              <w:bottom w:val="single" w:sz="12" w:space="0" w:color="auto"/>
            </w:tcBorders>
            <w:shd w:val="clear" w:color="auto" w:fill="auto"/>
            <w:noWrap/>
            <w:vAlign w:val="center"/>
            <w:hideMark/>
          </w:tcPr>
          <w:p w14:paraId="7B5435CA"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4.8</w:t>
            </w:r>
          </w:p>
        </w:tc>
        <w:tc>
          <w:tcPr>
            <w:tcW w:w="796" w:type="dxa"/>
            <w:tcBorders>
              <w:bottom w:val="single" w:sz="12" w:space="0" w:color="auto"/>
              <w:right w:val="single" w:sz="12" w:space="0" w:color="auto"/>
            </w:tcBorders>
            <w:shd w:val="clear" w:color="auto" w:fill="auto"/>
            <w:noWrap/>
            <w:vAlign w:val="center"/>
            <w:hideMark/>
          </w:tcPr>
          <w:p w14:paraId="68A0889B" w14:textId="77777777" w:rsidR="00F72668" w:rsidRPr="00F72668" w:rsidRDefault="00F72668" w:rsidP="00E860A4">
            <w:pPr>
              <w:spacing w:after="0" w:line="276" w:lineRule="auto"/>
              <w:jc w:val="right"/>
              <w:rPr>
                <w:rFonts w:ascii="Calibri" w:eastAsia="Times New Roman" w:hAnsi="Calibri" w:cs="Calibri"/>
                <w:color w:val="000000"/>
              </w:rPr>
            </w:pPr>
            <w:r w:rsidRPr="00F72668">
              <w:rPr>
                <w:rFonts w:ascii="Calibri" w:eastAsia="Times New Roman" w:hAnsi="Calibri" w:cs="Calibri"/>
                <w:color w:val="000000"/>
              </w:rPr>
              <w:t>68.8</w:t>
            </w:r>
          </w:p>
        </w:tc>
      </w:tr>
    </w:tbl>
    <w:p w14:paraId="730A6B8E" w14:textId="77777777" w:rsidR="00F72668" w:rsidRPr="00070DCA" w:rsidRDefault="00F72668" w:rsidP="00E860A4">
      <w:pPr>
        <w:spacing w:line="276" w:lineRule="auto"/>
        <w:jc w:val="both"/>
      </w:pPr>
    </w:p>
    <w:p w14:paraId="0A0C353B" w14:textId="305497A2" w:rsidR="002625FD" w:rsidRDefault="0097613B" w:rsidP="00E860A4">
      <w:pPr>
        <w:spacing w:line="276" w:lineRule="auto"/>
        <w:jc w:val="both"/>
      </w:pPr>
      <w:r>
        <w:t xml:space="preserve">The results achieved for </w:t>
      </w:r>
      <w:r w:rsidR="0050233C">
        <w:t xml:space="preserve">mutation probabilities 0.1, 0.2 and 0.5 are meeting the expectations – the </w:t>
      </w:r>
      <w:r w:rsidR="00AA478A">
        <w:t>time of calculation and number of generations are gradually increasing with</w:t>
      </w:r>
      <w:r w:rsidR="00F5088C">
        <w:t xml:space="preserve"> the growth of</w:t>
      </w:r>
      <w:r w:rsidR="00AA478A">
        <w:t xml:space="preserve"> population number</w:t>
      </w:r>
      <w:r w:rsidR="00F5088C">
        <w:t>.</w:t>
      </w:r>
      <w:r w:rsidR="00003FBE">
        <w:t xml:space="preserve"> Bigger size of population </w:t>
      </w:r>
      <w:r w:rsidR="00EC1F9D">
        <w:t xml:space="preserve">enables algorithm to </w:t>
      </w:r>
      <w:r w:rsidR="00702459">
        <w:t xml:space="preserve">improve for many generations, which indicates a better quality of results. </w:t>
      </w:r>
      <w:r w:rsidR="00757CFC">
        <w:t xml:space="preserve">The time required for the calculation is </w:t>
      </w:r>
      <w:r w:rsidR="000F2AB7">
        <w:t>significantly</w:t>
      </w:r>
      <w:r w:rsidR="00757CFC">
        <w:t xml:space="preserve"> higher though, compared to the small numbers of population.</w:t>
      </w:r>
      <w:r w:rsidR="00176048">
        <w:t xml:space="preserve"> </w:t>
      </w:r>
      <w:r w:rsidR="00F5088C">
        <w:t xml:space="preserve"> </w:t>
      </w:r>
    </w:p>
    <w:p w14:paraId="7EED1AA1" w14:textId="7A369327" w:rsidR="00C84215" w:rsidRDefault="009C4E4D" w:rsidP="00E860A4">
      <w:pPr>
        <w:spacing w:line="276" w:lineRule="auto"/>
        <w:jc w:val="both"/>
      </w:pPr>
      <w:r>
        <w:t>For</w:t>
      </w:r>
      <w:r w:rsidR="00F5088C">
        <w:t xml:space="preserve"> the mutation probability 0.8 </w:t>
      </w:r>
      <w:r w:rsidR="00043987">
        <w:t xml:space="preserve">the results </w:t>
      </w:r>
      <w:r w:rsidR="002625FD">
        <w:t xml:space="preserve">deviate from the norm. </w:t>
      </w:r>
      <w:r>
        <w:t>Quick glimpse on the results inscribed in the table 5.2 coul</w:t>
      </w:r>
      <w:r w:rsidR="00555669">
        <w:t xml:space="preserve">d create a fake impression, that this version turns out to be the most effective one among </w:t>
      </w:r>
      <w:r w:rsidR="00DD4120">
        <w:t xml:space="preserve">all presented in the table, since the average time required to converge is the lowest. However, such small numbers of </w:t>
      </w:r>
      <w:r w:rsidR="00A0643A">
        <w:t xml:space="preserve">generations and runtime could be the consequence of </w:t>
      </w:r>
      <w:r w:rsidR="00827108">
        <w:t xml:space="preserve">random phenomenon happening during the operation of algorithm, which is </w:t>
      </w:r>
      <w:r w:rsidR="00B5396D">
        <w:t>caused by the high mutation probability</w:t>
      </w:r>
      <w:r w:rsidR="001D7507">
        <w:t xml:space="preserve"> and which, </w:t>
      </w:r>
      <w:r w:rsidR="008B40A4">
        <w:t>in effect</w:t>
      </w:r>
      <w:r w:rsidR="001D7507">
        <w:t xml:space="preserve">, leads to </w:t>
      </w:r>
      <w:r w:rsidR="00DA609B">
        <w:t>premature convergence</w:t>
      </w:r>
      <w:r w:rsidR="00B5396D">
        <w:t xml:space="preserve">. </w:t>
      </w:r>
      <w:r w:rsidR="00DA609B">
        <w:t>Thus, t</w:t>
      </w:r>
      <w:r w:rsidR="00F65E88">
        <w:t xml:space="preserve">he reason of </w:t>
      </w:r>
      <w:r w:rsidR="00DA609B">
        <w:t>such a quick convergence</w:t>
      </w:r>
      <w:r w:rsidR="00EB30C4">
        <w:t xml:space="preserve"> </w:t>
      </w:r>
      <w:r w:rsidR="00F65E88">
        <w:t xml:space="preserve">is </w:t>
      </w:r>
      <w:r w:rsidR="002844CE">
        <w:t xml:space="preserve">presumably </w:t>
      </w:r>
      <w:r w:rsidR="00F65E88">
        <w:t>not</w:t>
      </w:r>
      <w:r w:rsidR="00DA609B">
        <w:t xml:space="preserve"> the </w:t>
      </w:r>
      <w:r w:rsidR="00EB30C4">
        <w:t>effectiveness</w:t>
      </w:r>
      <w:r w:rsidR="00DA609B">
        <w:t xml:space="preserve"> of algorithm</w:t>
      </w:r>
      <w:r w:rsidR="00EB30C4">
        <w:t xml:space="preserve">, but </w:t>
      </w:r>
      <w:r w:rsidR="001E7EBF">
        <w:t xml:space="preserve">an </w:t>
      </w:r>
      <w:r w:rsidR="0030573E">
        <w:t xml:space="preserve">unexpected </w:t>
      </w:r>
      <w:r w:rsidR="002844CE">
        <w:t>mutation of</w:t>
      </w:r>
      <w:r w:rsidR="004232F1">
        <w:t xml:space="preserve"> members of </w:t>
      </w:r>
      <w:r w:rsidR="0030573E">
        <w:t xml:space="preserve">the </w:t>
      </w:r>
      <w:r w:rsidR="004232F1">
        <w:t xml:space="preserve">population </w:t>
      </w:r>
      <w:r w:rsidR="0030573E">
        <w:t>in</w:t>
      </w:r>
      <w:r w:rsidR="004232F1">
        <w:t xml:space="preserve">to some </w:t>
      </w:r>
      <w:r w:rsidR="004F7CAB">
        <w:t xml:space="preserve">undesirably </w:t>
      </w:r>
      <w:r w:rsidR="00A66118">
        <w:t xml:space="preserve">inefficient (first objective) or </w:t>
      </w:r>
      <w:r w:rsidR="001C47A3">
        <w:t xml:space="preserve">expensive (second objective) </w:t>
      </w:r>
      <w:r w:rsidR="004F10AE">
        <w:t xml:space="preserve">HDRM </w:t>
      </w:r>
      <w:r w:rsidR="001C47A3">
        <w:t xml:space="preserve">models. </w:t>
      </w:r>
      <w:r w:rsidR="00763F4A">
        <w:t xml:space="preserve">These results strongly suggest, that </w:t>
      </w:r>
      <w:r w:rsidR="000000FF">
        <w:t xml:space="preserve">in some cases </w:t>
      </w:r>
      <w:r w:rsidR="00690E89">
        <w:t>establishing th</w:t>
      </w:r>
      <w:r w:rsidR="0008767A">
        <w:t xml:space="preserve">e ending </w:t>
      </w:r>
      <w:r w:rsidR="00313162">
        <w:t xml:space="preserve">point of the algorithm’s operation guided by occurrence of convergence </w:t>
      </w:r>
      <w:r w:rsidR="00177AE3">
        <w:t xml:space="preserve">might lead to </w:t>
      </w:r>
      <w:r w:rsidR="00DE7312">
        <w:t xml:space="preserve">obtaining </w:t>
      </w:r>
      <w:r w:rsidR="00FF730F">
        <w:t>results, which quality is below expectations.</w:t>
      </w:r>
      <w:r w:rsidR="00E567C7">
        <w:t xml:space="preserve"> </w:t>
      </w:r>
      <w:r w:rsidR="00684808">
        <w:t>In order t</w:t>
      </w:r>
      <w:r w:rsidR="00E567C7">
        <w:t>o prove this suspicion</w:t>
      </w:r>
      <w:r w:rsidR="00684808">
        <w:t>,</w:t>
      </w:r>
      <w:r w:rsidR="00E567C7">
        <w:t xml:space="preserve"> an additional investigation was made</w:t>
      </w:r>
      <w:r w:rsidR="0030573E">
        <w:t>,</w:t>
      </w:r>
      <w:r w:rsidR="00E567C7">
        <w:t xml:space="preserve"> </w:t>
      </w:r>
      <w:r w:rsidR="00AE7E06">
        <w:t xml:space="preserve">comparing the Pareto-optimal sets obtained by the </w:t>
      </w:r>
      <w:r w:rsidR="00C84215">
        <w:t>following variants of parameters:</w:t>
      </w:r>
    </w:p>
    <w:p w14:paraId="55C8139A" w14:textId="4A18AA4C" w:rsidR="00D2113F" w:rsidRDefault="00955570" w:rsidP="00E860A4">
      <w:pPr>
        <w:pStyle w:val="Akapitzlist"/>
        <w:numPr>
          <w:ilvl w:val="0"/>
          <w:numId w:val="53"/>
        </w:numPr>
        <w:spacing w:line="276" w:lineRule="auto"/>
        <w:jc w:val="both"/>
      </w:pPr>
      <w:r w:rsidRPr="00955570">
        <w:rPr>
          <w:b/>
          <w:bCs/>
        </w:rPr>
        <w:t>Investig</w:t>
      </w:r>
      <w:r>
        <w:rPr>
          <w:b/>
          <w:bCs/>
        </w:rPr>
        <w:t>a</w:t>
      </w:r>
      <w:r w:rsidRPr="00955570">
        <w:rPr>
          <w:b/>
          <w:bCs/>
        </w:rPr>
        <w:t>tion 1</w:t>
      </w:r>
      <w:r>
        <w:t xml:space="preserve">: </w:t>
      </w:r>
      <w:r w:rsidR="00C84215">
        <w:t>3 tests</w:t>
      </w:r>
      <w:r w:rsidR="00720901">
        <w:t xml:space="preserve"> of</w:t>
      </w:r>
      <w:r w:rsidR="0075522C">
        <w:t>:</w:t>
      </w:r>
      <w:r w:rsidR="00B02AA3">
        <w:t xml:space="preserve"> pn = 10, P</w:t>
      </w:r>
      <w:r w:rsidR="00B02AA3">
        <w:rPr>
          <w:vertAlign w:val="subscript"/>
        </w:rPr>
        <w:t>mut</w:t>
      </w:r>
      <w:r w:rsidR="00B02AA3">
        <w:t xml:space="preserve"> = </w:t>
      </w:r>
      <w:r w:rsidR="00F64A76">
        <w:t>0.2</w:t>
      </w:r>
      <w:r w:rsidR="0075522C">
        <w:t>; compared with</w:t>
      </w:r>
      <w:r w:rsidR="00F64A76">
        <w:t xml:space="preserve"> 3 tests </w:t>
      </w:r>
      <w:r w:rsidR="0075522C">
        <w:t xml:space="preserve">of: pn = </w:t>
      </w:r>
      <w:r w:rsidR="00067402">
        <w:t>4</w:t>
      </w:r>
      <w:r w:rsidR="003C4FD9">
        <w:t>0</w:t>
      </w:r>
      <w:r w:rsidR="0075522C">
        <w:t>, P</w:t>
      </w:r>
      <w:r w:rsidR="0075522C">
        <w:rPr>
          <w:vertAlign w:val="subscript"/>
        </w:rPr>
        <w:t>mut</w:t>
      </w:r>
      <w:r w:rsidR="0075522C">
        <w:t xml:space="preserve"> = 0.2</w:t>
      </w:r>
      <w:r w:rsidR="003C4FD9">
        <w:t xml:space="preserve">; in this comparison a slight increase in quality of final results for the pn = </w:t>
      </w:r>
      <w:r w:rsidR="00F8449D">
        <w:t>40</w:t>
      </w:r>
      <w:r w:rsidR="003C4FD9">
        <w:t xml:space="preserve"> version</w:t>
      </w:r>
      <w:r w:rsidR="008C22CD">
        <w:t xml:space="preserve"> compared to the pn = 10 version</w:t>
      </w:r>
      <w:r w:rsidR="003C4FD9">
        <w:t xml:space="preserve"> </w:t>
      </w:r>
      <w:r w:rsidR="008C22CD">
        <w:t>is expected</w:t>
      </w:r>
      <w:r w:rsidR="00F8449D">
        <w:t>.</w:t>
      </w:r>
    </w:p>
    <w:p w14:paraId="228C464E" w14:textId="3D9056CD" w:rsidR="00085F65" w:rsidRDefault="00955570" w:rsidP="00E860A4">
      <w:pPr>
        <w:pStyle w:val="Akapitzlist"/>
        <w:numPr>
          <w:ilvl w:val="0"/>
          <w:numId w:val="53"/>
        </w:numPr>
        <w:spacing w:line="276" w:lineRule="auto"/>
        <w:jc w:val="both"/>
      </w:pPr>
      <w:r w:rsidRPr="00955570">
        <w:rPr>
          <w:b/>
          <w:bCs/>
        </w:rPr>
        <w:t>Investig</w:t>
      </w:r>
      <w:r>
        <w:rPr>
          <w:b/>
          <w:bCs/>
        </w:rPr>
        <w:t>a</w:t>
      </w:r>
      <w:r w:rsidRPr="00955570">
        <w:rPr>
          <w:b/>
          <w:bCs/>
        </w:rPr>
        <w:t xml:space="preserve">tion </w:t>
      </w:r>
      <w:r>
        <w:rPr>
          <w:b/>
          <w:bCs/>
        </w:rPr>
        <w:t>2</w:t>
      </w:r>
      <w:r>
        <w:t xml:space="preserve">: </w:t>
      </w:r>
      <w:r w:rsidR="008C22CD">
        <w:t xml:space="preserve">3 tests of: pn = </w:t>
      </w:r>
      <w:r w:rsidR="00BA6195">
        <w:t>40, P</w:t>
      </w:r>
      <w:r w:rsidR="00BA6195">
        <w:rPr>
          <w:vertAlign w:val="subscript"/>
        </w:rPr>
        <w:t>mut</w:t>
      </w:r>
      <w:r w:rsidR="00BA6195">
        <w:t xml:space="preserve"> = 0.2; compared with 3 tests of: pn = 40, P</w:t>
      </w:r>
      <w:r w:rsidR="00BA6195">
        <w:rPr>
          <w:vertAlign w:val="subscript"/>
        </w:rPr>
        <w:t>mut</w:t>
      </w:r>
      <w:r w:rsidR="00BA6195">
        <w:t xml:space="preserve"> = 0.8; in this comparison </w:t>
      </w:r>
      <w:r w:rsidR="00D67006">
        <w:t xml:space="preserve">a significant </w:t>
      </w:r>
      <w:r w:rsidR="00EA7CEF">
        <w:t>advantage</w:t>
      </w:r>
      <w:r w:rsidR="00965FD6">
        <w:t xml:space="preserve"> </w:t>
      </w:r>
      <w:r w:rsidR="00791479">
        <w:t>regarding</w:t>
      </w:r>
      <w:r w:rsidR="00965FD6">
        <w:t xml:space="preserve"> quality of results</w:t>
      </w:r>
      <w:r w:rsidR="00EA7CEF">
        <w:t xml:space="preserve"> of P</w:t>
      </w:r>
      <w:r w:rsidR="00EA7CEF">
        <w:rPr>
          <w:vertAlign w:val="subscript"/>
        </w:rPr>
        <w:t>mut</w:t>
      </w:r>
      <w:r w:rsidR="00EA7CEF">
        <w:t xml:space="preserve"> = 0.2 version compared to</w:t>
      </w:r>
      <w:r w:rsidR="00965FD6">
        <w:t xml:space="preserve"> P</w:t>
      </w:r>
      <w:r w:rsidR="00965FD6">
        <w:rPr>
          <w:vertAlign w:val="subscript"/>
        </w:rPr>
        <w:t>mut</w:t>
      </w:r>
      <w:r w:rsidR="00965FD6">
        <w:t xml:space="preserve"> = 0.8 version is expected.</w:t>
      </w:r>
    </w:p>
    <w:p w14:paraId="41423719" w14:textId="02750464" w:rsidR="008C22CD" w:rsidRDefault="00955570" w:rsidP="00E860A4">
      <w:pPr>
        <w:pStyle w:val="Akapitzlist"/>
        <w:numPr>
          <w:ilvl w:val="0"/>
          <w:numId w:val="53"/>
        </w:numPr>
        <w:spacing w:line="276" w:lineRule="auto"/>
        <w:jc w:val="both"/>
      </w:pPr>
      <w:r w:rsidRPr="00955570">
        <w:rPr>
          <w:b/>
          <w:bCs/>
        </w:rPr>
        <w:lastRenderedPageBreak/>
        <w:t>Investig</w:t>
      </w:r>
      <w:r>
        <w:rPr>
          <w:b/>
          <w:bCs/>
        </w:rPr>
        <w:t>a</w:t>
      </w:r>
      <w:r w:rsidRPr="00955570">
        <w:rPr>
          <w:b/>
          <w:bCs/>
        </w:rPr>
        <w:t xml:space="preserve">tion </w:t>
      </w:r>
      <w:r>
        <w:rPr>
          <w:b/>
          <w:bCs/>
        </w:rPr>
        <w:t>3</w:t>
      </w:r>
      <w:r>
        <w:t xml:space="preserve">: </w:t>
      </w:r>
      <w:r w:rsidR="00085F65">
        <w:t>3 tests of: pn = 40, P</w:t>
      </w:r>
      <w:r w:rsidR="00085F65">
        <w:rPr>
          <w:vertAlign w:val="subscript"/>
        </w:rPr>
        <w:t>mut</w:t>
      </w:r>
      <w:r w:rsidR="00085F65">
        <w:t xml:space="preserve"> = 0.2</w:t>
      </w:r>
      <w:r w:rsidR="001D3646">
        <w:t xml:space="preserve">, number of generations g = </w:t>
      </w:r>
      <w:r w:rsidR="00A56FDF">
        <w:t>3</w:t>
      </w:r>
      <w:r w:rsidR="001D3646">
        <w:t>0</w:t>
      </w:r>
      <w:r w:rsidR="00085F65">
        <w:t xml:space="preserve">; compared with 3 tests of pn = 40, </w:t>
      </w:r>
      <w:r w:rsidR="000A7106">
        <w:t>P</w:t>
      </w:r>
      <w:r w:rsidR="000A7106">
        <w:rPr>
          <w:vertAlign w:val="subscript"/>
        </w:rPr>
        <w:t>mut</w:t>
      </w:r>
      <w:r w:rsidR="000A7106">
        <w:t xml:space="preserve"> = 0.8</w:t>
      </w:r>
      <w:r w:rsidR="001D3646">
        <w:t xml:space="preserve">, number of generations g = </w:t>
      </w:r>
      <w:r w:rsidR="00A56FDF">
        <w:t>3</w:t>
      </w:r>
      <w:r w:rsidR="001D3646">
        <w:t>0</w:t>
      </w:r>
      <w:r w:rsidR="000A7106">
        <w:t>;</w:t>
      </w:r>
      <w:r w:rsidR="001D3646">
        <w:t xml:space="preserve"> </w:t>
      </w:r>
      <w:r w:rsidR="00FC32F9">
        <w:t>the purpose of this comparison is investigation of actual differences in quality of results</w:t>
      </w:r>
      <w:r w:rsidR="005752AC">
        <w:t xml:space="preserve"> for the same number of generations. </w:t>
      </w:r>
      <w:r w:rsidR="00FD5DA3">
        <w:t>T</w:t>
      </w:r>
      <w:r w:rsidR="005752AC">
        <w:t xml:space="preserve">hat means, for this comparison the method </w:t>
      </w:r>
      <w:r w:rsidR="005752AC">
        <w:rPr>
          <w:i/>
        </w:rPr>
        <w:t>check_convergence()</w:t>
      </w:r>
      <w:r w:rsidR="005752AC">
        <w:t xml:space="preserve"> is going to be switched off</w:t>
      </w:r>
      <w:r w:rsidR="00670C91">
        <w:t xml:space="preserve">, so both </w:t>
      </w:r>
      <w:r w:rsidR="00D00D15">
        <w:t>algorithms have the same chances of proving their effectiveness.</w:t>
      </w:r>
    </w:p>
    <w:p w14:paraId="2F5780D5" w14:textId="5E861B2B" w:rsidR="00414057" w:rsidRDefault="00FD5DA3" w:rsidP="00E860A4">
      <w:pPr>
        <w:spacing w:line="276" w:lineRule="auto"/>
        <w:jc w:val="both"/>
      </w:pPr>
      <w:r>
        <w:t>The results from the i</w:t>
      </w:r>
      <w:r w:rsidR="00FD52DB">
        <w:t>n</w:t>
      </w:r>
      <w:r>
        <w:t xml:space="preserve">vestigations are depicted in the figures </w:t>
      </w:r>
      <w:r w:rsidR="00FD52DB">
        <w:t>5.12-5.14.</w:t>
      </w:r>
    </w:p>
    <w:p w14:paraId="59CD2BFE" w14:textId="77777777" w:rsidR="00E11B39" w:rsidRPr="00E567C7" w:rsidRDefault="00E11B39" w:rsidP="00E860A4">
      <w:pPr>
        <w:spacing w:line="276" w:lineRule="auto"/>
        <w:jc w:val="both"/>
      </w:pPr>
    </w:p>
    <w:p w14:paraId="0B895D6B" w14:textId="195BAC34" w:rsidR="00D2113F" w:rsidRDefault="00471407" w:rsidP="00E860A4">
      <w:pPr>
        <w:spacing w:after="0" w:line="276" w:lineRule="auto"/>
        <w:jc w:val="both"/>
      </w:pPr>
      <w:r>
        <w:drawing>
          <wp:inline distT="0" distB="0" distL="0" distR="0" wp14:anchorId="1DC3FA39" wp14:editId="72FE2D65">
            <wp:extent cx="5760720" cy="3756073"/>
            <wp:effectExtent l="0" t="0" r="11430" b="15875"/>
            <wp:docPr id="29" name="Wykres 29">
              <a:extLst xmlns:a="http://schemas.openxmlformats.org/drawingml/2006/main">
                <a:ext uri="{FF2B5EF4-FFF2-40B4-BE49-F238E27FC236}">
                  <a16:creationId xmlns:a16="http://schemas.microsoft.com/office/drawing/2014/main" id="{15B1659E-9D66-4D84-8889-5EAA948FC4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6CEA163D" w14:textId="069EB907" w:rsidR="00471407" w:rsidRDefault="00884D28" w:rsidP="00E860A4">
      <w:pPr>
        <w:spacing w:line="276" w:lineRule="auto"/>
        <w:jc w:val="both"/>
        <w:rPr>
          <w:bCs/>
          <w:i/>
        </w:rPr>
      </w:pPr>
      <w:r>
        <w:rPr>
          <w:i/>
        </w:rPr>
        <w:t>Figure</w:t>
      </w:r>
      <w:r w:rsidR="00471407" w:rsidRPr="00A7577D">
        <w:rPr>
          <w:i/>
        </w:rPr>
        <w:t xml:space="preserve"> </w:t>
      </w:r>
      <w:r w:rsidR="00A7577D" w:rsidRPr="00A7577D">
        <w:rPr>
          <w:i/>
        </w:rPr>
        <w:t xml:space="preserve">5.12. </w:t>
      </w:r>
      <w:r w:rsidR="00A7577D" w:rsidRPr="00A7577D">
        <w:rPr>
          <w:b/>
          <w:bCs/>
          <w:i/>
        </w:rPr>
        <w:t>Investigation 1</w:t>
      </w:r>
      <w:r w:rsidR="00B04BE1">
        <w:rPr>
          <w:b/>
          <w:bCs/>
          <w:i/>
        </w:rPr>
        <w:t xml:space="preserve">, </w:t>
      </w:r>
      <w:r w:rsidR="00B04BE1">
        <w:rPr>
          <w:bCs/>
          <w:i/>
        </w:rPr>
        <w:t>pn – population number, P</w:t>
      </w:r>
      <w:r w:rsidR="00B04BE1">
        <w:rPr>
          <w:bCs/>
          <w:i/>
          <w:vertAlign w:val="subscript"/>
        </w:rPr>
        <w:t>mut</w:t>
      </w:r>
      <w:r w:rsidR="00B04BE1">
        <w:rPr>
          <w:bCs/>
          <w:i/>
        </w:rPr>
        <w:t xml:space="preserve"> – mutation probability, tests run until convergence.</w:t>
      </w:r>
    </w:p>
    <w:p w14:paraId="39BDB610" w14:textId="77777777" w:rsidR="00A47FAF" w:rsidRDefault="00A47FAF" w:rsidP="00E860A4">
      <w:pPr>
        <w:spacing w:line="276" w:lineRule="auto"/>
        <w:jc w:val="both"/>
        <w:rPr>
          <w:bCs/>
          <w:i/>
        </w:rPr>
      </w:pPr>
    </w:p>
    <w:p w14:paraId="350FEF9C" w14:textId="5677C534" w:rsidR="00A47FAF" w:rsidRDefault="00A47FAF" w:rsidP="00E860A4">
      <w:pPr>
        <w:spacing w:after="0" w:line="276" w:lineRule="auto"/>
        <w:jc w:val="both"/>
        <w:rPr>
          <w:bCs/>
        </w:rPr>
      </w:pPr>
      <w:r>
        <w:lastRenderedPageBreak/>
        <w:drawing>
          <wp:inline distT="0" distB="0" distL="0" distR="0" wp14:anchorId="22BF037A" wp14:editId="2F879776">
            <wp:extent cx="5763895" cy="3883937"/>
            <wp:effectExtent l="0" t="0" r="8255" b="2540"/>
            <wp:docPr id="40" name="Wykres 40">
              <a:extLst xmlns:a="http://schemas.openxmlformats.org/drawingml/2006/main">
                <a:ext uri="{FF2B5EF4-FFF2-40B4-BE49-F238E27FC236}">
                  <a16:creationId xmlns:a16="http://schemas.microsoft.com/office/drawing/2014/main" id="{4C101067-7B7F-446E-8912-CB8432CD18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34BB72E4" w14:textId="4041D318" w:rsidR="006C5FB2" w:rsidRDefault="00884D28" w:rsidP="00E860A4">
      <w:pPr>
        <w:spacing w:line="276" w:lineRule="auto"/>
        <w:jc w:val="both"/>
        <w:rPr>
          <w:bCs/>
          <w:i/>
        </w:rPr>
      </w:pPr>
      <w:r>
        <w:rPr>
          <w:i/>
        </w:rPr>
        <w:t>Figure</w:t>
      </w:r>
      <w:r w:rsidR="00A47FAF" w:rsidRPr="00A7577D">
        <w:rPr>
          <w:i/>
        </w:rPr>
        <w:t xml:space="preserve"> 5.1</w:t>
      </w:r>
      <w:r w:rsidR="00296256">
        <w:rPr>
          <w:i/>
        </w:rPr>
        <w:t>3</w:t>
      </w:r>
      <w:r w:rsidR="00A47FAF" w:rsidRPr="00A7577D">
        <w:rPr>
          <w:i/>
        </w:rPr>
        <w:t xml:space="preserve">. </w:t>
      </w:r>
      <w:r w:rsidR="00A47FAF" w:rsidRPr="00A7577D">
        <w:rPr>
          <w:b/>
          <w:bCs/>
          <w:i/>
        </w:rPr>
        <w:t xml:space="preserve">Investigation </w:t>
      </w:r>
      <w:r w:rsidR="00296256">
        <w:rPr>
          <w:b/>
          <w:bCs/>
          <w:i/>
        </w:rPr>
        <w:t>2</w:t>
      </w:r>
      <w:r w:rsidR="00A47FAF">
        <w:rPr>
          <w:b/>
          <w:bCs/>
          <w:i/>
        </w:rPr>
        <w:t xml:space="preserve">, </w:t>
      </w:r>
      <w:r w:rsidR="00A47FAF">
        <w:rPr>
          <w:bCs/>
          <w:i/>
        </w:rPr>
        <w:t>pn – population number, P</w:t>
      </w:r>
      <w:r w:rsidR="00A47FAF">
        <w:rPr>
          <w:bCs/>
          <w:i/>
          <w:vertAlign w:val="subscript"/>
        </w:rPr>
        <w:t>mut</w:t>
      </w:r>
      <w:r w:rsidR="00A47FAF">
        <w:rPr>
          <w:bCs/>
          <w:i/>
        </w:rPr>
        <w:t xml:space="preserve"> – mutation probability, tests run until convergence.</w:t>
      </w:r>
    </w:p>
    <w:p w14:paraId="4B830650" w14:textId="6339F962" w:rsidR="006C5FB2" w:rsidRDefault="000A03BF" w:rsidP="00E11B39">
      <w:pPr>
        <w:spacing w:before="240" w:after="0" w:line="276" w:lineRule="auto"/>
        <w:jc w:val="both"/>
        <w:rPr>
          <w:bCs/>
          <w:i/>
        </w:rPr>
      </w:pPr>
      <w:r>
        <w:drawing>
          <wp:inline distT="0" distB="0" distL="0" distR="0" wp14:anchorId="4220FD3E" wp14:editId="19A23BBD">
            <wp:extent cx="5763895" cy="3811509"/>
            <wp:effectExtent l="0" t="0" r="8255" b="17780"/>
            <wp:docPr id="41" name="Wykres 41">
              <a:extLst xmlns:a="http://schemas.openxmlformats.org/drawingml/2006/main">
                <a:ext uri="{FF2B5EF4-FFF2-40B4-BE49-F238E27FC236}">
                  <a16:creationId xmlns:a16="http://schemas.microsoft.com/office/drawing/2014/main" id="{35205507-68E0-4AFC-A001-E02768A1B3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5602F199" w14:textId="7D8D0C4F" w:rsidR="007A70DE" w:rsidRDefault="00884D28" w:rsidP="00E860A4">
      <w:pPr>
        <w:spacing w:line="276" w:lineRule="auto"/>
        <w:jc w:val="both"/>
        <w:rPr>
          <w:bCs/>
          <w:i/>
        </w:rPr>
      </w:pPr>
      <w:r>
        <w:rPr>
          <w:i/>
        </w:rPr>
        <w:t>Figure</w:t>
      </w:r>
      <w:r w:rsidR="007A70DE" w:rsidRPr="00A7577D">
        <w:rPr>
          <w:i/>
        </w:rPr>
        <w:t xml:space="preserve"> 5.1</w:t>
      </w:r>
      <w:r w:rsidR="00296256">
        <w:rPr>
          <w:i/>
        </w:rPr>
        <w:t>4</w:t>
      </w:r>
      <w:r w:rsidR="007A70DE" w:rsidRPr="00A7577D">
        <w:rPr>
          <w:i/>
        </w:rPr>
        <w:t xml:space="preserve">. </w:t>
      </w:r>
      <w:r w:rsidR="007A70DE" w:rsidRPr="00A7577D">
        <w:rPr>
          <w:b/>
          <w:bCs/>
          <w:i/>
        </w:rPr>
        <w:t xml:space="preserve">Investigation </w:t>
      </w:r>
      <w:r w:rsidR="00296256">
        <w:rPr>
          <w:b/>
          <w:bCs/>
          <w:i/>
        </w:rPr>
        <w:t>3</w:t>
      </w:r>
      <w:r w:rsidR="007A70DE">
        <w:rPr>
          <w:b/>
          <w:bCs/>
          <w:i/>
        </w:rPr>
        <w:t xml:space="preserve">, </w:t>
      </w:r>
      <w:r w:rsidR="007A70DE">
        <w:rPr>
          <w:bCs/>
          <w:i/>
        </w:rPr>
        <w:t>pn – population number, P</w:t>
      </w:r>
      <w:r w:rsidR="007A70DE">
        <w:rPr>
          <w:bCs/>
          <w:i/>
          <w:vertAlign w:val="subscript"/>
        </w:rPr>
        <w:t>mut</w:t>
      </w:r>
      <w:r w:rsidR="007A70DE">
        <w:rPr>
          <w:bCs/>
          <w:i/>
        </w:rPr>
        <w:t xml:space="preserve"> – mutation probability, tests run until </w:t>
      </w:r>
      <w:r w:rsidR="00DE21CE">
        <w:rPr>
          <w:bCs/>
          <w:i/>
        </w:rPr>
        <w:t>reaching generation g = 30</w:t>
      </w:r>
      <w:r w:rsidR="007A70DE">
        <w:rPr>
          <w:bCs/>
          <w:i/>
        </w:rPr>
        <w:t>.</w:t>
      </w:r>
    </w:p>
    <w:p w14:paraId="4BD52F96" w14:textId="02C646BB" w:rsidR="00A47FAF" w:rsidRDefault="009F0583" w:rsidP="00E860A4">
      <w:pPr>
        <w:spacing w:line="276" w:lineRule="auto"/>
        <w:jc w:val="both"/>
        <w:rPr>
          <w:bCs/>
        </w:rPr>
      </w:pPr>
      <w:r>
        <w:rPr>
          <w:bCs/>
        </w:rPr>
        <w:lastRenderedPageBreak/>
        <w:t xml:space="preserve">As </w:t>
      </w:r>
      <w:r w:rsidR="0077365A">
        <w:rPr>
          <w:bCs/>
        </w:rPr>
        <w:t xml:space="preserve">it appears from the results from the investigations above, </w:t>
      </w:r>
      <w:r w:rsidR="00352D86">
        <w:rPr>
          <w:bCs/>
        </w:rPr>
        <w:t xml:space="preserve">the </w:t>
      </w:r>
      <w:r w:rsidR="006A3282">
        <w:rPr>
          <w:bCs/>
        </w:rPr>
        <w:t>conclusions formulated previously seem to be correct:</w:t>
      </w:r>
    </w:p>
    <w:p w14:paraId="0B942CE2" w14:textId="47ABA691" w:rsidR="006A3282" w:rsidRDefault="00861BE1" w:rsidP="00E860A4">
      <w:pPr>
        <w:pStyle w:val="Akapitzlist"/>
        <w:numPr>
          <w:ilvl w:val="0"/>
          <w:numId w:val="55"/>
        </w:numPr>
        <w:spacing w:line="276" w:lineRule="auto"/>
        <w:jc w:val="both"/>
        <w:rPr>
          <w:bCs/>
        </w:rPr>
      </w:pPr>
      <w:r>
        <w:rPr>
          <w:bCs/>
        </w:rPr>
        <w:t xml:space="preserve">The Pareto-optimal sets from the variant </w:t>
      </w:r>
      <w:r w:rsidR="0057023A">
        <w:rPr>
          <w:bCs/>
        </w:rPr>
        <w:t>“</w:t>
      </w:r>
      <w:r>
        <w:rPr>
          <w:bCs/>
        </w:rPr>
        <w:t xml:space="preserve">pn = 40, </w:t>
      </w:r>
      <w:r w:rsidR="0057023A">
        <w:rPr>
          <w:bCs/>
        </w:rPr>
        <w:t>P</w:t>
      </w:r>
      <w:r w:rsidR="0057023A">
        <w:rPr>
          <w:bCs/>
          <w:vertAlign w:val="subscript"/>
        </w:rPr>
        <w:t>mut</w:t>
      </w:r>
      <w:r w:rsidR="0057023A">
        <w:rPr>
          <w:bCs/>
        </w:rPr>
        <w:t xml:space="preserve"> = 0.2” are definitely the best </w:t>
      </w:r>
      <w:r w:rsidR="00F610B6">
        <w:rPr>
          <w:bCs/>
        </w:rPr>
        <w:t>regarding the</w:t>
      </w:r>
      <w:r w:rsidR="0057023A">
        <w:rPr>
          <w:bCs/>
        </w:rPr>
        <w:t xml:space="preserve"> quality. </w:t>
      </w:r>
    </w:p>
    <w:p w14:paraId="002AA6E9" w14:textId="2FC4A725" w:rsidR="00BD5FC7" w:rsidRDefault="00154382" w:rsidP="00E860A4">
      <w:pPr>
        <w:pStyle w:val="Akapitzlist"/>
        <w:numPr>
          <w:ilvl w:val="0"/>
          <w:numId w:val="55"/>
        </w:numPr>
        <w:spacing w:line="276" w:lineRule="auto"/>
        <w:jc w:val="both"/>
        <w:rPr>
          <w:bCs/>
        </w:rPr>
      </w:pPr>
      <w:r>
        <w:rPr>
          <w:bCs/>
        </w:rPr>
        <w:t xml:space="preserve">Due to the fact, that average </w:t>
      </w:r>
      <w:r w:rsidR="003C66C1">
        <w:rPr>
          <w:bCs/>
        </w:rPr>
        <w:t xml:space="preserve">number of generations and required runtime until the convergence for the investigations </w:t>
      </w:r>
      <w:r w:rsidR="00D52064">
        <w:rPr>
          <w:bCs/>
        </w:rPr>
        <w:t>are</w:t>
      </w:r>
      <w:r w:rsidR="003C66C1">
        <w:rPr>
          <w:bCs/>
        </w:rPr>
        <w:t xml:space="preserve"> similar to this </w:t>
      </w:r>
      <w:r w:rsidR="00D57E93">
        <w:rPr>
          <w:bCs/>
        </w:rPr>
        <w:t xml:space="preserve">in the table 5.2, </w:t>
      </w:r>
      <w:r w:rsidR="00243585">
        <w:rPr>
          <w:bCs/>
        </w:rPr>
        <w:t>it appears to be important to choose proper parameters of the algorithm</w:t>
      </w:r>
      <w:r w:rsidR="000A0043">
        <w:rPr>
          <w:bCs/>
        </w:rPr>
        <w:t xml:space="preserve"> for </w:t>
      </w:r>
      <w:r w:rsidR="00E90039">
        <w:rPr>
          <w:bCs/>
        </w:rPr>
        <w:t xml:space="preserve">a </w:t>
      </w:r>
      <w:r w:rsidR="000A0043">
        <w:rPr>
          <w:bCs/>
        </w:rPr>
        <w:t xml:space="preserve">certain problem. The time required for the calculation </w:t>
      </w:r>
      <w:r w:rsidR="000D64F6">
        <w:rPr>
          <w:bCs/>
        </w:rPr>
        <w:t xml:space="preserve">of </w:t>
      </w:r>
      <w:r w:rsidR="00B920D6">
        <w:rPr>
          <w:bCs/>
        </w:rPr>
        <w:t xml:space="preserve">case “pn = 40, </w:t>
      </w:r>
      <w:r w:rsidR="00B920D6" w:rsidRPr="00B920D6">
        <w:rPr>
          <w:bCs/>
        </w:rPr>
        <w:t>P</w:t>
      </w:r>
      <w:r w:rsidR="00B920D6" w:rsidRPr="00B920D6">
        <w:rPr>
          <w:bCs/>
          <w:vertAlign w:val="subscript"/>
        </w:rPr>
        <w:t>mut</w:t>
      </w:r>
      <w:r w:rsidR="00B920D6">
        <w:rPr>
          <w:bCs/>
        </w:rPr>
        <w:t xml:space="preserve"> = 0.2” </w:t>
      </w:r>
      <w:r w:rsidR="000A0043" w:rsidRPr="00B920D6">
        <w:rPr>
          <w:bCs/>
        </w:rPr>
        <w:t>is</w:t>
      </w:r>
      <w:r w:rsidR="000A0043">
        <w:rPr>
          <w:bCs/>
        </w:rPr>
        <w:t xml:space="preserve"> significantly higher, whereas the improvement in </w:t>
      </w:r>
      <w:r w:rsidR="00954006">
        <w:rPr>
          <w:bCs/>
        </w:rPr>
        <w:t>quality of results</w:t>
      </w:r>
      <w:r w:rsidR="001C151B">
        <w:rPr>
          <w:bCs/>
        </w:rPr>
        <w:t xml:space="preserve"> </w:t>
      </w:r>
      <w:r w:rsidR="008E0460">
        <w:rPr>
          <w:bCs/>
        </w:rPr>
        <w:t xml:space="preserve">compared to the cases with </w:t>
      </w:r>
      <w:r w:rsidR="002A3145">
        <w:rPr>
          <w:bCs/>
        </w:rPr>
        <w:t xml:space="preserve">either </w:t>
      </w:r>
      <w:r w:rsidR="008E0460">
        <w:rPr>
          <w:bCs/>
        </w:rPr>
        <w:t xml:space="preserve">pn = 10 </w:t>
      </w:r>
      <w:r w:rsidR="002A3145">
        <w:rPr>
          <w:bCs/>
        </w:rPr>
        <w:t>or P</w:t>
      </w:r>
      <w:r w:rsidR="002A3145">
        <w:rPr>
          <w:bCs/>
          <w:vertAlign w:val="subscript"/>
        </w:rPr>
        <w:t>mut</w:t>
      </w:r>
      <w:r w:rsidR="002A3145">
        <w:rPr>
          <w:bCs/>
        </w:rPr>
        <w:t xml:space="preserve"> = 0.8 can be discussible</w:t>
      </w:r>
      <w:r w:rsidR="00A45723">
        <w:rPr>
          <w:bCs/>
        </w:rPr>
        <w:t xml:space="preserve"> and in some cases probably even negligible</w:t>
      </w:r>
      <w:r w:rsidR="002A3145">
        <w:rPr>
          <w:bCs/>
        </w:rPr>
        <w:t>.</w:t>
      </w:r>
    </w:p>
    <w:p w14:paraId="647ADF7A" w14:textId="5247612C" w:rsidR="00154382" w:rsidRDefault="00BD5FC7" w:rsidP="00E860A4">
      <w:pPr>
        <w:pStyle w:val="Akapitzlist"/>
        <w:numPr>
          <w:ilvl w:val="0"/>
          <w:numId w:val="55"/>
        </w:numPr>
        <w:spacing w:line="276" w:lineRule="auto"/>
        <w:jc w:val="both"/>
        <w:rPr>
          <w:bCs/>
        </w:rPr>
      </w:pPr>
      <w:r>
        <w:rPr>
          <w:bCs/>
        </w:rPr>
        <w:t>As expected, the variant “pn = 40, P</w:t>
      </w:r>
      <w:r>
        <w:rPr>
          <w:bCs/>
          <w:vertAlign w:val="subscript"/>
        </w:rPr>
        <w:t>mut</w:t>
      </w:r>
      <w:r>
        <w:rPr>
          <w:bCs/>
        </w:rPr>
        <w:t xml:space="preserve"> = 0.8” </w:t>
      </w:r>
      <w:r w:rsidR="008457B8">
        <w:rPr>
          <w:bCs/>
        </w:rPr>
        <w:t>provides with much better results</w:t>
      </w:r>
      <w:r w:rsidR="00391EAF">
        <w:rPr>
          <w:bCs/>
        </w:rPr>
        <w:t>,</w:t>
      </w:r>
      <w:r w:rsidR="008457B8">
        <w:rPr>
          <w:bCs/>
        </w:rPr>
        <w:t xml:space="preserve"> when the convergence condition is avoided.</w:t>
      </w:r>
      <w:r w:rsidR="00AC34CF">
        <w:rPr>
          <w:bCs/>
        </w:rPr>
        <w:t xml:space="preserve"> However, these results are still not as good as the ones provided </w:t>
      </w:r>
      <w:r w:rsidR="00391EAF">
        <w:rPr>
          <w:bCs/>
        </w:rPr>
        <w:t>by</w:t>
      </w:r>
      <w:r w:rsidR="00AC34CF">
        <w:rPr>
          <w:bCs/>
        </w:rPr>
        <w:t xml:space="preserve"> variant “pn = 40, P</w:t>
      </w:r>
      <w:r w:rsidR="00AC34CF">
        <w:rPr>
          <w:bCs/>
          <w:vertAlign w:val="subscript"/>
        </w:rPr>
        <w:t>mut</w:t>
      </w:r>
      <w:r w:rsidR="00AC34CF">
        <w:rPr>
          <w:bCs/>
        </w:rPr>
        <w:t xml:space="preserve"> = </w:t>
      </w:r>
      <w:r w:rsidR="005D2873">
        <w:rPr>
          <w:bCs/>
        </w:rPr>
        <w:t>0.2</w:t>
      </w:r>
      <w:r w:rsidR="00F74D4A">
        <w:rPr>
          <w:bCs/>
        </w:rPr>
        <w:t>”</w:t>
      </w:r>
      <w:r w:rsidR="005D2873">
        <w:rPr>
          <w:bCs/>
        </w:rPr>
        <w:t>. Presumably, the variant with higher mutation probability</w:t>
      </w:r>
      <w:r w:rsidR="002A3145">
        <w:rPr>
          <w:bCs/>
        </w:rPr>
        <w:t xml:space="preserve"> </w:t>
      </w:r>
      <w:r w:rsidR="00282A8E">
        <w:rPr>
          <w:bCs/>
        </w:rPr>
        <w:t xml:space="preserve">vastly requires some </w:t>
      </w:r>
      <w:r w:rsidR="000A66C0">
        <w:rPr>
          <w:bCs/>
        </w:rPr>
        <w:t>modifications in code, which would at least improve its capability of leaving the best solutions for the next generation and avoid mutating them.</w:t>
      </w:r>
    </w:p>
    <w:p w14:paraId="18273502" w14:textId="3E110E43" w:rsidR="00B04BE1" w:rsidRPr="00B04BE1" w:rsidRDefault="00623D69" w:rsidP="00E860A4">
      <w:pPr>
        <w:pStyle w:val="Akapitzlist"/>
        <w:numPr>
          <w:ilvl w:val="0"/>
          <w:numId w:val="55"/>
        </w:numPr>
        <w:spacing w:line="276" w:lineRule="auto"/>
        <w:jc w:val="both"/>
        <w:rPr>
          <w:i/>
        </w:rPr>
      </w:pPr>
      <w:r>
        <w:rPr>
          <w:bCs/>
        </w:rPr>
        <w:t xml:space="preserve">Just like in the single-objective optimization problem, </w:t>
      </w:r>
      <w:r w:rsidR="00D30324">
        <w:rPr>
          <w:bCs/>
        </w:rPr>
        <w:t xml:space="preserve">the </w:t>
      </w:r>
      <w:r w:rsidR="0004053C">
        <w:rPr>
          <w:bCs/>
        </w:rPr>
        <w:t xml:space="preserve">number of population increases the quality of results in general, but it requires much more computational </w:t>
      </w:r>
      <w:r w:rsidR="00890B62">
        <w:rPr>
          <w:bCs/>
        </w:rPr>
        <w:t>resources. Therefore, especially for complex problems</w:t>
      </w:r>
      <w:r w:rsidR="008F287C">
        <w:rPr>
          <w:bCs/>
        </w:rPr>
        <w:t xml:space="preserve"> with limited computational resources</w:t>
      </w:r>
      <w:r w:rsidR="00890B62">
        <w:rPr>
          <w:bCs/>
        </w:rPr>
        <w:t>, this value should be set carefully.</w:t>
      </w:r>
      <w:r w:rsidR="008B722E" w:rsidRPr="00B04BE1">
        <w:rPr>
          <w:i/>
        </w:rPr>
        <w:t xml:space="preserve"> </w:t>
      </w:r>
    </w:p>
    <w:p w14:paraId="0425DED9" w14:textId="77777777" w:rsidR="00E37636" w:rsidRPr="00E37636" w:rsidRDefault="00E37636" w:rsidP="00E860A4">
      <w:pPr>
        <w:pStyle w:val="Akapitzlist"/>
        <w:keepNext/>
        <w:keepLines/>
        <w:numPr>
          <w:ilvl w:val="0"/>
          <w:numId w:val="41"/>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220" w:name="_Toc14044697"/>
      <w:bookmarkStart w:id="221" w:name="_Toc14044757"/>
      <w:bookmarkStart w:id="222" w:name="_Toc14044921"/>
      <w:bookmarkStart w:id="223" w:name="_Toc14044982"/>
      <w:bookmarkStart w:id="224" w:name="_Toc14045077"/>
      <w:bookmarkStart w:id="225" w:name="_Toc14045144"/>
      <w:bookmarkStart w:id="226" w:name="_Toc14045266"/>
      <w:bookmarkStart w:id="227" w:name="_Toc14045328"/>
      <w:bookmarkStart w:id="228" w:name="_Toc14045911"/>
      <w:bookmarkStart w:id="229" w:name="_Toc14072154"/>
      <w:bookmarkStart w:id="230" w:name="_Toc14080461"/>
      <w:bookmarkEnd w:id="220"/>
      <w:bookmarkEnd w:id="221"/>
      <w:bookmarkEnd w:id="222"/>
      <w:bookmarkEnd w:id="223"/>
      <w:bookmarkEnd w:id="224"/>
      <w:bookmarkEnd w:id="225"/>
      <w:bookmarkEnd w:id="226"/>
      <w:bookmarkEnd w:id="227"/>
      <w:bookmarkEnd w:id="228"/>
      <w:bookmarkEnd w:id="229"/>
      <w:bookmarkEnd w:id="230"/>
    </w:p>
    <w:p w14:paraId="09A54C4E" w14:textId="77777777" w:rsidR="00E37636" w:rsidRPr="00E37636" w:rsidRDefault="00E37636" w:rsidP="00E860A4">
      <w:pPr>
        <w:pStyle w:val="Akapitzlist"/>
        <w:keepNext/>
        <w:keepLines/>
        <w:numPr>
          <w:ilvl w:val="0"/>
          <w:numId w:val="41"/>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231" w:name="_Toc14044698"/>
      <w:bookmarkStart w:id="232" w:name="_Toc14044758"/>
      <w:bookmarkStart w:id="233" w:name="_Toc14044922"/>
      <w:bookmarkStart w:id="234" w:name="_Toc14044983"/>
      <w:bookmarkStart w:id="235" w:name="_Toc14045078"/>
      <w:bookmarkStart w:id="236" w:name="_Toc14045145"/>
      <w:bookmarkStart w:id="237" w:name="_Toc14045267"/>
      <w:bookmarkStart w:id="238" w:name="_Toc14045329"/>
      <w:bookmarkStart w:id="239" w:name="_Toc14045912"/>
      <w:bookmarkStart w:id="240" w:name="_Toc14072155"/>
      <w:bookmarkStart w:id="241" w:name="_Toc14080462"/>
      <w:bookmarkEnd w:id="231"/>
      <w:bookmarkEnd w:id="232"/>
      <w:bookmarkEnd w:id="233"/>
      <w:bookmarkEnd w:id="234"/>
      <w:bookmarkEnd w:id="235"/>
      <w:bookmarkEnd w:id="236"/>
      <w:bookmarkEnd w:id="237"/>
      <w:bookmarkEnd w:id="238"/>
      <w:bookmarkEnd w:id="239"/>
      <w:bookmarkEnd w:id="240"/>
      <w:bookmarkEnd w:id="241"/>
    </w:p>
    <w:p w14:paraId="632B4E63" w14:textId="77777777" w:rsidR="00E37636" w:rsidRPr="00E37636" w:rsidRDefault="00E37636" w:rsidP="00E860A4">
      <w:pPr>
        <w:pStyle w:val="Akapitzlist"/>
        <w:keepNext/>
        <w:keepLines/>
        <w:numPr>
          <w:ilvl w:val="0"/>
          <w:numId w:val="41"/>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242" w:name="_Toc14044699"/>
      <w:bookmarkStart w:id="243" w:name="_Toc14044759"/>
      <w:bookmarkStart w:id="244" w:name="_Toc14044923"/>
      <w:bookmarkStart w:id="245" w:name="_Toc14044984"/>
      <w:bookmarkStart w:id="246" w:name="_Toc14045079"/>
      <w:bookmarkStart w:id="247" w:name="_Toc14045146"/>
      <w:bookmarkStart w:id="248" w:name="_Toc14045268"/>
      <w:bookmarkStart w:id="249" w:name="_Toc14045330"/>
      <w:bookmarkStart w:id="250" w:name="_Toc14045913"/>
      <w:bookmarkStart w:id="251" w:name="_Toc14072156"/>
      <w:bookmarkStart w:id="252" w:name="_Toc14080463"/>
      <w:bookmarkEnd w:id="242"/>
      <w:bookmarkEnd w:id="243"/>
      <w:bookmarkEnd w:id="244"/>
      <w:bookmarkEnd w:id="245"/>
      <w:bookmarkEnd w:id="246"/>
      <w:bookmarkEnd w:id="247"/>
      <w:bookmarkEnd w:id="248"/>
      <w:bookmarkEnd w:id="249"/>
      <w:bookmarkEnd w:id="250"/>
      <w:bookmarkEnd w:id="251"/>
      <w:bookmarkEnd w:id="252"/>
    </w:p>
    <w:p w14:paraId="18BBF6A6" w14:textId="77777777" w:rsidR="00E37636" w:rsidRPr="00E37636" w:rsidRDefault="00E37636" w:rsidP="00E860A4">
      <w:pPr>
        <w:pStyle w:val="Akapitzlist"/>
        <w:keepNext/>
        <w:keepLines/>
        <w:numPr>
          <w:ilvl w:val="1"/>
          <w:numId w:val="41"/>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253" w:name="_Toc14044700"/>
      <w:bookmarkStart w:id="254" w:name="_Toc14044760"/>
      <w:bookmarkStart w:id="255" w:name="_Toc14044924"/>
      <w:bookmarkStart w:id="256" w:name="_Toc14044985"/>
      <w:bookmarkStart w:id="257" w:name="_Toc14045080"/>
      <w:bookmarkStart w:id="258" w:name="_Toc14045147"/>
      <w:bookmarkStart w:id="259" w:name="_Toc14045269"/>
      <w:bookmarkStart w:id="260" w:name="_Toc14045331"/>
      <w:bookmarkStart w:id="261" w:name="_Toc14045914"/>
      <w:bookmarkStart w:id="262" w:name="_Toc14072157"/>
      <w:bookmarkStart w:id="263" w:name="_Toc14080464"/>
      <w:bookmarkEnd w:id="253"/>
      <w:bookmarkEnd w:id="254"/>
      <w:bookmarkEnd w:id="255"/>
      <w:bookmarkEnd w:id="256"/>
      <w:bookmarkEnd w:id="257"/>
      <w:bookmarkEnd w:id="258"/>
      <w:bookmarkEnd w:id="259"/>
      <w:bookmarkEnd w:id="260"/>
      <w:bookmarkEnd w:id="261"/>
      <w:bookmarkEnd w:id="262"/>
      <w:bookmarkEnd w:id="263"/>
    </w:p>
    <w:p w14:paraId="45A199A8" w14:textId="77777777" w:rsidR="00E37636" w:rsidRPr="00E37636" w:rsidRDefault="00E37636" w:rsidP="00E860A4">
      <w:pPr>
        <w:pStyle w:val="Akapitzlist"/>
        <w:keepNext/>
        <w:keepLines/>
        <w:numPr>
          <w:ilvl w:val="2"/>
          <w:numId w:val="41"/>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264" w:name="_Toc14044701"/>
      <w:bookmarkStart w:id="265" w:name="_Toc14044761"/>
      <w:bookmarkStart w:id="266" w:name="_Toc14044925"/>
      <w:bookmarkStart w:id="267" w:name="_Toc14044986"/>
      <w:bookmarkStart w:id="268" w:name="_Toc14045081"/>
      <w:bookmarkStart w:id="269" w:name="_Toc14045148"/>
      <w:bookmarkStart w:id="270" w:name="_Toc14045270"/>
      <w:bookmarkStart w:id="271" w:name="_Toc14045332"/>
      <w:bookmarkStart w:id="272" w:name="_Toc14045915"/>
      <w:bookmarkStart w:id="273" w:name="_Toc14072158"/>
      <w:bookmarkStart w:id="274" w:name="_Toc14080465"/>
      <w:bookmarkEnd w:id="264"/>
      <w:bookmarkEnd w:id="265"/>
      <w:bookmarkEnd w:id="266"/>
      <w:bookmarkEnd w:id="267"/>
      <w:bookmarkEnd w:id="268"/>
      <w:bookmarkEnd w:id="269"/>
      <w:bookmarkEnd w:id="270"/>
      <w:bookmarkEnd w:id="271"/>
      <w:bookmarkEnd w:id="272"/>
      <w:bookmarkEnd w:id="273"/>
      <w:bookmarkEnd w:id="274"/>
    </w:p>
    <w:p w14:paraId="3D4590DB" w14:textId="77777777" w:rsidR="00E37636" w:rsidRPr="00E37636" w:rsidRDefault="00E37636" w:rsidP="00E860A4">
      <w:pPr>
        <w:pStyle w:val="Akapitzlist"/>
        <w:keepNext/>
        <w:keepLines/>
        <w:numPr>
          <w:ilvl w:val="2"/>
          <w:numId w:val="41"/>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275" w:name="_Toc14044702"/>
      <w:bookmarkStart w:id="276" w:name="_Toc14044762"/>
      <w:bookmarkStart w:id="277" w:name="_Toc14044926"/>
      <w:bookmarkStart w:id="278" w:name="_Toc14044987"/>
      <w:bookmarkStart w:id="279" w:name="_Toc14045082"/>
      <w:bookmarkStart w:id="280" w:name="_Toc14045149"/>
      <w:bookmarkStart w:id="281" w:name="_Toc14045271"/>
      <w:bookmarkStart w:id="282" w:name="_Toc14045333"/>
      <w:bookmarkStart w:id="283" w:name="_Toc14045916"/>
      <w:bookmarkStart w:id="284" w:name="_Toc14072159"/>
      <w:bookmarkStart w:id="285" w:name="_Toc14080466"/>
      <w:bookmarkEnd w:id="275"/>
      <w:bookmarkEnd w:id="276"/>
      <w:bookmarkEnd w:id="277"/>
      <w:bookmarkEnd w:id="278"/>
      <w:bookmarkEnd w:id="279"/>
      <w:bookmarkEnd w:id="280"/>
      <w:bookmarkEnd w:id="281"/>
      <w:bookmarkEnd w:id="282"/>
      <w:bookmarkEnd w:id="283"/>
      <w:bookmarkEnd w:id="284"/>
      <w:bookmarkEnd w:id="285"/>
    </w:p>
    <w:p w14:paraId="2AA6F6D9" w14:textId="77777777" w:rsidR="00E37636" w:rsidRPr="00E37636" w:rsidRDefault="00E37636" w:rsidP="00E860A4">
      <w:pPr>
        <w:pStyle w:val="Akapitzlist"/>
        <w:keepNext/>
        <w:keepLines/>
        <w:numPr>
          <w:ilvl w:val="2"/>
          <w:numId w:val="41"/>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286" w:name="_Toc14044703"/>
      <w:bookmarkStart w:id="287" w:name="_Toc14044763"/>
      <w:bookmarkStart w:id="288" w:name="_Toc14044927"/>
      <w:bookmarkStart w:id="289" w:name="_Toc14044988"/>
      <w:bookmarkStart w:id="290" w:name="_Toc14045083"/>
      <w:bookmarkStart w:id="291" w:name="_Toc14045150"/>
      <w:bookmarkStart w:id="292" w:name="_Toc14045272"/>
      <w:bookmarkStart w:id="293" w:name="_Toc14045334"/>
      <w:bookmarkStart w:id="294" w:name="_Toc14045917"/>
      <w:bookmarkStart w:id="295" w:name="_Toc14072160"/>
      <w:bookmarkStart w:id="296" w:name="_Toc14080467"/>
      <w:bookmarkEnd w:id="286"/>
      <w:bookmarkEnd w:id="287"/>
      <w:bookmarkEnd w:id="288"/>
      <w:bookmarkEnd w:id="289"/>
      <w:bookmarkEnd w:id="290"/>
      <w:bookmarkEnd w:id="291"/>
      <w:bookmarkEnd w:id="292"/>
      <w:bookmarkEnd w:id="293"/>
      <w:bookmarkEnd w:id="294"/>
      <w:bookmarkEnd w:id="295"/>
      <w:bookmarkEnd w:id="296"/>
    </w:p>
    <w:p w14:paraId="7D4B9231" w14:textId="77777777" w:rsidR="00E37636" w:rsidRPr="00E37636" w:rsidRDefault="00E37636" w:rsidP="00E860A4">
      <w:pPr>
        <w:pStyle w:val="Akapitzlist"/>
        <w:keepNext/>
        <w:keepLines/>
        <w:numPr>
          <w:ilvl w:val="2"/>
          <w:numId w:val="41"/>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297" w:name="_Toc14044704"/>
      <w:bookmarkStart w:id="298" w:name="_Toc14044764"/>
      <w:bookmarkStart w:id="299" w:name="_Toc14044928"/>
      <w:bookmarkStart w:id="300" w:name="_Toc14044989"/>
      <w:bookmarkStart w:id="301" w:name="_Toc14045084"/>
      <w:bookmarkStart w:id="302" w:name="_Toc14045151"/>
      <w:bookmarkStart w:id="303" w:name="_Toc14045273"/>
      <w:bookmarkStart w:id="304" w:name="_Toc14045335"/>
      <w:bookmarkStart w:id="305" w:name="_Toc14045918"/>
      <w:bookmarkStart w:id="306" w:name="_Toc14072161"/>
      <w:bookmarkStart w:id="307" w:name="_Toc14080468"/>
      <w:bookmarkEnd w:id="297"/>
      <w:bookmarkEnd w:id="298"/>
      <w:bookmarkEnd w:id="299"/>
      <w:bookmarkEnd w:id="300"/>
      <w:bookmarkEnd w:id="301"/>
      <w:bookmarkEnd w:id="302"/>
      <w:bookmarkEnd w:id="303"/>
      <w:bookmarkEnd w:id="304"/>
      <w:bookmarkEnd w:id="305"/>
      <w:bookmarkEnd w:id="306"/>
      <w:bookmarkEnd w:id="307"/>
    </w:p>
    <w:p w14:paraId="10F3C2DA" w14:textId="77777777" w:rsidR="00E37636" w:rsidRPr="00E37636" w:rsidRDefault="00E37636" w:rsidP="00E860A4">
      <w:pPr>
        <w:pStyle w:val="Akapitzlist"/>
        <w:keepNext/>
        <w:keepLines/>
        <w:numPr>
          <w:ilvl w:val="2"/>
          <w:numId w:val="41"/>
        </w:numPr>
        <w:spacing w:before="360" w:after="120" w:line="276" w:lineRule="auto"/>
        <w:contextualSpacing w:val="0"/>
        <w:outlineLvl w:val="2"/>
        <w:rPr>
          <w:rFonts w:asciiTheme="majorHAnsi" w:eastAsiaTheme="majorEastAsia" w:hAnsiTheme="majorHAnsi" w:cstheme="majorBidi"/>
          <w:vanish/>
          <w:color w:val="0D0D0D" w:themeColor="text1" w:themeTint="F2"/>
          <w:sz w:val="24"/>
          <w:szCs w:val="24"/>
        </w:rPr>
      </w:pPr>
      <w:bookmarkStart w:id="308" w:name="_Toc14044705"/>
      <w:bookmarkStart w:id="309" w:name="_Toc14044765"/>
      <w:bookmarkStart w:id="310" w:name="_Toc14044929"/>
      <w:bookmarkStart w:id="311" w:name="_Toc14044990"/>
      <w:bookmarkStart w:id="312" w:name="_Toc14045085"/>
      <w:bookmarkStart w:id="313" w:name="_Toc14045152"/>
      <w:bookmarkStart w:id="314" w:name="_Toc14045274"/>
      <w:bookmarkStart w:id="315" w:name="_Toc14045336"/>
      <w:bookmarkStart w:id="316" w:name="_Toc14045919"/>
      <w:bookmarkStart w:id="317" w:name="_Toc14072162"/>
      <w:bookmarkStart w:id="318" w:name="_Toc14080469"/>
      <w:bookmarkEnd w:id="308"/>
      <w:bookmarkEnd w:id="309"/>
      <w:bookmarkEnd w:id="310"/>
      <w:bookmarkEnd w:id="311"/>
      <w:bookmarkEnd w:id="312"/>
      <w:bookmarkEnd w:id="313"/>
      <w:bookmarkEnd w:id="314"/>
      <w:bookmarkEnd w:id="315"/>
      <w:bookmarkEnd w:id="316"/>
      <w:bookmarkEnd w:id="317"/>
      <w:bookmarkEnd w:id="318"/>
    </w:p>
    <w:p w14:paraId="45563AA7" w14:textId="190C880C" w:rsidR="00D2113F" w:rsidRDefault="00E37636" w:rsidP="00E860A4">
      <w:pPr>
        <w:pStyle w:val="Nagwek3"/>
        <w:numPr>
          <w:ilvl w:val="2"/>
          <w:numId w:val="41"/>
        </w:numPr>
        <w:spacing w:line="276" w:lineRule="auto"/>
        <w:ind w:left="720"/>
      </w:pPr>
      <w:bookmarkStart w:id="319" w:name="_Toc14045920"/>
      <w:bookmarkStart w:id="320" w:name="_Toc14080470"/>
      <w:r>
        <w:t>Actual values chosen by the MOGA</w:t>
      </w:r>
      <w:bookmarkEnd w:id="319"/>
      <w:bookmarkEnd w:id="320"/>
    </w:p>
    <w:p w14:paraId="3B7C4B35" w14:textId="77777777" w:rsidR="00E61F6E" w:rsidRDefault="00A61440" w:rsidP="00E860A4">
      <w:pPr>
        <w:spacing w:after="0" w:line="276" w:lineRule="auto"/>
        <w:jc w:val="both"/>
      </w:pPr>
      <w:r w:rsidRPr="00583A4D">
        <w:t>Eventually, it is advisable to make a comment on the values, which the algorithm chose in the process of optimization.</w:t>
      </w:r>
      <w:r w:rsidR="0073270E" w:rsidRPr="00583A4D">
        <w:t xml:space="preserve"> Table 5.3 contains data </w:t>
      </w:r>
      <w:r w:rsidR="00A0140E" w:rsidRPr="00583A4D">
        <w:t xml:space="preserve">of solutions from exemplary operation of Multi-objective Genetic Algorithm, test </w:t>
      </w:r>
      <w:r w:rsidR="00FD6926" w:rsidRPr="00583A4D">
        <w:t xml:space="preserve">2 from Investigation 3 </w:t>
      </w:r>
      <w:r w:rsidR="00BC62EE" w:rsidRPr="00583A4D">
        <w:t>(pn = 40, P</w:t>
      </w:r>
      <w:r w:rsidR="00BC62EE" w:rsidRPr="00583A4D">
        <w:rPr>
          <w:vertAlign w:val="subscript"/>
        </w:rPr>
        <w:t xml:space="preserve">mut </w:t>
      </w:r>
      <w:r w:rsidR="00BC62EE" w:rsidRPr="00583A4D">
        <w:t xml:space="preserve">= 0.2, g = 30) </w:t>
      </w:r>
      <w:r w:rsidR="00FD6926" w:rsidRPr="00583A4D">
        <w:t>in particular</w:t>
      </w:r>
      <w:r w:rsidR="00BC62EE" w:rsidRPr="00583A4D">
        <w:t xml:space="preserve">. </w:t>
      </w:r>
      <w:r w:rsidR="00D321F5" w:rsidRPr="00583A4D">
        <w:t xml:space="preserve">As it appears from the results, </w:t>
      </w:r>
      <w:r w:rsidR="004F573D" w:rsidRPr="00583A4D">
        <w:t xml:space="preserve">the algorithm tends to choose almost as high temperature before </w:t>
      </w:r>
      <w:r w:rsidR="00AB4B0C">
        <w:t xml:space="preserve">the </w:t>
      </w:r>
      <w:r w:rsidR="004F573D" w:rsidRPr="00583A4D">
        <w:t>turbine as possible. Almost, because it has actually a possibility to pick higher temperature from the feasible range</w:t>
      </w:r>
      <w:r w:rsidR="00B66A2A" w:rsidRPr="00583A4D">
        <w:t>, which is from 200 up to 295 °C</w:t>
      </w:r>
      <w:r w:rsidR="004F573D" w:rsidRPr="00583A4D">
        <w:t xml:space="preserve">. </w:t>
      </w:r>
      <w:r w:rsidR="00D969A0" w:rsidRPr="00583A4D">
        <w:t xml:space="preserve">The reason </w:t>
      </w:r>
      <w:r w:rsidR="00D00742" w:rsidRPr="00583A4D">
        <w:t xml:space="preserve">for this is the price of </w:t>
      </w:r>
      <w:r w:rsidR="00F91AD8" w:rsidRPr="00583A4D">
        <w:t xml:space="preserve">evaporator on the hot side of HDRM. The temperature of ambient fluid, which is used to </w:t>
      </w:r>
      <w:r w:rsidR="002A3C58" w:rsidRPr="00583A4D">
        <w:t>provide with the heat to the evaporator on the hot side, is 300 °C</w:t>
      </w:r>
      <w:r w:rsidR="00F607BC" w:rsidRPr="00583A4D">
        <w:t xml:space="preserve">. Increasing the temperature of R717 on the outlet of evaporator </w:t>
      </w:r>
      <w:r w:rsidR="00E06CE2" w:rsidRPr="00583A4D">
        <w:t xml:space="preserve">requires significant </w:t>
      </w:r>
      <w:r w:rsidR="00B7504E">
        <w:t>enlargement</w:t>
      </w:r>
      <w:r w:rsidR="00E06CE2" w:rsidRPr="00583A4D">
        <w:t xml:space="preserve"> of </w:t>
      </w:r>
      <w:r w:rsidR="00B7504E">
        <w:t xml:space="preserve">the </w:t>
      </w:r>
      <w:r w:rsidR="00E06CE2" w:rsidRPr="00583A4D">
        <w:t>evaporator, since the</w:t>
      </w:r>
      <w:r w:rsidR="00861615">
        <w:t xml:space="preserve"> </w:t>
      </w:r>
      <w:r w:rsidR="00E06CE2" w:rsidRPr="00583A4D">
        <w:t xml:space="preserve">temperature difference is </w:t>
      </w:r>
      <w:r w:rsidR="00B66A2A" w:rsidRPr="00583A4D">
        <w:t>getting lower.</w:t>
      </w:r>
      <w:r w:rsidR="00D16632">
        <w:t xml:space="preserve"> </w:t>
      </w:r>
    </w:p>
    <w:p w14:paraId="6E6E0E7D" w14:textId="01A58DBF" w:rsidR="00E61F6E" w:rsidRDefault="00330869" w:rsidP="00E61F6E">
      <w:pPr>
        <w:spacing w:before="240" w:after="0" w:line="276" w:lineRule="auto"/>
        <w:jc w:val="both"/>
      </w:pPr>
      <w:r w:rsidRPr="00583A4D">
        <w:t xml:space="preserve">The maximum </w:t>
      </w:r>
      <w:r w:rsidR="002B3938" w:rsidRPr="00583A4D">
        <w:t>feasible value of pressure before turbine is 72 bar.</w:t>
      </w:r>
      <w:r w:rsidR="007D5B35" w:rsidRPr="00583A4D">
        <w:t xml:space="preserve"> Increasing </w:t>
      </w:r>
      <w:r w:rsidR="00F149FE" w:rsidRPr="00583A4D">
        <w:t>this value results in increase of the energetic efficiency. It causes</w:t>
      </w:r>
      <w:r w:rsidR="00EA3505">
        <w:t>,</w:t>
      </w:r>
      <w:r w:rsidR="00F149FE" w:rsidRPr="00583A4D">
        <w:t xml:space="preserve"> however</w:t>
      </w:r>
      <w:r w:rsidR="00EA3505">
        <w:t>,</w:t>
      </w:r>
      <w:r w:rsidR="00F149FE" w:rsidRPr="00583A4D">
        <w:t xml:space="preserve"> a slight increase of </w:t>
      </w:r>
      <w:r w:rsidR="00231F73" w:rsidRPr="00583A4D">
        <w:t xml:space="preserve">the cost of evaporator on the hot side, as the vapor part </w:t>
      </w:r>
      <w:r w:rsidR="006161C3" w:rsidRPr="00583A4D">
        <w:t>gets bigger</w:t>
      </w:r>
      <w:r w:rsidR="008A0C06" w:rsidRPr="00583A4D">
        <w:t xml:space="preserve">. The vapor part has lower heat transfer coefficient compared to the liquid and saturation part, and therefore requires </w:t>
      </w:r>
      <w:r w:rsidR="00C73456" w:rsidRPr="00583A4D">
        <w:t xml:space="preserve">larger surface of heat exchange. The fact of not reaching the exact value of 72 bar might be caused by </w:t>
      </w:r>
      <w:r w:rsidR="005429AC" w:rsidRPr="00583A4D">
        <w:t>inaccuracy of the algorithm.</w:t>
      </w:r>
      <w:r w:rsidR="00D16632">
        <w:t xml:space="preserve"> </w:t>
      </w:r>
    </w:p>
    <w:p w14:paraId="23C6A663" w14:textId="33629ED9" w:rsidR="005429AC" w:rsidRDefault="005429AC" w:rsidP="00E61F6E">
      <w:pPr>
        <w:spacing w:before="240" w:after="0" w:line="276" w:lineRule="auto"/>
        <w:jc w:val="both"/>
      </w:pPr>
      <w:r w:rsidRPr="00583A4D">
        <w:t xml:space="preserve">The most surprising </w:t>
      </w:r>
      <w:r w:rsidR="000C1E87" w:rsidRPr="00583A4D">
        <w:t xml:space="preserve">turned out to be the choice of the value of temperature of condensation in Condenser. </w:t>
      </w:r>
      <w:r w:rsidR="0091158F" w:rsidRPr="00583A4D">
        <w:t xml:space="preserve">Usually, in refrigeration systems </w:t>
      </w:r>
      <w:r w:rsidR="00CF7F7E" w:rsidRPr="00583A4D">
        <w:t>it is desirable to keep as low temperature in the condenser as possible</w:t>
      </w:r>
      <w:r w:rsidR="00C12BAD" w:rsidRPr="00583A4D">
        <w:t>, in order to provide with best efficiency of the machine. As the multi-objective optimization show</w:t>
      </w:r>
      <w:r w:rsidR="00E41881">
        <w:t>ed</w:t>
      </w:r>
      <w:r w:rsidR="00C12BAD" w:rsidRPr="00583A4D">
        <w:t xml:space="preserve">, for the </w:t>
      </w:r>
      <w:r w:rsidR="00226797" w:rsidRPr="00583A4D">
        <w:t xml:space="preserve">Heat-driven refrigeration machine that issue is not so obvious. The algorithm </w:t>
      </w:r>
      <w:r w:rsidR="00033180" w:rsidRPr="00583A4D">
        <w:t xml:space="preserve">made a usage of </w:t>
      </w:r>
      <w:r w:rsidR="00070184" w:rsidRPr="00583A4D">
        <w:t xml:space="preserve">literally </w:t>
      </w:r>
      <w:r w:rsidR="00033180" w:rsidRPr="00583A4D">
        <w:t xml:space="preserve">all </w:t>
      </w:r>
      <w:r w:rsidR="00033180" w:rsidRPr="00E30A92">
        <w:t xml:space="preserve">feasible range of </w:t>
      </w:r>
      <w:r w:rsidR="00940794" w:rsidRPr="00E30A92">
        <w:t xml:space="preserve">saturation temperatures in condenser. </w:t>
      </w:r>
      <w:r w:rsidR="00FC73B3" w:rsidRPr="00E30A92">
        <w:t xml:space="preserve">It is combined with </w:t>
      </w:r>
      <w:r w:rsidR="002C7721" w:rsidRPr="00E30A92">
        <w:t>the fact, that increasing temperature in condenser results in decreasing surface of heat exchange in condenser</w:t>
      </w:r>
      <w:r w:rsidR="0096529E" w:rsidRPr="00E30A92">
        <w:t xml:space="preserve"> and simultaneously the cost of the condenser. This is an important feature of the HDRM</w:t>
      </w:r>
      <w:r w:rsidR="00582EF2" w:rsidRPr="00E30A92">
        <w:t xml:space="preserve"> and can be found very useful in planning process for the refrigeration systems</w:t>
      </w:r>
      <w:r w:rsidR="00E6561F" w:rsidRPr="00E30A92">
        <w:t xml:space="preserve">. On the other hand, the </w:t>
      </w:r>
      <w:r w:rsidR="00E6561F" w:rsidRPr="00E30A92">
        <w:lastRenderedPageBreak/>
        <w:t xml:space="preserve">temperature of saturation </w:t>
      </w:r>
      <w:r w:rsidR="00934229" w:rsidRPr="00E30A92">
        <w:t>below 35</w:t>
      </w:r>
      <w:r w:rsidR="00934229" w:rsidRPr="00E30A92">
        <w:rPr>
          <w:rFonts w:ascii="Calibri" w:eastAsia="Times New Roman" w:hAnsi="Calibri" w:cs="Calibri"/>
          <w:color w:val="000000"/>
        </w:rPr>
        <w:t xml:space="preserve"> </w:t>
      </w:r>
      <w:r w:rsidR="00934229" w:rsidRPr="00E30A92">
        <w:t xml:space="preserve">°C is </w:t>
      </w:r>
      <w:r w:rsidR="00413719" w:rsidRPr="00E30A92">
        <w:t xml:space="preserve">not enough for the air conditioning </w:t>
      </w:r>
      <w:r w:rsidR="00E30A92">
        <w:t xml:space="preserve">installation, since during the hot days the temperature outside </w:t>
      </w:r>
      <w:r w:rsidR="00ED3D31">
        <w:t>in areas</w:t>
      </w:r>
      <w:r w:rsidR="00DB639F">
        <w:t>,</w:t>
      </w:r>
      <w:r w:rsidR="00ED3D31">
        <w:t xml:space="preserve"> where the air conditioning is actually ne</w:t>
      </w:r>
      <w:r w:rsidR="00DB639F">
        <w:t xml:space="preserve">cessary, </w:t>
      </w:r>
      <w:r w:rsidR="00E30A92">
        <w:t xml:space="preserve">can easily reach </w:t>
      </w:r>
      <w:r w:rsidR="00DB639F">
        <w:t xml:space="preserve">over 30 </w:t>
      </w:r>
      <w:r w:rsidR="00DB639F" w:rsidRPr="00E30A92">
        <w:t>°C</w:t>
      </w:r>
      <w:r w:rsidR="00DB639F">
        <w:t xml:space="preserve">. </w:t>
      </w:r>
      <w:r w:rsidR="00E90630">
        <w:t xml:space="preserve">Obviously, some other sources of cold, like </w:t>
      </w:r>
      <w:r w:rsidR="009653A4">
        <w:t>ground</w:t>
      </w:r>
      <w:r w:rsidR="009A282F">
        <w:t xml:space="preserve"> heat exchangers or river water, </w:t>
      </w:r>
      <w:r w:rsidR="00F962CA">
        <w:t xml:space="preserve">could be used, but for the air conditioning systems </w:t>
      </w:r>
      <w:r w:rsidR="009653A4">
        <w:t xml:space="preserve">atmospheric </w:t>
      </w:r>
      <w:r w:rsidR="00F962CA">
        <w:t xml:space="preserve">air remains the most common </w:t>
      </w:r>
      <w:r w:rsidR="00064867">
        <w:t>cooling medium</w:t>
      </w:r>
      <w:r w:rsidR="00F962CA">
        <w:t>.</w:t>
      </w:r>
    </w:p>
    <w:p w14:paraId="09B67383" w14:textId="77777777" w:rsidR="00C51AC8" w:rsidRPr="00E30A92" w:rsidRDefault="00C51AC8" w:rsidP="00E61F6E">
      <w:pPr>
        <w:spacing w:before="240" w:after="0" w:line="276" w:lineRule="auto"/>
        <w:jc w:val="both"/>
      </w:pPr>
    </w:p>
    <w:p w14:paraId="60E45D3F" w14:textId="77777777" w:rsidR="00C51AC8" w:rsidRDefault="00231F73" w:rsidP="00E860A4">
      <w:pPr>
        <w:spacing w:after="0" w:line="276" w:lineRule="auto"/>
        <w:jc w:val="both"/>
        <w:rPr>
          <w:sz w:val="20"/>
          <w:szCs w:val="20"/>
        </w:rPr>
      </w:pPr>
      <w:r>
        <w:rPr>
          <w:sz w:val="20"/>
          <w:szCs w:val="20"/>
        </w:rPr>
        <w:t xml:space="preserve"> </w:t>
      </w:r>
    </w:p>
    <w:p w14:paraId="50C91184" w14:textId="77777777" w:rsidR="00C51AC8" w:rsidRDefault="00C51AC8">
      <w:pPr>
        <w:rPr>
          <w:sz w:val="20"/>
          <w:szCs w:val="20"/>
        </w:rPr>
      </w:pPr>
      <w:r>
        <w:rPr>
          <w:sz w:val="20"/>
          <w:szCs w:val="20"/>
        </w:rPr>
        <w:br w:type="page"/>
      </w:r>
    </w:p>
    <w:p w14:paraId="547C92C1" w14:textId="33DA17A0" w:rsidR="0087716D" w:rsidRPr="001B3D65" w:rsidRDefault="0087716D" w:rsidP="00E860A4">
      <w:pPr>
        <w:spacing w:after="0" w:line="276" w:lineRule="auto"/>
        <w:jc w:val="both"/>
        <w:rPr>
          <w:i/>
        </w:rPr>
      </w:pPr>
      <w:r>
        <w:rPr>
          <w:i/>
        </w:rPr>
        <w:lastRenderedPageBreak/>
        <w:t xml:space="preserve">Table 5.3. </w:t>
      </w:r>
      <w:r w:rsidR="001B3D65">
        <w:rPr>
          <w:i/>
        </w:rPr>
        <w:t>Exemplary r</w:t>
      </w:r>
      <w:r>
        <w:rPr>
          <w:i/>
        </w:rPr>
        <w:t>esults of operation of MOGA</w:t>
      </w:r>
      <w:r w:rsidR="001B3D65">
        <w:rPr>
          <w:i/>
        </w:rPr>
        <w:t>, pn = 40, P</w:t>
      </w:r>
      <w:r w:rsidR="001B3D65">
        <w:rPr>
          <w:i/>
          <w:vertAlign w:val="subscript"/>
        </w:rPr>
        <w:t>mut</w:t>
      </w:r>
      <w:r w:rsidR="001B3D65">
        <w:rPr>
          <w:i/>
        </w:rPr>
        <w:t xml:space="preserve"> = 0.2, g = 30.</w:t>
      </w:r>
    </w:p>
    <w:tbl>
      <w:tblPr>
        <w:tblStyle w:val="Siatkatabelijasna"/>
        <w:tblW w:w="9163" w:type="dxa"/>
        <w:tblLayout w:type="fixed"/>
        <w:tblLook w:val="04A0" w:firstRow="1" w:lastRow="0" w:firstColumn="1" w:lastColumn="0" w:noHBand="0" w:noVBand="1"/>
      </w:tblPr>
      <w:tblGrid>
        <w:gridCol w:w="794"/>
        <w:gridCol w:w="818"/>
        <w:gridCol w:w="1091"/>
        <w:gridCol w:w="961"/>
        <w:gridCol w:w="917"/>
        <w:gridCol w:w="759"/>
        <w:gridCol w:w="818"/>
        <w:gridCol w:w="1000"/>
        <w:gridCol w:w="1000"/>
        <w:gridCol w:w="1005"/>
      </w:tblGrid>
      <w:tr w:rsidR="00077A5B" w:rsidRPr="00A55995" w14:paraId="4D0E6400" w14:textId="4E88EDFB" w:rsidTr="00936CC3">
        <w:trPr>
          <w:trHeight w:val="240"/>
        </w:trPr>
        <w:tc>
          <w:tcPr>
            <w:tcW w:w="794" w:type="dxa"/>
            <w:tcBorders>
              <w:top w:val="single" w:sz="18" w:space="0" w:color="auto"/>
              <w:left w:val="single" w:sz="18" w:space="0" w:color="auto"/>
              <w:bottom w:val="single" w:sz="18" w:space="0" w:color="auto"/>
            </w:tcBorders>
            <w:noWrap/>
            <w:vAlign w:val="center"/>
            <w:hideMark/>
          </w:tcPr>
          <w:p w14:paraId="66AD1F31" w14:textId="7A3CA3D3" w:rsidR="0087716D" w:rsidRPr="00207A5D" w:rsidRDefault="0087716D" w:rsidP="00C51AC8">
            <w:pPr>
              <w:jc w:val="center"/>
              <w:rPr>
                <w:rFonts w:ascii="Calibri" w:eastAsia="Times New Roman" w:hAnsi="Calibri" w:cs="Calibri"/>
                <w:color w:val="000000"/>
                <w:sz w:val="20"/>
                <w:szCs w:val="20"/>
              </w:rPr>
            </w:pPr>
            <w:r w:rsidRPr="00A55995">
              <w:rPr>
                <w:rFonts w:ascii="Calibri" w:eastAsia="Times New Roman" w:hAnsi="Calibri" w:cs="Calibri"/>
                <w:color w:val="000000"/>
                <w:sz w:val="20"/>
                <w:szCs w:val="20"/>
              </w:rPr>
              <w:t xml:space="preserve">Energ. </w:t>
            </w:r>
            <w:r w:rsidRPr="00207A5D">
              <w:rPr>
                <w:rFonts w:ascii="Calibri" w:eastAsia="Times New Roman" w:hAnsi="Calibri" w:cs="Calibri"/>
                <w:color w:val="000000"/>
                <w:sz w:val="20"/>
                <w:szCs w:val="20"/>
              </w:rPr>
              <w:t>eff</w:t>
            </w:r>
            <w:r w:rsidRPr="00A55995">
              <w:rPr>
                <w:rFonts w:ascii="Calibri" w:eastAsia="Times New Roman" w:hAnsi="Calibri" w:cs="Calibri"/>
                <w:color w:val="000000"/>
                <w:sz w:val="20"/>
                <w:szCs w:val="20"/>
              </w:rPr>
              <w:t>.</w:t>
            </w:r>
          </w:p>
        </w:tc>
        <w:tc>
          <w:tcPr>
            <w:tcW w:w="818" w:type="dxa"/>
            <w:tcBorders>
              <w:top w:val="single" w:sz="18" w:space="0" w:color="auto"/>
              <w:bottom w:val="single" w:sz="18" w:space="0" w:color="auto"/>
            </w:tcBorders>
            <w:noWrap/>
            <w:vAlign w:val="center"/>
            <w:hideMark/>
          </w:tcPr>
          <w:p w14:paraId="1A927F95" w14:textId="69C67696" w:rsidR="0087716D" w:rsidRPr="00207A5D" w:rsidRDefault="0087716D" w:rsidP="00C51AC8">
            <w:pPr>
              <w:jc w:val="center"/>
              <w:rPr>
                <w:rFonts w:ascii="Calibri" w:eastAsia="Times New Roman" w:hAnsi="Calibri" w:cs="Calibri"/>
                <w:color w:val="000000"/>
                <w:sz w:val="20"/>
                <w:szCs w:val="20"/>
              </w:rPr>
            </w:pPr>
            <w:r w:rsidRPr="00207A5D">
              <w:rPr>
                <w:rFonts w:ascii="Calibri" w:eastAsia="Times New Roman" w:hAnsi="Calibri" w:cs="Calibri"/>
                <w:color w:val="000000"/>
                <w:sz w:val="20"/>
                <w:szCs w:val="20"/>
              </w:rPr>
              <w:t>SIC</w:t>
            </w:r>
            <w:r w:rsidRPr="00A55995">
              <w:rPr>
                <w:rFonts w:ascii="Calibri" w:eastAsia="Times New Roman" w:hAnsi="Calibri" w:cs="Calibri"/>
                <w:color w:val="000000"/>
                <w:sz w:val="20"/>
                <w:szCs w:val="20"/>
              </w:rPr>
              <w:t>, [€/kW]</w:t>
            </w:r>
          </w:p>
        </w:tc>
        <w:tc>
          <w:tcPr>
            <w:tcW w:w="1091" w:type="dxa"/>
            <w:tcBorders>
              <w:top w:val="single" w:sz="18" w:space="0" w:color="auto"/>
              <w:bottom w:val="single" w:sz="18" w:space="0" w:color="auto"/>
            </w:tcBorders>
            <w:noWrap/>
            <w:vAlign w:val="center"/>
            <w:hideMark/>
          </w:tcPr>
          <w:p w14:paraId="0135365F" w14:textId="52D8E738" w:rsidR="0087716D" w:rsidRPr="00207A5D" w:rsidRDefault="0087716D" w:rsidP="00C51AC8">
            <w:pPr>
              <w:jc w:val="center"/>
              <w:rPr>
                <w:rFonts w:ascii="Calibri" w:eastAsia="Times New Roman" w:hAnsi="Calibri" w:cs="Calibri"/>
                <w:color w:val="000000"/>
                <w:sz w:val="20"/>
                <w:szCs w:val="20"/>
              </w:rPr>
            </w:pPr>
            <w:r w:rsidRPr="00A55995">
              <w:rPr>
                <w:rFonts w:ascii="Calibri" w:eastAsia="Times New Roman" w:hAnsi="Calibri" w:cs="Calibri"/>
                <w:color w:val="000000"/>
                <w:sz w:val="20"/>
                <w:szCs w:val="20"/>
              </w:rPr>
              <w:t>Pressure before turbine, [bar]</w:t>
            </w:r>
          </w:p>
        </w:tc>
        <w:tc>
          <w:tcPr>
            <w:tcW w:w="961" w:type="dxa"/>
            <w:tcBorders>
              <w:top w:val="single" w:sz="18" w:space="0" w:color="auto"/>
              <w:bottom w:val="single" w:sz="18" w:space="0" w:color="auto"/>
            </w:tcBorders>
            <w:noWrap/>
            <w:vAlign w:val="center"/>
            <w:hideMark/>
          </w:tcPr>
          <w:p w14:paraId="717399AC" w14:textId="695B1D0C" w:rsidR="0087716D" w:rsidRPr="00207A5D" w:rsidRDefault="0087716D" w:rsidP="00C51AC8">
            <w:pPr>
              <w:jc w:val="center"/>
              <w:rPr>
                <w:rFonts w:ascii="Calibri" w:eastAsia="Times New Roman" w:hAnsi="Calibri" w:cs="Calibri"/>
                <w:color w:val="000000"/>
                <w:sz w:val="20"/>
                <w:szCs w:val="20"/>
              </w:rPr>
            </w:pPr>
            <w:r w:rsidRPr="00A55995">
              <w:rPr>
                <w:rFonts w:ascii="Calibri" w:eastAsia="Times New Roman" w:hAnsi="Calibri" w:cs="Calibri"/>
                <w:color w:val="000000"/>
                <w:sz w:val="20"/>
                <w:szCs w:val="20"/>
              </w:rPr>
              <w:t>Temp. of condens. [</w:t>
            </w:r>
            <w:r w:rsidRPr="00A55995">
              <w:rPr>
                <w:sz w:val="20"/>
                <w:szCs w:val="20"/>
              </w:rPr>
              <w:t>°C]</w:t>
            </w:r>
          </w:p>
        </w:tc>
        <w:tc>
          <w:tcPr>
            <w:tcW w:w="917" w:type="dxa"/>
            <w:tcBorders>
              <w:top w:val="single" w:sz="18" w:space="0" w:color="auto"/>
              <w:bottom w:val="single" w:sz="18" w:space="0" w:color="auto"/>
              <w:right w:val="single" w:sz="18" w:space="0" w:color="auto"/>
            </w:tcBorders>
            <w:noWrap/>
            <w:vAlign w:val="center"/>
            <w:hideMark/>
          </w:tcPr>
          <w:p w14:paraId="7ADB6068" w14:textId="4F876E7C" w:rsidR="0087716D" w:rsidRPr="00207A5D" w:rsidRDefault="0087716D" w:rsidP="00C51AC8">
            <w:pPr>
              <w:jc w:val="center"/>
              <w:rPr>
                <w:rFonts w:ascii="Calibri" w:eastAsia="Times New Roman" w:hAnsi="Calibri" w:cs="Calibri"/>
                <w:color w:val="000000"/>
                <w:sz w:val="20"/>
                <w:szCs w:val="20"/>
              </w:rPr>
            </w:pPr>
            <w:r w:rsidRPr="00A55995">
              <w:rPr>
                <w:rFonts w:ascii="Calibri" w:eastAsia="Times New Roman" w:hAnsi="Calibri" w:cs="Calibri"/>
                <w:color w:val="000000"/>
                <w:sz w:val="20"/>
                <w:szCs w:val="20"/>
              </w:rPr>
              <w:t>Temp. before turbine, [</w:t>
            </w:r>
            <w:r w:rsidRPr="00A55995">
              <w:rPr>
                <w:sz w:val="20"/>
                <w:szCs w:val="20"/>
              </w:rPr>
              <w:t>°C]</w:t>
            </w:r>
          </w:p>
        </w:tc>
        <w:tc>
          <w:tcPr>
            <w:tcW w:w="759" w:type="dxa"/>
            <w:tcBorders>
              <w:top w:val="single" w:sz="18" w:space="0" w:color="auto"/>
              <w:left w:val="single" w:sz="18" w:space="0" w:color="auto"/>
              <w:bottom w:val="single" w:sz="18" w:space="0" w:color="auto"/>
            </w:tcBorders>
            <w:vAlign w:val="center"/>
          </w:tcPr>
          <w:p w14:paraId="761E9005" w14:textId="770BB97A" w:rsidR="0087716D" w:rsidRPr="00A55995" w:rsidRDefault="0087716D" w:rsidP="00C51AC8">
            <w:pPr>
              <w:jc w:val="center"/>
              <w:rPr>
                <w:rFonts w:ascii="Calibri" w:eastAsia="Times New Roman" w:hAnsi="Calibri" w:cs="Calibri"/>
                <w:color w:val="000000"/>
              </w:rPr>
            </w:pPr>
            <w:r w:rsidRPr="00A55995">
              <w:rPr>
                <w:rFonts w:ascii="Calibri" w:eastAsia="Times New Roman" w:hAnsi="Calibri" w:cs="Calibri"/>
                <w:color w:val="000000"/>
                <w:sz w:val="20"/>
                <w:szCs w:val="20"/>
              </w:rPr>
              <w:t xml:space="preserve">Energ. </w:t>
            </w:r>
            <w:r w:rsidRPr="00207A5D">
              <w:rPr>
                <w:rFonts w:ascii="Calibri" w:eastAsia="Times New Roman" w:hAnsi="Calibri" w:cs="Calibri"/>
                <w:color w:val="000000"/>
                <w:sz w:val="20"/>
                <w:szCs w:val="20"/>
              </w:rPr>
              <w:t>eff</w:t>
            </w:r>
            <w:r w:rsidRPr="00A55995">
              <w:rPr>
                <w:rFonts w:ascii="Calibri" w:eastAsia="Times New Roman" w:hAnsi="Calibri" w:cs="Calibri"/>
                <w:color w:val="000000"/>
                <w:sz w:val="20"/>
                <w:szCs w:val="20"/>
              </w:rPr>
              <w:t>.</w:t>
            </w:r>
          </w:p>
        </w:tc>
        <w:tc>
          <w:tcPr>
            <w:tcW w:w="818" w:type="dxa"/>
            <w:tcBorders>
              <w:top w:val="single" w:sz="18" w:space="0" w:color="auto"/>
              <w:bottom w:val="single" w:sz="18" w:space="0" w:color="auto"/>
            </w:tcBorders>
            <w:vAlign w:val="center"/>
          </w:tcPr>
          <w:p w14:paraId="0D8807DB" w14:textId="17D78338" w:rsidR="0087716D" w:rsidRPr="00A55995" w:rsidRDefault="0087716D" w:rsidP="00C51AC8">
            <w:pPr>
              <w:jc w:val="center"/>
              <w:rPr>
                <w:rFonts w:ascii="Calibri" w:eastAsia="Times New Roman" w:hAnsi="Calibri" w:cs="Calibri"/>
                <w:color w:val="000000"/>
              </w:rPr>
            </w:pPr>
            <w:r w:rsidRPr="00207A5D">
              <w:rPr>
                <w:rFonts w:ascii="Calibri" w:eastAsia="Times New Roman" w:hAnsi="Calibri" w:cs="Calibri"/>
                <w:color w:val="000000"/>
                <w:sz w:val="20"/>
                <w:szCs w:val="20"/>
              </w:rPr>
              <w:t>SIC</w:t>
            </w:r>
            <w:r w:rsidRPr="00A55995">
              <w:rPr>
                <w:rFonts w:ascii="Calibri" w:eastAsia="Times New Roman" w:hAnsi="Calibri" w:cs="Calibri"/>
                <w:color w:val="000000"/>
                <w:sz w:val="20"/>
                <w:szCs w:val="20"/>
              </w:rPr>
              <w:t>, [€/kW]</w:t>
            </w:r>
          </w:p>
        </w:tc>
        <w:tc>
          <w:tcPr>
            <w:tcW w:w="1000" w:type="dxa"/>
            <w:tcBorders>
              <w:top w:val="single" w:sz="18" w:space="0" w:color="auto"/>
              <w:bottom w:val="single" w:sz="18" w:space="0" w:color="auto"/>
            </w:tcBorders>
            <w:vAlign w:val="center"/>
          </w:tcPr>
          <w:p w14:paraId="36A20FBC" w14:textId="41D1C599" w:rsidR="0087716D" w:rsidRPr="00A55995" w:rsidRDefault="0087716D" w:rsidP="00C51AC8">
            <w:pPr>
              <w:jc w:val="center"/>
              <w:rPr>
                <w:rFonts w:ascii="Calibri" w:eastAsia="Times New Roman" w:hAnsi="Calibri" w:cs="Calibri"/>
                <w:color w:val="000000"/>
              </w:rPr>
            </w:pPr>
            <w:r w:rsidRPr="00A55995">
              <w:rPr>
                <w:rFonts w:ascii="Calibri" w:eastAsia="Times New Roman" w:hAnsi="Calibri" w:cs="Calibri"/>
                <w:color w:val="000000"/>
                <w:sz w:val="20"/>
                <w:szCs w:val="20"/>
              </w:rPr>
              <w:t>Pressure before turbine, [bar]</w:t>
            </w:r>
          </w:p>
        </w:tc>
        <w:tc>
          <w:tcPr>
            <w:tcW w:w="1000" w:type="dxa"/>
            <w:tcBorders>
              <w:top w:val="single" w:sz="18" w:space="0" w:color="auto"/>
              <w:bottom w:val="single" w:sz="18" w:space="0" w:color="auto"/>
            </w:tcBorders>
            <w:vAlign w:val="center"/>
          </w:tcPr>
          <w:p w14:paraId="02427B76" w14:textId="279658A6" w:rsidR="0087716D" w:rsidRPr="00A55995" w:rsidRDefault="0087716D" w:rsidP="00C51AC8">
            <w:pPr>
              <w:jc w:val="center"/>
              <w:rPr>
                <w:rFonts w:ascii="Calibri" w:eastAsia="Times New Roman" w:hAnsi="Calibri" w:cs="Calibri"/>
                <w:color w:val="000000"/>
              </w:rPr>
            </w:pPr>
            <w:r w:rsidRPr="00A55995">
              <w:rPr>
                <w:rFonts w:ascii="Calibri" w:eastAsia="Times New Roman" w:hAnsi="Calibri" w:cs="Calibri"/>
                <w:color w:val="000000"/>
                <w:sz w:val="20"/>
                <w:szCs w:val="20"/>
              </w:rPr>
              <w:t>Temp. of condens. [</w:t>
            </w:r>
            <w:r w:rsidRPr="00A55995">
              <w:rPr>
                <w:sz w:val="20"/>
                <w:szCs w:val="20"/>
              </w:rPr>
              <w:t>°C]</w:t>
            </w:r>
          </w:p>
        </w:tc>
        <w:tc>
          <w:tcPr>
            <w:tcW w:w="1005" w:type="dxa"/>
            <w:tcBorders>
              <w:top w:val="single" w:sz="18" w:space="0" w:color="auto"/>
              <w:bottom w:val="single" w:sz="18" w:space="0" w:color="auto"/>
              <w:right w:val="single" w:sz="18" w:space="0" w:color="auto"/>
            </w:tcBorders>
            <w:vAlign w:val="center"/>
          </w:tcPr>
          <w:p w14:paraId="4B872161" w14:textId="4DD39885" w:rsidR="0087716D" w:rsidRPr="00A55995" w:rsidRDefault="0087716D" w:rsidP="00C51AC8">
            <w:pPr>
              <w:jc w:val="center"/>
              <w:rPr>
                <w:rFonts w:ascii="Calibri" w:eastAsia="Times New Roman" w:hAnsi="Calibri" w:cs="Calibri"/>
                <w:color w:val="000000"/>
              </w:rPr>
            </w:pPr>
            <w:r w:rsidRPr="00A55995">
              <w:rPr>
                <w:rFonts w:ascii="Calibri" w:eastAsia="Times New Roman" w:hAnsi="Calibri" w:cs="Calibri"/>
                <w:color w:val="000000"/>
                <w:sz w:val="20"/>
                <w:szCs w:val="20"/>
              </w:rPr>
              <w:t>Temp. before turbine, [</w:t>
            </w:r>
            <w:r w:rsidRPr="00A55995">
              <w:rPr>
                <w:sz w:val="20"/>
                <w:szCs w:val="20"/>
              </w:rPr>
              <w:t>°C]</w:t>
            </w:r>
          </w:p>
        </w:tc>
      </w:tr>
      <w:tr w:rsidR="00077A5B" w:rsidRPr="00207A5D" w14:paraId="72F76BB0" w14:textId="0622D603" w:rsidTr="00936CC3">
        <w:trPr>
          <w:trHeight w:val="240"/>
        </w:trPr>
        <w:tc>
          <w:tcPr>
            <w:tcW w:w="794" w:type="dxa"/>
            <w:tcBorders>
              <w:top w:val="single" w:sz="18" w:space="0" w:color="auto"/>
              <w:left w:val="single" w:sz="18" w:space="0" w:color="auto"/>
            </w:tcBorders>
            <w:noWrap/>
            <w:hideMark/>
          </w:tcPr>
          <w:p w14:paraId="3C1F3555"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1</w:t>
            </w:r>
          </w:p>
        </w:tc>
        <w:tc>
          <w:tcPr>
            <w:tcW w:w="818" w:type="dxa"/>
            <w:tcBorders>
              <w:top w:val="single" w:sz="18" w:space="0" w:color="auto"/>
            </w:tcBorders>
            <w:noWrap/>
            <w:hideMark/>
          </w:tcPr>
          <w:p w14:paraId="144DD5D9"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tcBorders>
              <w:top w:val="single" w:sz="18" w:space="0" w:color="auto"/>
            </w:tcBorders>
            <w:noWrap/>
            <w:hideMark/>
          </w:tcPr>
          <w:p w14:paraId="0911A2C1"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tcBorders>
              <w:top w:val="single" w:sz="18" w:space="0" w:color="auto"/>
            </w:tcBorders>
            <w:noWrap/>
            <w:hideMark/>
          </w:tcPr>
          <w:p w14:paraId="049D6D14" w14:textId="3A106F04"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4</w:t>
            </w:r>
          </w:p>
        </w:tc>
        <w:tc>
          <w:tcPr>
            <w:tcW w:w="917" w:type="dxa"/>
            <w:tcBorders>
              <w:top w:val="single" w:sz="18" w:space="0" w:color="auto"/>
              <w:right w:val="single" w:sz="18" w:space="0" w:color="auto"/>
            </w:tcBorders>
            <w:noWrap/>
            <w:hideMark/>
          </w:tcPr>
          <w:p w14:paraId="266E5D20" w14:textId="781D9A75"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top w:val="single" w:sz="18" w:space="0" w:color="auto"/>
              <w:left w:val="single" w:sz="18" w:space="0" w:color="auto"/>
            </w:tcBorders>
          </w:tcPr>
          <w:p w14:paraId="0178E4F2" w14:textId="2BF11A7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1</w:t>
            </w:r>
          </w:p>
        </w:tc>
        <w:tc>
          <w:tcPr>
            <w:tcW w:w="818" w:type="dxa"/>
            <w:tcBorders>
              <w:top w:val="single" w:sz="18" w:space="0" w:color="auto"/>
            </w:tcBorders>
          </w:tcPr>
          <w:p w14:paraId="15F3BFB4" w14:textId="5B90CB4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1</w:t>
            </w:r>
          </w:p>
        </w:tc>
        <w:tc>
          <w:tcPr>
            <w:tcW w:w="1000" w:type="dxa"/>
            <w:tcBorders>
              <w:top w:val="single" w:sz="18" w:space="0" w:color="auto"/>
            </w:tcBorders>
          </w:tcPr>
          <w:p w14:paraId="430E212D" w14:textId="5CD3354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Borders>
              <w:top w:val="single" w:sz="18" w:space="0" w:color="auto"/>
            </w:tcBorders>
          </w:tcPr>
          <w:p w14:paraId="101B96F3" w14:textId="0E1626AD"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4</w:t>
            </w:r>
          </w:p>
        </w:tc>
        <w:tc>
          <w:tcPr>
            <w:tcW w:w="1005" w:type="dxa"/>
            <w:tcBorders>
              <w:top w:val="single" w:sz="18" w:space="0" w:color="auto"/>
              <w:right w:val="single" w:sz="18" w:space="0" w:color="auto"/>
            </w:tcBorders>
          </w:tcPr>
          <w:p w14:paraId="0D7AB11C" w14:textId="7AEB0E7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64319385" w14:textId="7B495828" w:rsidTr="00936CC3">
        <w:trPr>
          <w:trHeight w:val="240"/>
        </w:trPr>
        <w:tc>
          <w:tcPr>
            <w:tcW w:w="794" w:type="dxa"/>
            <w:tcBorders>
              <w:left w:val="single" w:sz="18" w:space="0" w:color="auto"/>
            </w:tcBorders>
            <w:noWrap/>
            <w:hideMark/>
          </w:tcPr>
          <w:p w14:paraId="18EB41B1"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3</w:t>
            </w:r>
          </w:p>
        </w:tc>
        <w:tc>
          <w:tcPr>
            <w:tcW w:w="818" w:type="dxa"/>
            <w:noWrap/>
            <w:hideMark/>
          </w:tcPr>
          <w:p w14:paraId="1443D56E"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2</w:t>
            </w:r>
          </w:p>
        </w:tc>
        <w:tc>
          <w:tcPr>
            <w:tcW w:w="1091" w:type="dxa"/>
            <w:noWrap/>
            <w:hideMark/>
          </w:tcPr>
          <w:p w14:paraId="095FA44C"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352EA817" w14:textId="0D11A6EC"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5</w:t>
            </w:r>
          </w:p>
        </w:tc>
        <w:tc>
          <w:tcPr>
            <w:tcW w:w="917" w:type="dxa"/>
            <w:tcBorders>
              <w:right w:val="single" w:sz="18" w:space="0" w:color="auto"/>
            </w:tcBorders>
            <w:noWrap/>
            <w:hideMark/>
          </w:tcPr>
          <w:p w14:paraId="59F341D6" w14:textId="41D693A9"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47C7E26E" w14:textId="7BFB46E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4</w:t>
            </w:r>
          </w:p>
        </w:tc>
        <w:tc>
          <w:tcPr>
            <w:tcW w:w="818" w:type="dxa"/>
          </w:tcPr>
          <w:p w14:paraId="5A465F04" w14:textId="71DB8AC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3</w:t>
            </w:r>
          </w:p>
        </w:tc>
        <w:tc>
          <w:tcPr>
            <w:tcW w:w="1000" w:type="dxa"/>
          </w:tcPr>
          <w:p w14:paraId="58B7FA1D" w14:textId="0E68723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25030653" w14:textId="5C5B931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9</w:t>
            </w:r>
          </w:p>
        </w:tc>
        <w:tc>
          <w:tcPr>
            <w:tcW w:w="1005" w:type="dxa"/>
            <w:tcBorders>
              <w:right w:val="single" w:sz="18" w:space="0" w:color="auto"/>
            </w:tcBorders>
          </w:tcPr>
          <w:p w14:paraId="00166530" w14:textId="4493AA5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16E3E54C" w14:textId="76E36E73" w:rsidTr="00936CC3">
        <w:trPr>
          <w:trHeight w:val="240"/>
        </w:trPr>
        <w:tc>
          <w:tcPr>
            <w:tcW w:w="794" w:type="dxa"/>
            <w:tcBorders>
              <w:left w:val="single" w:sz="18" w:space="0" w:color="auto"/>
            </w:tcBorders>
            <w:noWrap/>
            <w:hideMark/>
          </w:tcPr>
          <w:p w14:paraId="5CF53AEB"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5</w:t>
            </w:r>
          </w:p>
        </w:tc>
        <w:tc>
          <w:tcPr>
            <w:tcW w:w="818" w:type="dxa"/>
            <w:noWrap/>
            <w:hideMark/>
          </w:tcPr>
          <w:p w14:paraId="46E22EE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5</w:t>
            </w:r>
          </w:p>
        </w:tc>
        <w:tc>
          <w:tcPr>
            <w:tcW w:w="1091" w:type="dxa"/>
            <w:noWrap/>
            <w:hideMark/>
          </w:tcPr>
          <w:p w14:paraId="6E2E0C1D"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8</w:t>
            </w:r>
          </w:p>
        </w:tc>
        <w:tc>
          <w:tcPr>
            <w:tcW w:w="961" w:type="dxa"/>
            <w:noWrap/>
            <w:hideMark/>
          </w:tcPr>
          <w:p w14:paraId="77939736" w14:textId="6C494BF7"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4</w:t>
            </w:r>
          </w:p>
        </w:tc>
        <w:tc>
          <w:tcPr>
            <w:tcW w:w="917" w:type="dxa"/>
            <w:tcBorders>
              <w:right w:val="single" w:sz="18" w:space="0" w:color="auto"/>
            </w:tcBorders>
            <w:noWrap/>
            <w:hideMark/>
          </w:tcPr>
          <w:p w14:paraId="741CFB5C" w14:textId="7E542C9B"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0E1135A8" w14:textId="5A61583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9</w:t>
            </w:r>
          </w:p>
        </w:tc>
        <w:tc>
          <w:tcPr>
            <w:tcW w:w="818" w:type="dxa"/>
          </w:tcPr>
          <w:p w14:paraId="45441585" w14:textId="638200C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5FFA5E97" w14:textId="0D63F6F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230BA771" w14:textId="7C8D44E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7</w:t>
            </w:r>
          </w:p>
        </w:tc>
        <w:tc>
          <w:tcPr>
            <w:tcW w:w="1005" w:type="dxa"/>
            <w:tcBorders>
              <w:right w:val="single" w:sz="18" w:space="0" w:color="auto"/>
            </w:tcBorders>
          </w:tcPr>
          <w:p w14:paraId="112352B3" w14:textId="45C962B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0AB4EAEE" w14:textId="5E45D53A" w:rsidTr="00936CC3">
        <w:trPr>
          <w:trHeight w:val="240"/>
        </w:trPr>
        <w:tc>
          <w:tcPr>
            <w:tcW w:w="794" w:type="dxa"/>
            <w:tcBorders>
              <w:left w:val="single" w:sz="18" w:space="0" w:color="auto"/>
            </w:tcBorders>
            <w:noWrap/>
            <w:hideMark/>
          </w:tcPr>
          <w:p w14:paraId="3FE0453D"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7</w:t>
            </w:r>
          </w:p>
        </w:tc>
        <w:tc>
          <w:tcPr>
            <w:tcW w:w="818" w:type="dxa"/>
            <w:noWrap/>
            <w:hideMark/>
          </w:tcPr>
          <w:p w14:paraId="19CD0A95"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6A1BAC4D"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8</w:t>
            </w:r>
          </w:p>
        </w:tc>
        <w:tc>
          <w:tcPr>
            <w:tcW w:w="961" w:type="dxa"/>
            <w:noWrap/>
            <w:hideMark/>
          </w:tcPr>
          <w:p w14:paraId="42ADEC53" w14:textId="7D89D32A"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8</w:t>
            </w:r>
          </w:p>
        </w:tc>
        <w:tc>
          <w:tcPr>
            <w:tcW w:w="917" w:type="dxa"/>
            <w:tcBorders>
              <w:right w:val="single" w:sz="18" w:space="0" w:color="auto"/>
            </w:tcBorders>
            <w:noWrap/>
            <w:hideMark/>
          </w:tcPr>
          <w:p w14:paraId="25500AA4" w14:textId="09BF92F8"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3811F760" w14:textId="10D79DF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0</w:t>
            </w:r>
          </w:p>
        </w:tc>
        <w:tc>
          <w:tcPr>
            <w:tcW w:w="818" w:type="dxa"/>
          </w:tcPr>
          <w:p w14:paraId="244BE788" w14:textId="3AD44A3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1</w:t>
            </w:r>
          </w:p>
        </w:tc>
        <w:tc>
          <w:tcPr>
            <w:tcW w:w="1000" w:type="dxa"/>
          </w:tcPr>
          <w:p w14:paraId="0EFE1517" w14:textId="7D3054B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447BCE2D" w14:textId="7169B1E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8</w:t>
            </w:r>
          </w:p>
        </w:tc>
        <w:tc>
          <w:tcPr>
            <w:tcW w:w="1005" w:type="dxa"/>
            <w:tcBorders>
              <w:right w:val="single" w:sz="18" w:space="0" w:color="auto"/>
            </w:tcBorders>
          </w:tcPr>
          <w:p w14:paraId="5CA15E60" w14:textId="258528A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7625EE79" w14:textId="1D13C7C2" w:rsidTr="00936CC3">
        <w:trPr>
          <w:trHeight w:val="240"/>
        </w:trPr>
        <w:tc>
          <w:tcPr>
            <w:tcW w:w="794" w:type="dxa"/>
            <w:tcBorders>
              <w:left w:val="single" w:sz="18" w:space="0" w:color="auto"/>
            </w:tcBorders>
            <w:noWrap/>
            <w:hideMark/>
          </w:tcPr>
          <w:p w14:paraId="59A56C8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3</w:t>
            </w:r>
          </w:p>
        </w:tc>
        <w:tc>
          <w:tcPr>
            <w:tcW w:w="818" w:type="dxa"/>
            <w:noWrap/>
            <w:hideMark/>
          </w:tcPr>
          <w:p w14:paraId="3A41362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2</w:t>
            </w:r>
          </w:p>
        </w:tc>
        <w:tc>
          <w:tcPr>
            <w:tcW w:w="1091" w:type="dxa"/>
            <w:noWrap/>
            <w:hideMark/>
          </w:tcPr>
          <w:p w14:paraId="72C68DF1"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46403D5A" w14:textId="6572D288"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6</w:t>
            </w:r>
          </w:p>
        </w:tc>
        <w:tc>
          <w:tcPr>
            <w:tcW w:w="917" w:type="dxa"/>
            <w:tcBorders>
              <w:right w:val="single" w:sz="18" w:space="0" w:color="auto"/>
            </w:tcBorders>
            <w:noWrap/>
            <w:hideMark/>
          </w:tcPr>
          <w:p w14:paraId="297E87A1" w14:textId="00BC60CF"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1AE31108" w14:textId="23FA128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0</w:t>
            </w:r>
          </w:p>
        </w:tc>
        <w:tc>
          <w:tcPr>
            <w:tcW w:w="818" w:type="dxa"/>
          </w:tcPr>
          <w:p w14:paraId="14111DB0" w14:textId="4BA5A5A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1</w:t>
            </w:r>
          </w:p>
        </w:tc>
        <w:tc>
          <w:tcPr>
            <w:tcW w:w="1000" w:type="dxa"/>
          </w:tcPr>
          <w:p w14:paraId="6FACA67D" w14:textId="2CCFCA2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2.0</w:t>
            </w:r>
          </w:p>
        </w:tc>
        <w:tc>
          <w:tcPr>
            <w:tcW w:w="1000" w:type="dxa"/>
          </w:tcPr>
          <w:p w14:paraId="4D7BFEC9" w14:textId="294A0739"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8</w:t>
            </w:r>
          </w:p>
        </w:tc>
        <w:tc>
          <w:tcPr>
            <w:tcW w:w="1005" w:type="dxa"/>
            <w:tcBorders>
              <w:right w:val="single" w:sz="18" w:space="0" w:color="auto"/>
            </w:tcBorders>
          </w:tcPr>
          <w:p w14:paraId="28EA4082" w14:textId="69BEEE6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3169B5B6" w14:textId="0BBF3A5D" w:rsidTr="00936CC3">
        <w:trPr>
          <w:trHeight w:val="240"/>
        </w:trPr>
        <w:tc>
          <w:tcPr>
            <w:tcW w:w="794" w:type="dxa"/>
            <w:tcBorders>
              <w:left w:val="single" w:sz="18" w:space="0" w:color="auto"/>
            </w:tcBorders>
            <w:noWrap/>
            <w:hideMark/>
          </w:tcPr>
          <w:p w14:paraId="283A80A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3</w:t>
            </w:r>
          </w:p>
        </w:tc>
        <w:tc>
          <w:tcPr>
            <w:tcW w:w="818" w:type="dxa"/>
            <w:noWrap/>
            <w:hideMark/>
          </w:tcPr>
          <w:p w14:paraId="6765973F"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2</w:t>
            </w:r>
          </w:p>
        </w:tc>
        <w:tc>
          <w:tcPr>
            <w:tcW w:w="1091" w:type="dxa"/>
            <w:noWrap/>
            <w:hideMark/>
          </w:tcPr>
          <w:p w14:paraId="3F684845"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1EA946A0" w14:textId="407E86BB"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6</w:t>
            </w:r>
          </w:p>
        </w:tc>
        <w:tc>
          <w:tcPr>
            <w:tcW w:w="917" w:type="dxa"/>
            <w:tcBorders>
              <w:right w:val="single" w:sz="18" w:space="0" w:color="auto"/>
            </w:tcBorders>
            <w:noWrap/>
            <w:hideMark/>
          </w:tcPr>
          <w:p w14:paraId="5F072D82" w14:textId="10FDEF9F"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422EA66D" w14:textId="5743AA6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2</w:t>
            </w:r>
          </w:p>
        </w:tc>
        <w:tc>
          <w:tcPr>
            <w:tcW w:w="818" w:type="dxa"/>
          </w:tcPr>
          <w:p w14:paraId="12B3769F" w14:textId="59ED89C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2</w:t>
            </w:r>
          </w:p>
        </w:tc>
        <w:tc>
          <w:tcPr>
            <w:tcW w:w="1000" w:type="dxa"/>
          </w:tcPr>
          <w:p w14:paraId="09DA6F22" w14:textId="08CCBA39"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1BE615C3" w14:textId="2B42A25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0</w:t>
            </w:r>
          </w:p>
        </w:tc>
        <w:tc>
          <w:tcPr>
            <w:tcW w:w="1005" w:type="dxa"/>
            <w:tcBorders>
              <w:right w:val="single" w:sz="18" w:space="0" w:color="auto"/>
            </w:tcBorders>
          </w:tcPr>
          <w:p w14:paraId="64DDAC55" w14:textId="3045162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61AF4787" w14:textId="0014FA22" w:rsidTr="00936CC3">
        <w:trPr>
          <w:trHeight w:val="240"/>
        </w:trPr>
        <w:tc>
          <w:tcPr>
            <w:tcW w:w="794" w:type="dxa"/>
            <w:tcBorders>
              <w:left w:val="single" w:sz="18" w:space="0" w:color="auto"/>
            </w:tcBorders>
            <w:noWrap/>
            <w:hideMark/>
          </w:tcPr>
          <w:p w14:paraId="3F6CC6A8"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7</w:t>
            </w:r>
          </w:p>
        </w:tc>
        <w:tc>
          <w:tcPr>
            <w:tcW w:w="818" w:type="dxa"/>
            <w:noWrap/>
            <w:hideMark/>
          </w:tcPr>
          <w:p w14:paraId="4B0DF61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71A5DE9D"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8</w:t>
            </w:r>
          </w:p>
        </w:tc>
        <w:tc>
          <w:tcPr>
            <w:tcW w:w="961" w:type="dxa"/>
            <w:noWrap/>
            <w:hideMark/>
          </w:tcPr>
          <w:p w14:paraId="035A1138" w14:textId="064C9B6C"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3</w:t>
            </w:r>
          </w:p>
        </w:tc>
        <w:tc>
          <w:tcPr>
            <w:tcW w:w="917" w:type="dxa"/>
            <w:tcBorders>
              <w:right w:val="single" w:sz="18" w:space="0" w:color="auto"/>
            </w:tcBorders>
            <w:noWrap/>
            <w:hideMark/>
          </w:tcPr>
          <w:p w14:paraId="31533F47" w14:textId="61EF79FF"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3FCC8FBE" w14:textId="5ECEFBD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6</w:t>
            </w:r>
          </w:p>
        </w:tc>
        <w:tc>
          <w:tcPr>
            <w:tcW w:w="818" w:type="dxa"/>
          </w:tcPr>
          <w:p w14:paraId="25B33801" w14:textId="459F461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67784684" w14:textId="0A50869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0C363316" w14:textId="6BD91B4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9</w:t>
            </w:r>
          </w:p>
        </w:tc>
        <w:tc>
          <w:tcPr>
            <w:tcW w:w="1005" w:type="dxa"/>
            <w:tcBorders>
              <w:right w:val="single" w:sz="18" w:space="0" w:color="auto"/>
            </w:tcBorders>
          </w:tcPr>
          <w:p w14:paraId="16529382" w14:textId="1334D1C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5EC00E36" w14:textId="1B314EF6" w:rsidTr="00936CC3">
        <w:trPr>
          <w:trHeight w:val="240"/>
        </w:trPr>
        <w:tc>
          <w:tcPr>
            <w:tcW w:w="794" w:type="dxa"/>
            <w:tcBorders>
              <w:left w:val="single" w:sz="18" w:space="0" w:color="auto"/>
            </w:tcBorders>
            <w:noWrap/>
            <w:hideMark/>
          </w:tcPr>
          <w:p w14:paraId="1C5803DA"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0</w:t>
            </w:r>
          </w:p>
        </w:tc>
        <w:tc>
          <w:tcPr>
            <w:tcW w:w="818" w:type="dxa"/>
            <w:noWrap/>
            <w:hideMark/>
          </w:tcPr>
          <w:p w14:paraId="779874B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2EC1BAD7"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59298C6A" w14:textId="0CE202E8"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9</w:t>
            </w:r>
          </w:p>
        </w:tc>
        <w:tc>
          <w:tcPr>
            <w:tcW w:w="917" w:type="dxa"/>
            <w:tcBorders>
              <w:right w:val="single" w:sz="18" w:space="0" w:color="auto"/>
            </w:tcBorders>
            <w:noWrap/>
            <w:hideMark/>
          </w:tcPr>
          <w:p w14:paraId="29FCB532" w14:textId="7C33C5D6"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4DAEF11C" w14:textId="0A0A12E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8</w:t>
            </w:r>
          </w:p>
        </w:tc>
        <w:tc>
          <w:tcPr>
            <w:tcW w:w="818" w:type="dxa"/>
          </w:tcPr>
          <w:p w14:paraId="4B648C6C" w14:textId="3F82CA4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6B6BEF7C" w14:textId="1796FAC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26CF699A" w14:textId="6871269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1</w:t>
            </w:r>
          </w:p>
        </w:tc>
        <w:tc>
          <w:tcPr>
            <w:tcW w:w="1005" w:type="dxa"/>
            <w:tcBorders>
              <w:right w:val="single" w:sz="18" w:space="0" w:color="auto"/>
            </w:tcBorders>
          </w:tcPr>
          <w:p w14:paraId="7E12EEAA" w14:textId="03DF5F4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0EBF331B" w14:textId="65359FCA" w:rsidTr="00936CC3">
        <w:trPr>
          <w:trHeight w:val="240"/>
        </w:trPr>
        <w:tc>
          <w:tcPr>
            <w:tcW w:w="794" w:type="dxa"/>
            <w:tcBorders>
              <w:left w:val="single" w:sz="18" w:space="0" w:color="auto"/>
            </w:tcBorders>
            <w:noWrap/>
            <w:hideMark/>
          </w:tcPr>
          <w:p w14:paraId="08EE1FA9"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1</w:t>
            </w:r>
          </w:p>
        </w:tc>
        <w:tc>
          <w:tcPr>
            <w:tcW w:w="818" w:type="dxa"/>
            <w:noWrap/>
            <w:hideMark/>
          </w:tcPr>
          <w:p w14:paraId="32415B68"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105C636D"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435EFA61" w14:textId="642FA405"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2</w:t>
            </w:r>
          </w:p>
        </w:tc>
        <w:tc>
          <w:tcPr>
            <w:tcW w:w="917" w:type="dxa"/>
            <w:tcBorders>
              <w:right w:val="single" w:sz="18" w:space="0" w:color="auto"/>
            </w:tcBorders>
            <w:noWrap/>
            <w:hideMark/>
          </w:tcPr>
          <w:p w14:paraId="2DB83468" w14:textId="282B1678"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554003F0" w14:textId="3F45932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4</w:t>
            </w:r>
          </w:p>
        </w:tc>
        <w:tc>
          <w:tcPr>
            <w:tcW w:w="818" w:type="dxa"/>
          </w:tcPr>
          <w:p w14:paraId="13E3FC2F" w14:textId="6B2B9B8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3</w:t>
            </w:r>
          </w:p>
        </w:tc>
        <w:tc>
          <w:tcPr>
            <w:tcW w:w="1000" w:type="dxa"/>
          </w:tcPr>
          <w:p w14:paraId="2C4E636D" w14:textId="02FA921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564929F5" w14:textId="6BB38C6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9</w:t>
            </w:r>
          </w:p>
        </w:tc>
        <w:tc>
          <w:tcPr>
            <w:tcW w:w="1005" w:type="dxa"/>
            <w:tcBorders>
              <w:right w:val="single" w:sz="18" w:space="0" w:color="auto"/>
            </w:tcBorders>
          </w:tcPr>
          <w:p w14:paraId="4FDB8248" w14:textId="1B878049"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0CE09FBE" w14:textId="3E0B4A7B" w:rsidTr="00936CC3">
        <w:trPr>
          <w:trHeight w:val="240"/>
        </w:trPr>
        <w:tc>
          <w:tcPr>
            <w:tcW w:w="794" w:type="dxa"/>
            <w:tcBorders>
              <w:left w:val="single" w:sz="18" w:space="0" w:color="auto"/>
            </w:tcBorders>
            <w:noWrap/>
            <w:hideMark/>
          </w:tcPr>
          <w:p w14:paraId="5818448F"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0</w:t>
            </w:r>
          </w:p>
        </w:tc>
        <w:tc>
          <w:tcPr>
            <w:tcW w:w="818" w:type="dxa"/>
            <w:noWrap/>
            <w:hideMark/>
          </w:tcPr>
          <w:p w14:paraId="360B132B"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61EB1DB4"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8</w:t>
            </w:r>
          </w:p>
        </w:tc>
        <w:tc>
          <w:tcPr>
            <w:tcW w:w="961" w:type="dxa"/>
            <w:noWrap/>
            <w:hideMark/>
          </w:tcPr>
          <w:p w14:paraId="13DF6E5E" w14:textId="4871E3FE"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7</w:t>
            </w:r>
          </w:p>
        </w:tc>
        <w:tc>
          <w:tcPr>
            <w:tcW w:w="917" w:type="dxa"/>
            <w:tcBorders>
              <w:right w:val="single" w:sz="18" w:space="0" w:color="auto"/>
            </w:tcBorders>
            <w:noWrap/>
            <w:hideMark/>
          </w:tcPr>
          <w:p w14:paraId="7D99B5CE" w14:textId="5E8AC47D"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5235134B" w14:textId="614D231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5</w:t>
            </w:r>
          </w:p>
        </w:tc>
        <w:tc>
          <w:tcPr>
            <w:tcW w:w="818" w:type="dxa"/>
          </w:tcPr>
          <w:p w14:paraId="59321071" w14:textId="6749532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5</w:t>
            </w:r>
          </w:p>
        </w:tc>
        <w:tc>
          <w:tcPr>
            <w:tcW w:w="1000" w:type="dxa"/>
          </w:tcPr>
          <w:p w14:paraId="70ADA3FA" w14:textId="0308A2F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5078A15C" w14:textId="1D06D1F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3</w:t>
            </w:r>
          </w:p>
        </w:tc>
        <w:tc>
          <w:tcPr>
            <w:tcW w:w="1005" w:type="dxa"/>
            <w:tcBorders>
              <w:right w:val="single" w:sz="18" w:space="0" w:color="auto"/>
            </w:tcBorders>
          </w:tcPr>
          <w:p w14:paraId="3ED323DC" w14:textId="46C36C7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69100B82" w14:textId="5B093EA4" w:rsidTr="00936CC3">
        <w:trPr>
          <w:trHeight w:val="240"/>
        </w:trPr>
        <w:tc>
          <w:tcPr>
            <w:tcW w:w="794" w:type="dxa"/>
            <w:tcBorders>
              <w:left w:val="single" w:sz="18" w:space="0" w:color="auto"/>
            </w:tcBorders>
            <w:noWrap/>
            <w:hideMark/>
          </w:tcPr>
          <w:p w14:paraId="205CF1E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1</w:t>
            </w:r>
          </w:p>
        </w:tc>
        <w:tc>
          <w:tcPr>
            <w:tcW w:w="818" w:type="dxa"/>
            <w:noWrap/>
            <w:hideMark/>
          </w:tcPr>
          <w:p w14:paraId="28B8CF09"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54EB54E0"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6323EF96" w14:textId="138B5D6D"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5</w:t>
            </w:r>
          </w:p>
        </w:tc>
        <w:tc>
          <w:tcPr>
            <w:tcW w:w="917" w:type="dxa"/>
            <w:tcBorders>
              <w:right w:val="single" w:sz="18" w:space="0" w:color="auto"/>
            </w:tcBorders>
            <w:noWrap/>
            <w:hideMark/>
          </w:tcPr>
          <w:p w14:paraId="74AB4201" w14:textId="6714A5E3"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0CB4FC1D" w14:textId="33E4722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7</w:t>
            </w:r>
          </w:p>
        </w:tc>
        <w:tc>
          <w:tcPr>
            <w:tcW w:w="818" w:type="dxa"/>
          </w:tcPr>
          <w:p w14:paraId="1638928B" w14:textId="5DFCE2F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135AA635" w14:textId="499B130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17A6EC37" w14:textId="6E60777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8</w:t>
            </w:r>
          </w:p>
        </w:tc>
        <w:tc>
          <w:tcPr>
            <w:tcW w:w="1005" w:type="dxa"/>
            <w:tcBorders>
              <w:right w:val="single" w:sz="18" w:space="0" w:color="auto"/>
            </w:tcBorders>
          </w:tcPr>
          <w:p w14:paraId="79C0ACDB" w14:textId="0C82656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7736A0D0" w14:textId="17864515" w:rsidTr="00936CC3">
        <w:trPr>
          <w:trHeight w:val="240"/>
        </w:trPr>
        <w:tc>
          <w:tcPr>
            <w:tcW w:w="794" w:type="dxa"/>
            <w:tcBorders>
              <w:left w:val="single" w:sz="18" w:space="0" w:color="auto"/>
            </w:tcBorders>
            <w:noWrap/>
            <w:hideMark/>
          </w:tcPr>
          <w:p w14:paraId="279670D7"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3</w:t>
            </w:r>
          </w:p>
        </w:tc>
        <w:tc>
          <w:tcPr>
            <w:tcW w:w="818" w:type="dxa"/>
            <w:noWrap/>
            <w:hideMark/>
          </w:tcPr>
          <w:p w14:paraId="5173B030"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3</w:t>
            </w:r>
          </w:p>
        </w:tc>
        <w:tc>
          <w:tcPr>
            <w:tcW w:w="1091" w:type="dxa"/>
            <w:noWrap/>
            <w:hideMark/>
          </w:tcPr>
          <w:p w14:paraId="5E3AF13C"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8</w:t>
            </w:r>
          </w:p>
        </w:tc>
        <w:tc>
          <w:tcPr>
            <w:tcW w:w="961" w:type="dxa"/>
            <w:noWrap/>
            <w:hideMark/>
          </w:tcPr>
          <w:p w14:paraId="164575CC" w14:textId="394D472C"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3</w:t>
            </w:r>
          </w:p>
        </w:tc>
        <w:tc>
          <w:tcPr>
            <w:tcW w:w="917" w:type="dxa"/>
            <w:tcBorders>
              <w:right w:val="single" w:sz="18" w:space="0" w:color="auto"/>
            </w:tcBorders>
            <w:noWrap/>
            <w:hideMark/>
          </w:tcPr>
          <w:p w14:paraId="01C4D546" w14:textId="5531BDD2"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1514F6FF" w14:textId="39C5970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0</w:t>
            </w:r>
          </w:p>
        </w:tc>
        <w:tc>
          <w:tcPr>
            <w:tcW w:w="818" w:type="dxa"/>
          </w:tcPr>
          <w:p w14:paraId="6054493C" w14:textId="6C3F3F7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1</w:t>
            </w:r>
          </w:p>
        </w:tc>
        <w:tc>
          <w:tcPr>
            <w:tcW w:w="1000" w:type="dxa"/>
          </w:tcPr>
          <w:p w14:paraId="1C8A7045" w14:textId="51723E8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0601C902" w14:textId="1AC0952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9</w:t>
            </w:r>
          </w:p>
        </w:tc>
        <w:tc>
          <w:tcPr>
            <w:tcW w:w="1005" w:type="dxa"/>
            <w:tcBorders>
              <w:right w:val="single" w:sz="18" w:space="0" w:color="auto"/>
            </w:tcBorders>
          </w:tcPr>
          <w:p w14:paraId="0D88FF36" w14:textId="1514876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743F83EC" w14:textId="57EDE565" w:rsidTr="00936CC3">
        <w:trPr>
          <w:trHeight w:val="240"/>
        </w:trPr>
        <w:tc>
          <w:tcPr>
            <w:tcW w:w="794" w:type="dxa"/>
            <w:tcBorders>
              <w:left w:val="single" w:sz="18" w:space="0" w:color="auto"/>
            </w:tcBorders>
            <w:noWrap/>
            <w:hideMark/>
          </w:tcPr>
          <w:p w14:paraId="05C44939"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4</w:t>
            </w:r>
          </w:p>
        </w:tc>
        <w:tc>
          <w:tcPr>
            <w:tcW w:w="818" w:type="dxa"/>
            <w:noWrap/>
            <w:hideMark/>
          </w:tcPr>
          <w:p w14:paraId="5639CB4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4</w:t>
            </w:r>
          </w:p>
        </w:tc>
        <w:tc>
          <w:tcPr>
            <w:tcW w:w="1091" w:type="dxa"/>
            <w:noWrap/>
            <w:hideMark/>
          </w:tcPr>
          <w:p w14:paraId="023825C8"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3F0E2BF8" w14:textId="2CD71F35"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7</w:t>
            </w:r>
          </w:p>
        </w:tc>
        <w:tc>
          <w:tcPr>
            <w:tcW w:w="917" w:type="dxa"/>
            <w:tcBorders>
              <w:right w:val="single" w:sz="18" w:space="0" w:color="auto"/>
            </w:tcBorders>
            <w:noWrap/>
            <w:hideMark/>
          </w:tcPr>
          <w:p w14:paraId="1DB9996C" w14:textId="2C266773"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5C862CA1" w14:textId="4EFCD3D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4</w:t>
            </w:r>
          </w:p>
        </w:tc>
        <w:tc>
          <w:tcPr>
            <w:tcW w:w="818" w:type="dxa"/>
          </w:tcPr>
          <w:p w14:paraId="226B0DA2" w14:textId="5458C4F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4</w:t>
            </w:r>
          </w:p>
        </w:tc>
        <w:tc>
          <w:tcPr>
            <w:tcW w:w="1000" w:type="dxa"/>
          </w:tcPr>
          <w:p w14:paraId="7FF6BDF7" w14:textId="6C88FEF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37E29CD3" w14:textId="7D5969E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8</w:t>
            </w:r>
          </w:p>
        </w:tc>
        <w:tc>
          <w:tcPr>
            <w:tcW w:w="1005" w:type="dxa"/>
            <w:tcBorders>
              <w:right w:val="single" w:sz="18" w:space="0" w:color="auto"/>
            </w:tcBorders>
          </w:tcPr>
          <w:p w14:paraId="0BA71A4E" w14:textId="29EFF61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35B1A970" w14:textId="6042C67C" w:rsidTr="00936CC3">
        <w:trPr>
          <w:trHeight w:val="240"/>
        </w:trPr>
        <w:tc>
          <w:tcPr>
            <w:tcW w:w="794" w:type="dxa"/>
            <w:tcBorders>
              <w:left w:val="single" w:sz="18" w:space="0" w:color="auto"/>
            </w:tcBorders>
            <w:noWrap/>
            <w:hideMark/>
          </w:tcPr>
          <w:p w14:paraId="43B4DDB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7</w:t>
            </w:r>
          </w:p>
        </w:tc>
        <w:tc>
          <w:tcPr>
            <w:tcW w:w="818" w:type="dxa"/>
            <w:noWrap/>
            <w:hideMark/>
          </w:tcPr>
          <w:p w14:paraId="0CAA5507"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7D8CB313"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19BECF53" w14:textId="461AA4D5"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5</w:t>
            </w:r>
          </w:p>
        </w:tc>
        <w:tc>
          <w:tcPr>
            <w:tcW w:w="917" w:type="dxa"/>
            <w:tcBorders>
              <w:right w:val="single" w:sz="18" w:space="0" w:color="auto"/>
            </w:tcBorders>
            <w:noWrap/>
            <w:hideMark/>
          </w:tcPr>
          <w:p w14:paraId="48245A86" w14:textId="33A0B37B"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7CC56161" w14:textId="2C02B0E9"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5</w:t>
            </w:r>
          </w:p>
        </w:tc>
        <w:tc>
          <w:tcPr>
            <w:tcW w:w="818" w:type="dxa"/>
          </w:tcPr>
          <w:p w14:paraId="3B35BA61" w14:textId="7E499529"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5</w:t>
            </w:r>
          </w:p>
        </w:tc>
        <w:tc>
          <w:tcPr>
            <w:tcW w:w="1000" w:type="dxa"/>
          </w:tcPr>
          <w:p w14:paraId="173BE3B2" w14:textId="67EC40C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6F9AEFF0" w14:textId="5809480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4</w:t>
            </w:r>
          </w:p>
        </w:tc>
        <w:tc>
          <w:tcPr>
            <w:tcW w:w="1005" w:type="dxa"/>
            <w:tcBorders>
              <w:right w:val="single" w:sz="18" w:space="0" w:color="auto"/>
            </w:tcBorders>
          </w:tcPr>
          <w:p w14:paraId="25F3C6F2" w14:textId="4FCC718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5456179D" w14:textId="610A501D" w:rsidTr="00936CC3">
        <w:trPr>
          <w:trHeight w:val="240"/>
        </w:trPr>
        <w:tc>
          <w:tcPr>
            <w:tcW w:w="794" w:type="dxa"/>
            <w:tcBorders>
              <w:left w:val="single" w:sz="18" w:space="0" w:color="auto"/>
            </w:tcBorders>
            <w:noWrap/>
            <w:hideMark/>
          </w:tcPr>
          <w:p w14:paraId="7BBDF098"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9</w:t>
            </w:r>
          </w:p>
        </w:tc>
        <w:tc>
          <w:tcPr>
            <w:tcW w:w="818" w:type="dxa"/>
            <w:noWrap/>
            <w:hideMark/>
          </w:tcPr>
          <w:p w14:paraId="40C3FF4A"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3A258E54"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4DD1FB31" w14:textId="5145BE99"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5</w:t>
            </w:r>
          </w:p>
        </w:tc>
        <w:tc>
          <w:tcPr>
            <w:tcW w:w="917" w:type="dxa"/>
            <w:tcBorders>
              <w:right w:val="single" w:sz="18" w:space="0" w:color="auto"/>
            </w:tcBorders>
            <w:noWrap/>
            <w:hideMark/>
          </w:tcPr>
          <w:p w14:paraId="0B9E5601" w14:textId="55413ED2"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63B06391" w14:textId="7CFEE3D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8</w:t>
            </w:r>
          </w:p>
        </w:tc>
        <w:tc>
          <w:tcPr>
            <w:tcW w:w="818" w:type="dxa"/>
          </w:tcPr>
          <w:p w14:paraId="00E89542" w14:textId="59779CA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75B2C7CF" w14:textId="5CC17BB9"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66A8514D" w14:textId="724BA45D"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2</w:t>
            </w:r>
          </w:p>
        </w:tc>
        <w:tc>
          <w:tcPr>
            <w:tcW w:w="1005" w:type="dxa"/>
            <w:tcBorders>
              <w:right w:val="single" w:sz="18" w:space="0" w:color="auto"/>
            </w:tcBorders>
          </w:tcPr>
          <w:p w14:paraId="6243DB26" w14:textId="635AE4C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210ECBC8" w14:textId="5F360BA5" w:rsidTr="00936CC3">
        <w:trPr>
          <w:trHeight w:val="240"/>
        </w:trPr>
        <w:tc>
          <w:tcPr>
            <w:tcW w:w="794" w:type="dxa"/>
            <w:tcBorders>
              <w:left w:val="single" w:sz="18" w:space="0" w:color="auto"/>
            </w:tcBorders>
            <w:noWrap/>
            <w:hideMark/>
          </w:tcPr>
          <w:p w14:paraId="05D4C52B"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9</w:t>
            </w:r>
          </w:p>
        </w:tc>
        <w:tc>
          <w:tcPr>
            <w:tcW w:w="818" w:type="dxa"/>
            <w:noWrap/>
            <w:hideMark/>
          </w:tcPr>
          <w:p w14:paraId="4E9CC203"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6ECBBA30"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18B2C01F" w14:textId="6BBEB701"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5</w:t>
            </w:r>
          </w:p>
        </w:tc>
        <w:tc>
          <w:tcPr>
            <w:tcW w:w="917" w:type="dxa"/>
            <w:tcBorders>
              <w:right w:val="single" w:sz="18" w:space="0" w:color="auto"/>
            </w:tcBorders>
            <w:noWrap/>
            <w:hideMark/>
          </w:tcPr>
          <w:p w14:paraId="1C812255" w14:textId="4C58839E"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3769916F" w14:textId="601A5CB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8</w:t>
            </w:r>
          </w:p>
        </w:tc>
        <w:tc>
          <w:tcPr>
            <w:tcW w:w="818" w:type="dxa"/>
          </w:tcPr>
          <w:p w14:paraId="67FD16A7" w14:textId="6E63E02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735B01DF" w14:textId="089BF65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0563B5DC" w14:textId="7200050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9</w:t>
            </w:r>
          </w:p>
        </w:tc>
        <w:tc>
          <w:tcPr>
            <w:tcW w:w="1005" w:type="dxa"/>
            <w:tcBorders>
              <w:right w:val="single" w:sz="18" w:space="0" w:color="auto"/>
            </w:tcBorders>
          </w:tcPr>
          <w:p w14:paraId="5D44777C" w14:textId="59D732B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327FFE11" w14:textId="2563679B" w:rsidTr="00936CC3">
        <w:trPr>
          <w:trHeight w:val="240"/>
        </w:trPr>
        <w:tc>
          <w:tcPr>
            <w:tcW w:w="794" w:type="dxa"/>
            <w:tcBorders>
              <w:left w:val="single" w:sz="18" w:space="0" w:color="auto"/>
            </w:tcBorders>
            <w:noWrap/>
            <w:hideMark/>
          </w:tcPr>
          <w:p w14:paraId="4FAC744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9</w:t>
            </w:r>
          </w:p>
        </w:tc>
        <w:tc>
          <w:tcPr>
            <w:tcW w:w="818" w:type="dxa"/>
            <w:noWrap/>
            <w:hideMark/>
          </w:tcPr>
          <w:p w14:paraId="25F5793F"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55393B3B"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0FA21C01" w14:textId="6D891A13"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2</w:t>
            </w:r>
          </w:p>
        </w:tc>
        <w:tc>
          <w:tcPr>
            <w:tcW w:w="917" w:type="dxa"/>
            <w:tcBorders>
              <w:right w:val="single" w:sz="18" w:space="0" w:color="auto"/>
            </w:tcBorders>
            <w:noWrap/>
            <w:hideMark/>
          </w:tcPr>
          <w:p w14:paraId="59191679" w14:textId="689B1FA8"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718A5A94" w14:textId="34C7934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1</w:t>
            </w:r>
          </w:p>
        </w:tc>
        <w:tc>
          <w:tcPr>
            <w:tcW w:w="818" w:type="dxa"/>
          </w:tcPr>
          <w:p w14:paraId="63C1E596" w14:textId="6768D61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2</w:t>
            </w:r>
          </w:p>
        </w:tc>
        <w:tc>
          <w:tcPr>
            <w:tcW w:w="1000" w:type="dxa"/>
          </w:tcPr>
          <w:p w14:paraId="20919538" w14:textId="3BE91F8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0C164423" w14:textId="0D29431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2</w:t>
            </w:r>
          </w:p>
        </w:tc>
        <w:tc>
          <w:tcPr>
            <w:tcW w:w="1005" w:type="dxa"/>
            <w:tcBorders>
              <w:right w:val="single" w:sz="18" w:space="0" w:color="auto"/>
            </w:tcBorders>
          </w:tcPr>
          <w:p w14:paraId="4D40AE6F" w14:textId="153E127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5A81561E" w14:textId="0B7438DD" w:rsidTr="00936CC3">
        <w:trPr>
          <w:trHeight w:val="240"/>
        </w:trPr>
        <w:tc>
          <w:tcPr>
            <w:tcW w:w="794" w:type="dxa"/>
            <w:tcBorders>
              <w:left w:val="single" w:sz="18" w:space="0" w:color="auto"/>
            </w:tcBorders>
            <w:noWrap/>
            <w:hideMark/>
          </w:tcPr>
          <w:p w14:paraId="7342B168"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0</w:t>
            </w:r>
          </w:p>
        </w:tc>
        <w:tc>
          <w:tcPr>
            <w:tcW w:w="818" w:type="dxa"/>
            <w:noWrap/>
            <w:hideMark/>
          </w:tcPr>
          <w:p w14:paraId="609CDDD0"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7CF6584A"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11A60606" w14:textId="69DDB026"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7</w:t>
            </w:r>
          </w:p>
        </w:tc>
        <w:tc>
          <w:tcPr>
            <w:tcW w:w="917" w:type="dxa"/>
            <w:tcBorders>
              <w:right w:val="single" w:sz="18" w:space="0" w:color="auto"/>
            </w:tcBorders>
            <w:noWrap/>
            <w:hideMark/>
          </w:tcPr>
          <w:p w14:paraId="2941C077" w14:textId="505FE29D"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04B63E4C" w14:textId="3F47439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9</w:t>
            </w:r>
          </w:p>
        </w:tc>
        <w:tc>
          <w:tcPr>
            <w:tcW w:w="818" w:type="dxa"/>
          </w:tcPr>
          <w:p w14:paraId="5E808C13" w14:textId="2BF8B7B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048AA406" w14:textId="7FABF83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55C33BF7" w14:textId="5E4CD58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4</w:t>
            </w:r>
          </w:p>
        </w:tc>
        <w:tc>
          <w:tcPr>
            <w:tcW w:w="1005" w:type="dxa"/>
            <w:tcBorders>
              <w:right w:val="single" w:sz="18" w:space="0" w:color="auto"/>
            </w:tcBorders>
          </w:tcPr>
          <w:p w14:paraId="3DE05F01" w14:textId="7236EDE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1F118D92" w14:textId="670BDC55" w:rsidTr="00936CC3">
        <w:trPr>
          <w:trHeight w:val="240"/>
        </w:trPr>
        <w:tc>
          <w:tcPr>
            <w:tcW w:w="794" w:type="dxa"/>
            <w:tcBorders>
              <w:left w:val="single" w:sz="18" w:space="0" w:color="auto"/>
            </w:tcBorders>
            <w:noWrap/>
            <w:hideMark/>
          </w:tcPr>
          <w:p w14:paraId="2ED1A247"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2</w:t>
            </w:r>
          </w:p>
        </w:tc>
        <w:tc>
          <w:tcPr>
            <w:tcW w:w="818" w:type="dxa"/>
            <w:noWrap/>
            <w:hideMark/>
          </w:tcPr>
          <w:p w14:paraId="3B4B4E6B"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2</w:t>
            </w:r>
          </w:p>
        </w:tc>
        <w:tc>
          <w:tcPr>
            <w:tcW w:w="1091" w:type="dxa"/>
            <w:noWrap/>
            <w:hideMark/>
          </w:tcPr>
          <w:p w14:paraId="530C236E"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8</w:t>
            </w:r>
          </w:p>
        </w:tc>
        <w:tc>
          <w:tcPr>
            <w:tcW w:w="961" w:type="dxa"/>
            <w:noWrap/>
            <w:hideMark/>
          </w:tcPr>
          <w:p w14:paraId="13B81485" w14:textId="6385157D"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7</w:t>
            </w:r>
          </w:p>
        </w:tc>
        <w:tc>
          <w:tcPr>
            <w:tcW w:w="917" w:type="dxa"/>
            <w:tcBorders>
              <w:right w:val="single" w:sz="18" w:space="0" w:color="auto"/>
            </w:tcBorders>
            <w:noWrap/>
            <w:hideMark/>
          </w:tcPr>
          <w:p w14:paraId="17F7F8D4" w14:textId="39241373"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4D1084D1" w14:textId="6617F1B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1</w:t>
            </w:r>
          </w:p>
        </w:tc>
        <w:tc>
          <w:tcPr>
            <w:tcW w:w="818" w:type="dxa"/>
          </w:tcPr>
          <w:p w14:paraId="0DC41AE6" w14:textId="3FA0F20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1</w:t>
            </w:r>
          </w:p>
        </w:tc>
        <w:tc>
          <w:tcPr>
            <w:tcW w:w="1000" w:type="dxa"/>
          </w:tcPr>
          <w:p w14:paraId="37489C48" w14:textId="1C724D7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77A04EDE" w14:textId="73E5E7E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4</w:t>
            </w:r>
          </w:p>
        </w:tc>
        <w:tc>
          <w:tcPr>
            <w:tcW w:w="1005" w:type="dxa"/>
            <w:tcBorders>
              <w:right w:val="single" w:sz="18" w:space="0" w:color="auto"/>
            </w:tcBorders>
          </w:tcPr>
          <w:p w14:paraId="5BFE9D3F" w14:textId="204CA28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39D5DEEF" w14:textId="3C9F023D" w:rsidTr="00936CC3">
        <w:trPr>
          <w:trHeight w:val="240"/>
        </w:trPr>
        <w:tc>
          <w:tcPr>
            <w:tcW w:w="794" w:type="dxa"/>
            <w:tcBorders>
              <w:left w:val="single" w:sz="18" w:space="0" w:color="auto"/>
            </w:tcBorders>
            <w:noWrap/>
            <w:hideMark/>
          </w:tcPr>
          <w:p w14:paraId="7F70E87C"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4</w:t>
            </w:r>
          </w:p>
        </w:tc>
        <w:tc>
          <w:tcPr>
            <w:tcW w:w="818" w:type="dxa"/>
            <w:noWrap/>
            <w:hideMark/>
          </w:tcPr>
          <w:p w14:paraId="2993E41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4</w:t>
            </w:r>
          </w:p>
        </w:tc>
        <w:tc>
          <w:tcPr>
            <w:tcW w:w="1091" w:type="dxa"/>
            <w:noWrap/>
            <w:hideMark/>
          </w:tcPr>
          <w:p w14:paraId="29A1464E"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2B12E7EB" w14:textId="19E2FB8E"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8</w:t>
            </w:r>
          </w:p>
        </w:tc>
        <w:tc>
          <w:tcPr>
            <w:tcW w:w="917" w:type="dxa"/>
            <w:tcBorders>
              <w:right w:val="single" w:sz="18" w:space="0" w:color="auto"/>
            </w:tcBorders>
            <w:noWrap/>
            <w:hideMark/>
          </w:tcPr>
          <w:p w14:paraId="0F57E416" w14:textId="2DBF3305"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3B25ACB0" w14:textId="287FBFE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4</w:t>
            </w:r>
          </w:p>
        </w:tc>
        <w:tc>
          <w:tcPr>
            <w:tcW w:w="818" w:type="dxa"/>
          </w:tcPr>
          <w:p w14:paraId="2F5E9D34" w14:textId="47F2F78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3</w:t>
            </w:r>
          </w:p>
        </w:tc>
        <w:tc>
          <w:tcPr>
            <w:tcW w:w="1000" w:type="dxa"/>
          </w:tcPr>
          <w:p w14:paraId="5BC18F62" w14:textId="4F100A9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2BA684FC" w14:textId="2F9F26D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0</w:t>
            </w:r>
          </w:p>
        </w:tc>
        <w:tc>
          <w:tcPr>
            <w:tcW w:w="1005" w:type="dxa"/>
            <w:tcBorders>
              <w:right w:val="single" w:sz="18" w:space="0" w:color="auto"/>
            </w:tcBorders>
          </w:tcPr>
          <w:p w14:paraId="2E487DFB" w14:textId="0C66567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1A450699" w14:textId="11914605" w:rsidTr="00936CC3">
        <w:trPr>
          <w:trHeight w:val="240"/>
        </w:trPr>
        <w:tc>
          <w:tcPr>
            <w:tcW w:w="794" w:type="dxa"/>
            <w:tcBorders>
              <w:left w:val="single" w:sz="18" w:space="0" w:color="auto"/>
            </w:tcBorders>
            <w:noWrap/>
            <w:hideMark/>
          </w:tcPr>
          <w:p w14:paraId="5CD6407A"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5</w:t>
            </w:r>
          </w:p>
        </w:tc>
        <w:tc>
          <w:tcPr>
            <w:tcW w:w="818" w:type="dxa"/>
            <w:noWrap/>
            <w:hideMark/>
          </w:tcPr>
          <w:p w14:paraId="2274775E"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5</w:t>
            </w:r>
          </w:p>
        </w:tc>
        <w:tc>
          <w:tcPr>
            <w:tcW w:w="1091" w:type="dxa"/>
            <w:noWrap/>
            <w:hideMark/>
          </w:tcPr>
          <w:p w14:paraId="69140BF7"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8</w:t>
            </w:r>
          </w:p>
        </w:tc>
        <w:tc>
          <w:tcPr>
            <w:tcW w:w="961" w:type="dxa"/>
            <w:noWrap/>
            <w:hideMark/>
          </w:tcPr>
          <w:p w14:paraId="411BF320" w14:textId="125F380E"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5</w:t>
            </w:r>
          </w:p>
        </w:tc>
        <w:tc>
          <w:tcPr>
            <w:tcW w:w="917" w:type="dxa"/>
            <w:tcBorders>
              <w:right w:val="single" w:sz="18" w:space="0" w:color="auto"/>
            </w:tcBorders>
            <w:noWrap/>
            <w:hideMark/>
          </w:tcPr>
          <w:p w14:paraId="684AD7C8" w14:textId="2324B724"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0D37F0F5" w14:textId="7F29AEA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4</w:t>
            </w:r>
          </w:p>
        </w:tc>
        <w:tc>
          <w:tcPr>
            <w:tcW w:w="818" w:type="dxa"/>
          </w:tcPr>
          <w:p w14:paraId="362390E4" w14:textId="7D1D59F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4</w:t>
            </w:r>
          </w:p>
        </w:tc>
        <w:tc>
          <w:tcPr>
            <w:tcW w:w="1000" w:type="dxa"/>
          </w:tcPr>
          <w:p w14:paraId="0D7A42EA" w14:textId="6A12105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2665B472" w14:textId="06828AE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8</w:t>
            </w:r>
          </w:p>
        </w:tc>
        <w:tc>
          <w:tcPr>
            <w:tcW w:w="1005" w:type="dxa"/>
            <w:tcBorders>
              <w:right w:val="single" w:sz="18" w:space="0" w:color="auto"/>
            </w:tcBorders>
          </w:tcPr>
          <w:p w14:paraId="26C83E0D" w14:textId="4A9CF49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64A7DD64" w14:textId="1E57FAA4" w:rsidTr="00936CC3">
        <w:trPr>
          <w:trHeight w:val="240"/>
        </w:trPr>
        <w:tc>
          <w:tcPr>
            <w:tcW w:w="794" w:type="dxa"/>
            <w:tcBorders>
              <w:left w:val="single" w:sz="18" w:space="0" w:color="auto"/>
            </w:tcBorders>
            <w:noWrap/>
            <w:hideMark/>
          </w:tcPr>
          <w:p w14:paraId="651AE77C"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8</w:t>
            </w:r>
          </w:p>
        </w:tc>
        <w:tc>
          <w:tcPr>
            <w:tcW w:w="818" w:type="dxa"/>
            <w:noWrap/>
            <w:hideMark/>
          </w:tcPr>
          <w:p w14:paraId="542F59F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379B0B0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520220FF" w14:textId="5FCB56DF"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9</w:t>
            </w:r>
          </w:p>
        </w:tc>
        <w:tc>
          <w:tcPr>
            <w:tcW w:w="917" w:type="dxa"/>
            <w:tcBorders>
              <w:right w:val="single" w:sz="18" w:space="0" w:color="auto"/>
            </w:tcBorders>
            <w:noWrap/>
            <w:hideMark/>
          </w:tcPr>
          <w:p w14:paraId="36B8A53D" w14:textId="5BBF4E42"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30371815" w14:textId="6F010A8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9</w:t>
            </w:r>
          </w:p>
        </w:tc>
        <w:tc>
          <w:tcPr>
            <w:tcW w:w="818" w:type="dxa"/>
          </w:tcPr>
          <w:p w14:paraId="4CA3A170" w14:textId="15FDDA6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3C752E4A" w14:textId="46B0508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767D963C" w14:textId="1A4A0EA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7</w:t>
            </w:r>
          </w:p>
        </w:tc>
        <w:tc>
          <w:tcPr>
            <w:tcW w:w="1005" w:type="dxa"/>
            <w:tcBorders>
              <w:right w:val="single" w:sz="18" w:space="0" w:color="auto"/>
            </w:tcBorders>
          </w:tcPr>
          <w:p w14:paraId="4AF97555" w14:textId="56D7C1D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0FA644B6" w14:textId="20F19956" w:rsidTr="00936CC3">
        <w:trPr>
          <w:trHeight w:val="240"/>
        </w:trPr>
        <w:tc>
          <w:tcPr>
            <w:tcW w:w="794" w:type="dxa"/>
            <w:tcBorders>
              <w:left w:val="single" w:sz="18" w:space="0" w:color="auto"/>
            </w:tcBorders>
            <w:noWrap/>
            <w:hideMark/>
          </w:tcPr>
          <w:p w14:paraId="16E52311"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9</w:t>
            </w:r>
          </w:p>
        </w:tc>
        <w:tc>
          <w:tcPr>
            <w:tcW w:w="818" w:type="dxa"/>
            <w:noWrap/>
            <w:hideMark/>
          </w:tcPr>
          <w:p w14:paraId="6F7EFF91"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761F46F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28F1BA0F" w14:textId="4BC27987"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6</w:t>
            </w:r>
          </w:p>
        </w:tc>
        <w:tc>
          <w:tcPr>
            <w:tcW w:w="917" w:type="dxa"/>
            <w:tcBorders>
              <w:right w:val="single" w:sz="18" w:space="0" w:color="auto"/>
            </w:tcBorders>
            <w:noWrap/>
            <w:hideMark/>
          </w:tcPr>
          <w:p w14:paraId="5C7BACEF" w14:textId="34174173"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6F944B43" w14:textId="6F66A06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5</w:t>
            </w:r>
          </w:p>
        </w:tc>
        <w:tc>
          <w:tcPr>
            <w:tcW w:w="818" w:type="dxa"/>
          </w:tcPr>
          <w:p w14:paraId="27182D12" w14:textId="4F23D52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5</w:t>
            </w:r>
          </w:p>
        </w:tc>
        <w:tc>
          <w:tcPr>
            <w:tcW w:w="1000" w:type="dxa"/>
          </w:tcPr>
          <w:p w14:paraId="6585DC62" w14:textId="2CB3FA7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5B649B6E" w14:textId="2A5D367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5</w:t>
            </w:r>
          </w:p>
        </w:tc>
        <w:tc>
          <w:tcPr>
            <w:tcW w:w="1005" w:type="dxa"/>
            <w:tcBorders>
              <w:right w:val="single" w:sz="18" w:space="0" w:color="auto"/>
            </w:tcBorders>
          </w:tcPr>
          <w:p w14:paraId="3DABA028" w14:textId="057B5BC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12E84CEF" w14:textId="47C32F1B" w:rsidTr="00936CC3">
        <w:trPr>
          <w:trHeight w:val="240"/>
        </w:trPr>
        <w:tc>
          <w:tcPr>
            <w:tcW w:w="794" w:type="dxa"/>
            <w:tcBorders>
              <w:left w:val="single" w:sz="18" w:space="0" w:color="auto"/>
            </w:tcBorders>
            <w:noWrap/>
            <w:hideMark/>
          </w:tcPr>
          <w:p w14:paraId="78A6C591"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9</w:t>
            </w:r>
          </w:p>
        </w:tc>
        <w:tc>
          <w:tcPr>
            <w:tcW w:w="818" w:type="dxa"/>
            <w:noWrap/>
            <w:hideMark/>
          </w:tcPr>
          <w:p w14:paraId="30F6488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73486E60"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8</w:t>
            </w:r>
          </w:p>
        </w:tc>
        <w:tc>
          <w:tcPr>
            <w:tcW w:w="961" w:type="dxa"/>
            <w:noWrap/>
            <w:hideMark/>
          </w:tcPr>
          <w:p w14:paraId="3CBF6032" w14:textId="79A64924"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3</w:t>
            </w:r>
          </w:p>
        </w:tc>
        <w:tc>
          <w:tcPr>
            <w:tcW w:w="917" w:type="dxa"/>
            <w:tcBorders>
              <w:right w:val="single" w:sz="18" w:space="0" w:color="auto"/>
            </w:tcBorders>
            <w:noWrap/>
            <w:hideMark/>
          </w:tcPr>
          <w:p w14:paraId="14DA39CE" w14:textId="681C3637"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25F30C0E" w14:textId="3321337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5</w:t>
            </w:r>
          </w:p>
        </w:tc>
        <w:tc>
          <w:tcPr>
            <w:tcW w:w="818" w:type="dxa"/>
          </w:tcPr>
          <w:p w14:paraId="7822487A" w14:textId="1BC0DBD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5</w:t>
            </w:r>
          </w:p>
        </w:tc>
        <w:tc>
          <w:tcPr>
            <w:tcW w:w="1000" w:type="dxa"/>
          </w:tcPr>
          <w:p w14:paraId="564376E4" w14:textId="50BD842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7534EB5B" w14:textId="67791B7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4</w:t>
            </w:r>
          </w:p>
        </w:tc>
        <w:tc>
          <w:tcPr>
            <w:tcW w:w="1005" w:type="dxa"/>
            <w:tcBorders>
              <w:right w:val="single" w:sz="18" w:space="0" w:color="auto"/>
            </w:tcBorders>
          </w:tcPr>
          <w:p w14:paraId="0A35FCCB" w14:textId="67FF2CA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1A174AA5" w14:textId="280293E4" w:rsidTr="00936CC3">
        <w:trPr>
          <w:trHeight w:val="240"/>
        </w:trPr>
        <w:tc>
          <w:tcPr>
            <w:tcW w:w="794" w:type="dxa"/>
            <w:tcBorders>
              <w:left w:val="single" w:sz="18" w:space="0" w:color="auto"/>
            </w:tcBorders>
            <w:noWrap/>
            <w:hideMark/>
          </w:tcPr>
          <w:p w14:paraId="74DC3008"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6</w:t>
            </w:r>
          </w:p>
        </w:tc>
        <w:tc>
          <w:tcPr>
            <w:tcW w:w="818" w:type="dxa"/>
            <w:noWrap/>
            <w:hideMark/>
          </w:tcPr>
          <w:p w14:paraId="3E2BA07D"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6</w:t>
            </w:r>
          </w:p>
        </w:tc>
        <w:tc>
          <w:tcPr>
            <w:tcW w:w="1091" w:type="dxa"/>
            <w:noWrap/>
            <w:hideMark/>
          </w:tcPr>
          <w:p w14:paraId="2AB89F5F"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07C6CFB0" w14:textId="716072A5"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1</w:t>
            </w:r>
          </w:p>
        </w:tc>
        <w:tc>
          <w:tcPr>
            <w:tcW w:w="917" w:type="dxa"/>
            <w:tcBorders>
              <w:right w:val="single" w:sz="18" w:space="0" w:color="auto"/>
            </w:tcBorders>
            <w:noWrap/>
            <w:hideMark/>
          </w:tcPr>
          <w:p w14:paraId="711A540C" w14:textId="5715BEE5"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05F052DF" w14:textId="5F069D9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8</w:t>
            </w:r>
          </w:p>
        </w:tc>
        <w:tc>
          <w:tcPr>
            <w:tcW w:w="818" w:type="dxa"/>
          </w:tcPr>
          <w:p w14:paraId="6FA7DB99" w14:textId="1BD958C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15A06B54" w14:textId="7C30258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46423AF9" w14:textId="005281A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9</w:t>
            </w:r>
          </w:p>
        </w:tc>
        <w:tc>
          <w:tcPr>
            <w:tcW w:w="1005" w:type="dxa"/>
            <w:tcBorders>
              <w:right w:val="single" w:sz="18" w:space="0" w:color="auto"/>
            </w:tcBorders>
          </w:tcPr>
          <w:p w14:paraId="75DD4AE7" w14:textId="0B55F51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373E03FF" w14:textId="4062C07F" w:rsidTr="00936CC3">
        <w:trPr>
          <w:trHeight w:val="240"/>
        </w:trPr>
        <w:tc>
          <w:tcPr>
            <w:tcW w:w="794" w:type="dxa"/>
            <w:tcBorders>
              <w:left w:val="single" w:sz="18" w:space="0" w:color="auto"/>
            </w:tcBorders>
            <w:noWrap/>
            <w:hideMark/>
          </w:tcPr>
          <w:p w14:paraId="0A976034"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3</w:t>
            </w:r>
          </w:p>
        </w:tc>
        <w:tc>
          <w:tcPr>
            <w:tcW w:w="818" w:type="dxa"/>
            <w:noWrap/>
            <w:hideMark/>
          </w:tcPr>
          <w:p w14:paraId="6C52709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3</w:t>
            </w:r>
          </w:p>
        </w:tc>
        <w:tc>
          <w:tcPr>
            <w:tcW w:w="1091" w:type="dxa"/>
            <w:noWrap/>
            <w:hideMark/>
          </w:tcPr>
          <w:p w14:paraId="31B58E65"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1D248E30" w14:textId="2E1E0CB9"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3</w:t>
            </w:r>
          </w:p>
        </w:tc>
        <w:tc>
          <w:tcPr>
            <w:tcW w:w="917" w:type="dxa"/>
            <w:tcBorders>
              <w:right w:val="single" w:sz="18" w:space="0" w:color="auto"/>
            </w:tcBorders>
            <w:noWrap/>
            <w:hideMark/>
          </w:tcPr>
          <w:p w14:paraId="1E6F8495" w14:textId="53799A6A"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277F9397" w14:textId="1B2FEE5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2</w:t>
            </w:r>
          </w:p>
        </w:tc>
        <w:tc>
          <w:tcPr>
            <w:tcW w:w="818" w:type="dxa"/>
          </w:tcPr>
          <w:p w14:paraId="644DDE52" w14:textId="18D64C9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2</w:t>
            </w:r>
          </w:p>
        </w:tc>
        <w:tc>
          <w:tcPr>
            <w:tcW w:w="1000" w:type="dxa"/>
          </w:tcPr>
          <w:p w14:paraId="1A56E128" w14:textId="70458C1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12088E8E" w14:textId="04C8704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0</w:t>
            </w:r>
          </w:p>
        </w:tc>
        <w:tc>
          <w:tcPr>
            <w:tcW w:w="1005" w:type="dxa"/>
            <w:tcBorders>
              <w:right w:val="single" w:sz="18" w:space="0" w:color="auto"/>
            </w:tcBorders>
          </w:tcPr>
          <w:p w14:paraId="6D519AF3" w14:textId="279F541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01EC7B8E" w14:textId="35A8AB7F" w:rsidTr="00936CC3">
        <w:trPr>
          <w:trHeight w:val="240"/>
        </w:trPr>
        <w:tc>
          <w:tcPr>
            <w:tcW w:w="794" w:type="dxa"/>
            <w:tcBorders>
              <w:left w:val="single" w:sz="18" w:space="0" w:color="auto"/>
            </w:tcBorders>
            <w:noWrap/>
            <w:hideMark/>
          </w:tcPr>
          <w:p w14:paraId="612C2C7F"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7</w:t>
            </w:r>
          </w:p>
        </w:tc>
        <w:tc>
          <w:tcPr>
            <w:tcW w:w="818" w:type="dxa"/>
            <w:noWrap/>
            <w:hideMark/>
          </w:tcPr>
          <w:p w14:paraId="76B3DC53"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6D18545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59684E91" w14:textId="71B505F2"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8</w:t>
            </w:r>
          </w:p>
        </w:tc>
        <w:tc>
          <w:tcPr>
            <w:tcW w:w="917" w:type="dxa"/>
            <w:tcBorders>
              <w:right w:val="single" w:sz="18" w:space="0" w:color="auto"/>
            </w:tcBorders>
            <w:noWrap/>
            <w:hideMark/>
          </w:tcPr>
          <w:p w14:paraId="119AFD1A" w14:textId="72EC7120"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22C7ED1F" w14:textId="3E198AA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6</w:t>
            </w:r>
          </w:p>
        </w:tc>
        <w:tc>
          <w:tcPr>
            <w:tcW w:w="818" w:type="dxa"/>
          </w:tcPr>
          <w:p w14:paraId="6AE08AC3" w14:textId="74EA291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6</w:t>
            </w:r>
          </w:p>
        </w:tc>
        <w:tc>
          <w:tcPr>
            <w:tcW w:w="1000" w:type="dxa"/>
          </w:tcPr>
          <w:p w14:paraId="43384623" w14:textId="56388A6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60E78AC0" w14:textId="56BDCC8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1</w:t>
            </w:r>
          </w:p>
        </w:tc>
        <w:tc>
          <w:tcPr>
            <w:tcW w:w="1005" w:type="dxa"/>
            <w:tcBorders>
              <w:right w:val="single" w:sz="18" w:space="0" w:color="auto"/>
            </w:tcBorders>
          </w:tcPr>
          <w:p w14:paraId="2DC2C004" w14:textId="3F3347E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2BB7D96A" w14:textId="406B674B" w:rsidTr="00936CC3">
        <w:trPr>
          <w:trHeight w:val="240"/>
        </w:trPr>
        <w:tc>
          <w:tcPr>
            <w:tcW w:w="794" w:type="dxa"/>
            <w:tcBorders>
              <w:left w:val="single" w:sz="18" w:space="0" w:color="auto"/>
            </w:tcBorders>
            <w:noWrap/>
            <w:hideMark/>
          </w:tcPr>
          <w:p w14:paraId="684CB76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3</w:t>
            </w:r>
          </w:p>
        </w:tc>
        <w:tc>
          <w:tcPr>
            <w:tcW w:w="818" w:type="dxa"/>
            <w:noWrap/>
            <w:hideMark/>
          </w:tcPr>
          <w:p w14:paraId="6224A277"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3</w:t>
            </w:r>
          </w:p>
        </w:tc>
        <w:tc>
          <w:tcPr>
            <w:tcW w:w="1091" w:type="dxa"/>
            <w:noWrap/>
            <w:hideMark/>
          </w:tcPr>
          <w:p w14:paraId="32799AFA"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7E3B4A4C" w14:textId="2D58C00A"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3</w:t>
            </w:r>
          </w:p>
        </w:tc>
        <w:tc>
          <w:tcPr>
            <w:tcW w:w="917" w:type="dxa"/>
            <w:tcBorders>
              <w:right w:val="single" w:sz="18" w:space="0" w:color="auto"/>
            </w:tcBorders>
            <w:noWrap/>
            <w:hideMark/>
          </w:tcPr>
          <w:p w14:paraId="439E51E0" w14:textId="6EE9206C"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73667139" w14:textId="3ECA6B8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7</w:t>
            </w:r>
          </w:p>
        </w:tc>
        <w:tc>
          <w:tcPr>
            <w:tcW w:w="818" w:type="dxa"/>
          </w:tcPr>
          <w:p w14:paraId="3C1294C3" w14:textId="768B03F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2FE1DCD3" w14:textId="4E23D4E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06E15848" w14:textId="72E9786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7</w:t>
            </w:r>
          </w:p>
        </w:tc>
        <w:tc>
          <w:tcPr>
            <w:tcW w:w="1005" w:type="dxa"/>
            <w:tcBorders>
              <w:right w:val="single" w:sz="18" w:space="0" w:color="auto"/>
            </w:tcBorders>
          </w:tcPr>
          <w:p w14:paraId="0E047C87" w14:textId="5CEB6BE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2A52D83D" w14:textId="541CEA6B" w:rsidTr="00936CC3">
        <w:trPr>
          <w:trHeight w:val="240"/>
        </w:trPr>
        <w:tc>
          <w:tcPr>
            <w:tcW w:w="794" w:type="dxa"/>
            <w:tcBorders>
              <w:left w:val="single" w:sz="18" w:space="0" w:color="auto"/>
            </w:tcBorders>
            <w:noWrap/>
            <w:hideMark/>
          </w:tcPr>
          <w:p w14:paraId="471C8595"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4</w:t>
            </w:r>
          </w:p>
        </w:tc>
        <w:tc>
          <w:tcPr>
            <w:tcW w:w="818" w:type="dxa"/>
            <w:noWrap/>
            <w:hideMark/>
          </w:tcPr>
          <w:p w14:paraId="2C3D894F"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4</w:t>
            </w:r>
          </w:p>
        </w:tc>
        <w:tc>
          <w:tcPr>
            <w:tcW w:w="1091" w:type="dxa"/>
            <w:noWrap/>
            <w:hideMark/>
          </w:tcPr>
          <w:p w14:paraId="4FC96FEB"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8</w:t>
            </w:r>
          </w:p>
        </w:tc>
        <w:tc>
          <w:tcPr>
            <w:tcW w:w="961" w:type="dxa"/>
            <w:noWrap/>
            <w:hideMark/>
          </w:tcPr>
          <w:p w14:paraId="7DD76A80" w14:textId="59F19DBA"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7</w:t>
            </w:r>
          </w:p>
        </w:tc>
        <w:tc>
          <w:tcPr>
            <w:tcW w:w="917" w:type="dxa"/>
            <w:tcBorders>
              <w:right w:val="single" w:sz="18" w:space="0" w:color="auto"/>
            </w:tcBorders>
            <w:noWrap/>
            <w:hideMark/>
          </w:tcPr>
          <w:p w14:paraId="4C1DB26D" w14:textId="2B08C498"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7459EBE6" w14:textId="6D308CA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7</w:t>
            </w:r>
          </w:p>
        </w:tc>
        <w:tc>
          <w:tcPr>
            <w:tcW w:w="818" w:type="dxa"/>
          </w:tcPr>
          <w:p w14:paraId="38BBDF60" w14:textId="7A91DAC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1A75336E" w14:textId="48840AB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1D42B65D" w14:textId="4C424EC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5</w:t>
            </w:r>
          </w:p>
        </w:tc>
        <w:tc>
          <w:tcPr>
            <w:tcW w:w="1005" w:type="dxa"/>
            <w:tcBorders>
              <w:right w:val="single" w:sz="18" w:space="0" w:color="auto"/>
            </w:tcBorders>
          </w:tcPr>
          <w:p w14:paraId="235AD87E" w14:textId="7C45DCC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247941DD" w14:textId="5A9178D7" w:rsidTr="00936CC3">
        <w:trPr>
          <w:trHeight w:val="240"/>
        </w:trPr>
        <w:tc>
          <w:tcPr>
            <w:tcW w:w="794" w:type="dxa"/>
            <w:tcBorders>
              <w:left w:val="single" w:sz="18" w:space="0" w:color="auto"/>
            </w:tcBorders>
            <w:noWrap/>
            <w:hideMark/>
          </w:tcPr>
          <w:p w14:paraId="473E716E"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6</w:t>
            </w:r>
          </w:p>
        </w:tc>
        <w:tc>
          <w:tcPr>
            <w:tcW w:w="818" w:type="dxa"/>
            <w:noWrap/>
            <w:hideMark/>
          </w:tcPr>
          <w:p w14:paraId="41925790"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2635F78C"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7F666D3A" w14:textId="3F7C721F"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9</w:t>
            </w:r>
          </w:p>
        </w:tc>
        <w:tc>
          <w:tcPr>
            <w:tcW w:w="917" w:type="dxa"/>
            <w:tcBorders>
              <w:right w:val="single" w:sz="18" w:space="0" w:color="auto"/>
            </w:tcBorders>
            <w:noWrap/>
            <w:hideMark/>
          </w:tcPr>
          <w:p w14:paraId="17795331" w14:textId="50141CE4"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19D5B7A9" w14:textId="4A8B79A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1</w:t>
            </w:r>
          </w:p>
        </w:tc>
        <w:tc>
          <w:tcPr>
            <w:tcW w:w="818" w:type="dxa"/>
          </w:tcPr>
          <w:p w14:paraId="36F382EC" w14:textId="63C6E32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1</w:t>
            </w:r>
          </w:p>
        </w:tc>
        <w:tc>
          <w:tcPr>
            <w:tcW w:w="1000" w:type="dxa"/>
          </w:tcPr>
          <w:p w14:paraId="36F257E0" w14:textId="6004D65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2.0</w:t>
            </w:r>
          </w:p>
        </w:tc>
        <w:tc>
          <w:tcPr>
            <w:tcW w:w="1000" w:type="dxa"/>
          </w:tcPr>
          <w:p w14:paraId="0A21F270" w14:textId="3555A01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6</w:t>
            </w:r>
          </w:p>
        </w:tc>
        <w:tc>
          <w:tcPr>
            <w:tcW w:w="1005" w:type="dxa"/>
            <w:tcBorders>
              <w:right w:val="single" w:sz="18" w:space="0" w:color="auto"/>
            </w:tcBorders>
          </w:tcPr>
          <w:p w14:paraId="535E5FCB" w14:textId="3F9A470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6841C14E" w14:textId="4B1D692F" w:rsidTr="00936CC3">
        <w:trPr>
          <w:trHeight w:val="240"/>
        </w:trPr>
        <w:tc>
          <w:tcPr>
            <w:tcW w:w="794" w:type="dxa"/>
            <w:tcBorders>
              <w:left w:val="single" w:sz="18" w:space="0" w:color="auto"/>
            </w:tcBorders>
            <w:noWrap/>
            <w:hideMark/>
          </w:tcPr>
          <w:p w14:paraId="5AE08490"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4</w:t>
            </w:r>
          </w:p>
        </w:tc>
        <w:tc>
          <w:tcPr>
            <w:tcW w:w="818" w:type="dxa"/>
            <w:noWrap/>
            <w:hideMark/>
          </w:tcPr>
          <w:p w14:paraId="724A7AE0"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4</w:t>
            </w:r>
          </w:p>
        </w:tc>
        <w:tc>
          <w:tcPr>
            <w:tcW w:w="1091" w:type="dxa"/>
            <w:noWrap/>
            <w:hideMark/>
          </w:tcPr>
          <w:p w14:paraId="2E58D92A"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218FE86A" w14:textId="15EC37E5"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9</w:t>
            </w:r>
          </w:p>
        </w:tc>
        <w:tc>
          <w:tcPr>
            <w:tcW w:w="917" w:type="dxa"/>
            <w:tcBorders>
              <w:right w:val="single" w:sz="18" w:space="0" w:color="auto"/>
            </w:tcBorders>
            <w:noWrap/>
            <w:hideMark/>
          </w:tcPr>
          <w:p w14:paraId="28D40147" w14:textId="1AF348A4"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42591A9F" w14:textId="6D2908F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5</w:t>
            </w:r>
          </w:p>
        </w:tc>
        <w:tc>
          <w:tcPr>
            <w:tcW w:w="818" w:type="dxa"/>
          </w:tcPr>
          <w:p w14:paraId="6F5F2AD6" w14:textId="5A4AA75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5</w:t>
            </w:r>
          </w:p>
        </w:tc>
        <w:tc>
          <w:tcPr>
            <w:tcW w:w="1000" w:type="dxa"/>
          </w:tcPr>
          <w:p w14:paraId="30FB5538" w14:textId="7D021E0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35011A63" w14:textId="663C60E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5</w:t>
            </w:r>
          </w:p>
        </w:tc>
        <w:tc>
          <w:tcPr>
            <w:tcW w:w="1005" w:type="dxa"/>
            <w:tcBorders>
              <w:right w:val="single" w:sz="18" w:space="0" w:color="auto"/>
            </w:tcBorders>
          </w:tcPr>
          <w:p w14:paraId="065E2807" w14:textId="69AAD8E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653621A4" w14:textId="16F4D575" w:rsidTr="00936CC3">
        <w:trPr>
          <w:trHeight w:val="240"/>
        </w:trPr>
        <w:tc>
          <w:tcPr>
            <w:tcW w:w="794" w:type="dxa"/>
            <w:tcBorders>
              <w:left w:val="single" w:sz="18" w:space="0" w:color="auto"/>
            </w:tcBorders>
            <w:noWrap/>
            <w:hideMark/>
          </w:tcPr>
          <w:p w14:paraId="3DA1B63C"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9</w:t>
            </w:r>
          </w:p>
        </w:tc>
        <w:tc>
          <w:tcPr>
            <w:tcW w:w="818" w:type="dxa"/>
            <w:noWrap/>
            <w:hideMark/>
          </w:tcPr>
          <w:p w14:paraId="7FD90105"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43092C3B"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51F2A062" w14:textId="7CAE44FF"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6</w:t>
            </w:r>
          </w:p>
        </w:tc>
        <w:tc>
          <w:tcPr>
            <w:tcW w:w="917" w:type="dxa"/>
            <w:tcBorders>
              <w:right w:val="single" w:sz="18" w:space="0" w:color="auto"/>
            </w:tcBorders>
            <w:noWrap/>
            <w:hideMark/>
          </w:tcPr>
          <w:p w14:paraId="63FFBE58" w14:textId="5FD8E285"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49AD9D81" w14:textId="3358E36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6</w:t>
            </w:r>
          </w:p>
        </w:tc>
        <w:tc>
          <w:tcPr>
            <w:tcW w:w="818" w:type="dxa"/>
          </w:tcPr>
          <w:p w14:paraId="248039F4" w14:textId="74195E0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6</w:t>
            </w:r>
          </w:p>
        </w:tc>
        <w:tc>
          <w:tcPr>
            <w:tcW w:w="1000" w:type="dxa"/>
          </w:tcPr>
          <w:p w14:paraId="663C022E" w14:textId="0C3A254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272C95EC" w14:textId="21D98AD9"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1</w:t>
            </w:r>
          </w:p>
        </w:tc>
        <w:tc>
          <w:tcPr>
            <w:tcW w:w="1005" w:type="dxa"/>
            <w:tcBorders>
              <w:right w:val="single" w:sz="18" w:space="0" w:color="auto"/>
            </w:tcBorders>
          </w:tcPr>
          <w:p w14:paraId="74805832" w14:textId="5AA6FF4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12C86839" w14:textId="36901D67" w:rsidTr="00936CC3">
        <w:trPr>
          <w:trHeight w:val="240"/>
        </w:trPr>
        <w:tc>
          <w:tcPr>
            <w:tcW w:w="794" w:type="dxa"/>
            <w:tcBorders>
              <w:left w:val="single" w:sz="18" w:space="0" w:color="auto"/>
            </w:tcBorders>
            <w:noWrap/>
            <w:hideMark/>
          </w:tcPr>
          <w:p w14:paraId="68B56B17"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2</w:t>
            </w:r>
          </w:p>
        </w:tc>
        <w:tc>
          <w:tcPr>
            <w:tcW w:w="818" w:type="dxa"/>
            <w:noWrap/>
            <w:hideMark/>
          </w:tcPr>
          <w:p w14:paraId="12DA3B6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2</w:t>
            </w:r>
          </w:p>
        </w:tc>
        <w:tc>
          <w:tcPr>
            <w:tcW w:w="1091" w:type="dxa"/>
            <w:noWrap/>
            <w:hideMark/>
          </w:tcPr>
          <w:p w14:paraId="5924D2E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74BBB983" w14:textId="54E566A3"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8</w:t>
            </w:r>
          </w:p>
        </w:tc>
        <w:tc>
          <w:tcPr>
            <w:tcW w:w="917" w:type="dxa"/>
            <w:tcBorders>
              <w:right w:val="single" w:sz="18" w:space="0" w:color="auto"/>
            </w:tcBorders>
            <w:noWrap/>
            <w:hideMark/>
          </w:tcPr>
          <w:p w14:paraId="60C8CF5F" w14:textId="21210E25"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51C4D8A0" w14:textId="3E4F91B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9</w:t>
            </w:r>
          </w:p>
        </w:tc>
        <w:tc>
          <w:tcPr>
            <w:tcW w:w="818" w:type="dxa"/>
          </w:tcPr>
          <w:p w14:paraId="07B754A9" w14:textId="0D94D31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1</w:t>
            </w:r>
          </w:p>
        </w:tc>
        <w:tc>
          <w:tcPr>
            <w:tcW w:w="1000" w:type="dxa"/>
          </w:tcPr>
          <w:p w14:paraId="1F378567" w14:textId="217233F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30058820" w14:textId="1B84E3C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2</w:t>
            </w:r>
          </w:p>
        </w:tc>
        <w:tc>
          <w:tcPr>
            <w:tcW w:w="1005" w:type="dxa"/>
            <w:tcBorders>
              <w:right w:val="single" w:sz="18" w:space="0" w:color="auto"/>
            </w:tcBorders>
          </w:tcPr>
          <w:p w14:paraId="5F4406F2" w14:textId="0F31046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262291D3" w14:textId="6B2C3548" w:rsidTr="00936CC3">
        <w:trPr>
          <w:trHeight w:val="240"/>
        </w:trPr>
        <w:tc>
          <w:tcPr>
            <w:tcW w:w="794" w:type="dxa"/>
            <w:tcBorders>
              <w:left w:val="single" w:sz="18" w:space="0" w:color="auto"/>
            </w:tcBorders>
            <w:noWrap/>
            <w:hideMark/>
          </w:tcPr>
          <w:p w14:paraId="2D531E1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7</w:t>
            </w:r>
          </w:p>
        </w:tc>
        <w:tc>
          <w:tcPr>
            <w:tcW w:w="818" w:type="dxa"/>
            <w:noWrap/>
            <w:hideMark/>
          </w:tcPr>
          <w:p w14:paraId="68B6017D"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29640DE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7E760332" w14:textId="048D732F"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6</w:t>
            </w:r>
          </w:p>
        </w:tc>
        <w:tc>
          <w:tcPr>
            <w:tcW w:w="917" w:type="dxa"/>
            <w:tcBorders>
              <w:right w:val="single" w:sz="18" w:space="0" w:color="auto"/>
            </w:tcBorders>
            <w:noWrap/>
            <w:hideMark/>
          </w:tcPr>
          <w:p w14:paraId="1065A2C8" w14:textId="2A9E24BF"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1A04FCC0" w14:textId="34E1861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1</w:t>
            </w:r>
          </w:p>
        </w:tc>
        <w:tc>
          <w:tcPr>
            <w:tcW w:w="818" w:type="dxa"/>
          </w:tcPr>
          <w:p w14:paraId="4C611350" w14:textId="4AE302D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1</w:t>
            </w:r>
          </w:p>
        </w:tc>
        <w:tc>
          <w:tcPr>
            <w:tcW w:w="1000" w:type="dxa"/>
          </w:tcPr>
          <w:p w14:paraId="432EBB6E" w14:textId="01F0D91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72D93CDB" w14:textId="26C1A8B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6</w:t>
            </w:r>
          </w:p>
        </w:tc>
        <w:tc>
          <w:tcPr>
            <w:tcW w:w="1005" w:type="dxa"/>
            <w:tcBorders>
              <w:right w:val="single" w:sz="18" w:space="0" w:color="auto"/>
            </w:tcBorders>
          </w:tcPr>
          <w:p w14:paraId="13008BDB" w14:textId="5DDE5A8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3A7CD9A9" w14:textId="47EAC7F3" w:rsidTr="00936CC3">
        <w:trPr>
          <w:trHeight w:val="240"/>
        </w:trPr>
        <w:tc>
          <w:tcPr>
            <w:tcW w:w="794" w:type="dxa"/>
            <w:tcBorders>
              <w:left w:val="single" w:sz="18" w:space="0" w:color="auto"/>
            </w:tcBorders>
            <w:noWrap/>
            <w:hideMark/>
          </w:tcPr>
          <w:p w14:paraId="174103DA"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0</w:t>
            </w:r>
          </w:p>
        </w:tc>
        <w:tc>
          <w:tcPr>
            <w:tcW w:w="818" w:type="dxa"/>
            <w:noWrap/>
            <w:hideMark/>
          </w:tcPr>
          <w:p w14:paraId="343D7E83"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362B49E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9</w:t>
            </w:r>
          </w:p>
        </w:tc>
        <w:tc>
          <w:tcPr>
            <w:tcW w:w="961" w:type="dxa"/>
            <w:noWrap/>
            <w:hideMark/>
          </w:tcPr>
          <w:p w14:paraId="35BEBC05" w14:textId="2FAD6BDA"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2</w:t>
            </w:r>
          </w:p>
        </w:tc>
        <w:tc>
          <w:tcPr>
            <w:tcW w:w="917" w:type="dxa"/>
            <w:tcBorders>
              <w:right w:val="single" w:sz="18" w:space="0" w:color="auto"/>
            </w:tcBorders>
            <w:noWrap/>
            <w:hideMark/>
          </w:tcPr>
          <w:p w14:paraId="713FDFE2" w14:textId="0832C24F"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15057EB6" w14:textId="30D731D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2</w:t>
            </w:r>
          </w:p>
        </w:tc>
        <w:tc>
          <w:tcPr>
            <w:tcW w:w="818" w:type="dxa"/>
          </w:tcPr>
          <w:p w14:paraId="0EDABFE5" w14:textId="4A9EDF2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2</w:t>
            </w:r>
          </w:p>
        </w:tc>
        <w:tc>
          <w:tcPr>
            <w:tcW w:w="1000" w:type="dxa"/>
          </w:tcPr>
          <w:p w14:paraId="79007B5F" w14:textId="4BE3351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2289DAC8" w14:textId="4B8017A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0</w:t>
            </w:r>
          </w:p>
        </w:tc>
        <w:tc>
          <w:tcPr>
            <w:tcW w:w="1005" w:type="dxa"/>
            <w:tcBorders>
              <w:right w:val="single" w:sz="18" w:space="0" w:color="auto"/>
            </w:tcBorders>
          </w:tcPr>
          <w:p w14:paraId="1D9AFA75" w14:textId="7939664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4CBC1C04" w14:textId="74728EE8" w:rsidTr="00936CC3">
        <w:trPr>
          <w:trHeight w:val="240"/>
        </w:trPr>
        <w:tc>
          <w:tcPr>
            <w:tcW w:w="794" w:type="dxa"/>
            <w:tcBorders>
              <w:left w:val="single" w:sz="18" w:space="0" w:color="auto"/>
            </w:tcBorders>
            <w:noWrap/>
            <w:hideMark/>
          </w:tcPr>
          <w:p w14:paraId="62B70C4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0</w:t>
            </w:r>
          </w:p>
        </w:tc>
        <w:tc>
          <w:tcPr>
            <w:tcW w:w="818" w:type="dxa"/>
            <w:noWrap/>
            <w:hideMark/>
          </w:tcPr>
          <w:p w14:paraId="235EB824"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03CB075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1EE521F2" w14:textId="3D4C1281"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0</w:t>
            </w:r>
          </w:p>
        </w:tc>
        <w:tc>
          <w:tcPr>
            <w:tcW w:w="917" w:type="dxa"/>
            <w:tcBorders>
              <w:right w:val="single" w:sz="18" w:space="0" w:color="auto"/>
            </w:tcBorders>
            <w:noWrap/>
            <w:hideMark/>
          </w:tcPr>
          <w:p w14:paraId="57540120" w14:textId="74CD61C4"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69E157EF" w14:textId="01D48A8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3</w:t>
            </w:r>
          </w:p>
        </w:tc>
        <w:tc>
          <w:tcPr>
            <w:tcW w:w="818" w:type="dxa"/>
          </w:tcPr>
          <w:p w14:paraId="04F75D32" w14:textId="51D2D07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2</w:t>
            </w:r>
          </w:p>
        </w:tc>
        <w:tc>
          <w:tcPr>
            <w:tcW w:w="1000" w:type="dxa"/>
          </w:tcPr>
          <w:p w14:paraId="20BEF3D3" w14:textId="1F93DE9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589CA304" w14:textId="0C041D1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7</w:t>
            </w:r>
          </w:p>
        </w:tc>
        <w:tc>
          <w:tcPr>
            <w:tcW w:w="1005" w:type="dxa"/>
            <w:tcBorders>
              <w:right w:val="single" w:sz="18" w:space="0" w:color="auto"/>
            </w:tcBorders>
          </w:tcPr>
          <w:p w14:paraId="0C26C798" w14:textId="4ED89E6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68ED546D" w14:textId="3158A659" w:rsidTr="00936CC3">
        <w:trPr>
          <w:trHeight w:val="240"/>
        </w:trPr>
        <w:tc>
          <w:tcPr>
            <w:tcW w:w="794" w:type="dxa"/>
            <w:tcBorders>
              <w:left w:val="single" w:sz="18" w:space="0" w:color="auto"/>
            </w:tcBorders>
            <w:noWrap/>
            <w:hideMark/>
          </w:tcPr>
          <w:p w14:paraId="678B94CD"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4</w:t>
            </w:r>
          </w:p>
        </w:tc>
        <w:tc>
          <w:tcPr>
            <w:tcW w:w="818" w:type="dxa"/>
            <w:noWrap/>
            <w:hideMark/>
          </w:tcPr>
          <w:p w14:paraId="70D86405"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4</w:t>
            </w:r>
          </w:p>
        </w:tc>
        <w:tc>
          <w:tcPr>
            <w:tcW w:w="1091" w:type="dxa"/>
            <w:noWrap/>
            <w:hideMark/>
          </w:tcPr>
          <w:p w14:paraId="3882151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716F13C0" w14:textId="77FA9937"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7</w:t>
            </w:r>
          </w:p>
        </w:tc>
        <w:tc>
          <w:tcPr>
            <w:tcW w:w="917" w:type="dxa"/>
            <w:tcBorders>
              <w:right w:val="single" w:sz="18" w:space="0" w:color="auto"/>
            </w:tcBorders>
            <w:noWrap/>
            <w:hideMark/>
          </w:tcPr>
          <w:p w14:paraId="4D55A024" w14:textId="761E2ABF"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30F27435" w14:textId="3FABFE39"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4</w:t>
            </w:r>
          </w:p>
        </w:tc>
        <w:tc>
          <w:tcPr>
            <w:tcW w:w="818" w:type="dxa"/>
          </w:tcPr>
          <w:p w14:paraId="6060E0DB" w14:textId="4444A56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4</w:t>
            </w:r>
          </w:p>
        </w:tc>
        <w:tc>
          <w:tcPr>
            <w:tcW w:w="1000" w:type="dxa"/>
          </w:tcPr>
          <w:p w14:paraId="7F9F15F5" w14:textId="1889377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151A677F" w14:textId="5A5851E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9</w:t>
            </w:r>
          </w:p>
        </w:tc>
        <w:tc>
          <w:tcPr>
            <w:tcW w:w="1005" w:type="dxa"/>
            <w:tcBorders>
              <w:right w:val="single" w:sz="18" w:space="0" w:color="auto"/>
            </w:tcBorders>
          </w:tcPr>
          <w:p w14:paraId="3101209F" w14:textId="1AAF473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102A77C7" w14:textId="58EB9472" w:rsidTr="00936CC3">
        <w:trPr>
          <w:trHeight w:val="240"/>
        </w:trPr>
        <w:tc>
          <w:tcPr>
            <w:tcW w:w="794" w:type="dxa"/>
            <w:tcBorders>
              <w:left w:val="single" w:sz="18" w:space="0" w:color="auto"/>
            </w:tcBorders>
            <w:noWrap/>
            <w:hideMark/>
          </w:tcPr>
          <w:p w14:paraId="73CCC125"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8</w:t>
            </w:r>
          </w:p>
        </w:tc>
        <w:tc>
          <w:tcPr>
            <w:tcW w:w="818" w:type="dxa"/>
            <w:noWrap/>
            <w:hideMark/>
          </w:tcPr>
          <w:p w14:paraId="111AA9B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0</w:t>
            </w:r>
          </w:p>
        </w:tc>
        <w:tc>
          <w:tcPr>
            <w:tcW w:w="1091" w:type="dxa"/>
            <w:noWrap/>
            <w:hideMark/>
          </w:tcPr>
          <w:p w14:paraId="46ECD1E1"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063C71C5" w14:textId="7FCF4CB3"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2</w:t>
            </w:r>
          </w:p>
        </w:tc>
        <w:tc>
          <w:tcPr>
            <w:tcW w:w="917" w:type="dxa"/>
            <w:tcBorders>
              <w:right w:val="single" w:sz="18" w:space="0" w:color="auto"/>
            </w:tcBorders>
            <w:noWrap/>
            <w:hideMark/>
          </w:tcPr>
          <w:p w14:paraId="57E53B8D" w14:textId="7A1183F0"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60AAB25A" w14:textId="6B27D28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6</w:t>
            </w:r>
          </w:p>
        </w:tc>
        <w:tc>
          <w:tcPr>
            <w:tcW w:w="818" w:type="dxa"/>
          </w:tcPr>
          <w:p w14:paraId="0F8917D7" w14:textId="71C4A01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6</w:t>
            </w:r>
          </w:p>
        </w:tc>
        <w:tc>
          <w:tcPr>
            <w:tcW w:w="1000" w:type="dxa"/>
          </w:tcPr>
          <w:p w14:paraId="19645139" w14:textId="1F3DA55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388CC170" w14:textId="5B4E4DF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1</w:t>
            </w:r>
          </w:p>
        </w:tc>
        <w:tc>
          <w:tcPr>
            <w:tcW w:w="1005" w:type="dxa"/>
            <w:tcBorders>
              <w:right w:val="single" w:sz="18" w:space="0" w:color="auto"/>
            </w:tcBorders>
          </w:tcPr>
          <w:p w14:paraId="0AE5B557" w14:textId="41E0715A"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0C49C014" w14:textId="7A05D5A8" w:rsidTr="00936CC3">
        <w:trPr>
          <w:trHeight w:val="240"/>
        </w:trPr>
        <w:tc>
          <w:tcPr>
            <w:tcW w:w="794" w:type="dxa"/>
            <w:tcBorders>
              <w:left w:val="single" w:sz="18" w:space="0" w:color="auto"/>
            </w:tcBorders>
            <w:noWrap/>
            <w:hideMark/>
          </w:tcPr>
          <w:p w14:paraId="4841C1D1"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0</w:t>
            </w:r>
          </w:p>
        </w:tc>
        <w:tc>
          <w:tcPr>
            <w:tcW w:w="818" w:type="dxa"/>
            <w:noWrap/>
            <w:hideMark/>
          </w:tcPr>
          <w:p w14:paraId="1DB5556E"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509B2305"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6A9B4A49" w14:textId="40D01DA1"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1</w:t>
            </w:r>
          </w:p>
        </w:tc>
        <w:tc>
          <w:tcPr>
            <w:tcW w:w="917" w:type="dxa"/>
            <w:tcBorders>
              <w:right w:val="single" w:sz="18" w:space="0" w:color="auto"/>
            </w:tcBorders>
            <w:noWrap/>
            <w:hideMark/>
          </w:tcPr>
          <w:p w14:paraId="627DB9B2" w14:textId="1DA83F64"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4CE292BB" w14:textId="7941585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7</w:t>
            </w:r>
          </w:p>
        </w:tc>
        <w:tc>
          <w:tcPr>
            <w:tcW w:w="818" w:type="dxa"/>
          </w:tcPr>
          <w:p w14:paraId="2B23DDC9" w14:textId="5AE64C6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1A00374C" w14:textId="500E0D1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155618D5" w14:textId="15B24C4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4.4</w:t>
            </w:r>
          </w:p>
        </w:tc>
        <w:tc>
          <w:tcPr>
            <w:tcW w:w="1005" w:type="dxa"/>
            <w:tcBorders>
              <w:right w:val="single" w:sz="18" w:space="0" w:color="auto"/>
            </w:tcBorders>
          </w:tcPr>
          <w:p w14:paraId="23035C07" w14:textId="20D2D9AF"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5155F144" w14:textId="5F2BA3DE" w:rsidTr="00936CC3">
        <w:trPr>
          <w:trHeight w:val="240"/>
        </w:trPr>
        <w:tc>
          <w:tcPr>
            <w:tcW w:w="794" w:type="dxa"/>
            <w:tcBorders>
              <w:left w:val="single" w:sz="18" w:space="0" w:color="auto"/>
            </w:tcBorders>
            <w:noWrap/>
            <w:hideMark/>
          </w:tcPr>
          <w:p w14:paraId="045A6DA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1</w:t>
            </w:r>
          </w:p>
        </w:tc>
        <w:tc>
          <w:tcPr>
            <w:tcW w:w="818" w:type="dxa"/>
            <w:noWrap/>
            <w:hideMark/>
          </w:tcPr>
          <w:p w14:paraId="1C2D3D7E"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0E9CC97E"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2FEA9B86" w14:textId="150C69C1"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5</w:t>
            </w:r>
          </w:p>
        </w:tc>
        <w:tc>
          <w:tcPr>
            <w:tcW w:w="917" w:type="dxa"/>
            <w:tcBorders>
              <w:right w:val="single" w:sz="18" w:space="0" w:color="auto"/>
            </w:tcBorders>
            <w:noWrap/>
            <w:hideMark/>
          </w:tcPr>
          <w:p w14:paraId="565D38B9" w14:textId="30F12611"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283A60F4" w14:textId="298AF1C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48</w:t>
            </w:r>
          </w:p>
        </w:tc>
        <w:tc>
          <w:tcPr>
            <w:tcW w:w="818" w:type="dxa"/>
          </w:tcPr>
          <w:p w14:paraId="62A63A4B" w14:textId="526997E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0</w:t>
            </w:r>
          </w:p>
        </w:tc>
        <w:tc>
          <w:tcPr>
            <w:tcW w:w="1000" w:type="dxa"/>
          </w:tcPr>
          <w:p w14:paraId="1E173E4B" w14:textId="37F4B55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7CBD7E10" w14:textId="184465D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8</w:t>
            </w:r>
          </w:p>
        </w:tc>
        <w:tc>
          <w:tcPr>
            <w:tcW w:w="1005" w:type="dxa"/>
            <w:tcBorders>
              <w:right w:val="single" w:sz="18" w:space="0" w:color="auto"/>
            </w:tcBorders>
          </w:tcPr>
          <w:p w14:paraId="0C9A1C35" w14:textId="78EEB46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6F6D7320" w14:textId="46F91CE5" w:rsidTr="00936CC3">
        <w:trPr>
          <w:trHeight w:val="240"/>
        </w:trPr>
        <w:tc>
          <w:tcPr>
            <w:tcW w:w="794" w:type="dxa"/>
            <w:tcBorders>
              <w:left w:val="single" w:sz="18" w:space="0" w:color="auto"/>
            </w:tcBorders>
            <w:noWrap/>
            <w:hideMark/>
          </w:tcPr>
          <w:p w14:paraId="6915924C"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3</w:t>
            </w:r>
          </w:p>
        </w:tc>
        <w:tc>
          <w:tcPr>
            <w:tcW w:w="818" w:type="dxa"/>
            <w:noWrap/>
            <w:hideMark/>
          </w:tcPr>
          <w:p w14:paraId="7B9A4A38"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3</w:t>
            </w:r>
          </w:p>
        </w:tc>
        <w:tc>
          <w:tcPr>
            <w:tcW w:w="1091" w:type="dxa"/>
            <w:noWrap/>
            <w:hideMark/>
          </w:tcPr>
          <w:p w14:paraId="691E33A9"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9</w:t>
            </w:r>
          </w:p>
        </w:tc>
        <w:tc>
          <w:tcPr>
            <w:tcW w:w="961" w:type="dxa"/>
            <w:noWrap/>
            <w:hideMark/>
          </w:tcPr>
          <w:p w14:paraId="46B0DB32" w14:textId="0953AD73"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4</w:t>
            </w:r>
          </w:p>
        </w:tc>
        <w:tc>
          <w:tcPr>
            <w:tcW w:w="917" w:type="dxa"/>
            <w:tcBorders>
              <w:right w:val="single" w:sz="18" w:space="0" w:color="auto"/>
            </w:tcBorders>
            <w:noWrap/>
            <w:hideMark/>
          </w:tcPr>
          <w:p w14:paraId="09D5F039" w14:textId="10837251"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5DD6571B" w14:textId="53372F6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0</w:t>
            </w:r>
          </w:p>
        </w:tc>
        <w:tc>
          <w:tcPr>
            <w:tcW w:w="818" w:type="dxa"/>
          </w:tcPr>
          <w:p w14:paraId="02D87F74" w14:textId="072162D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1</w:t>
            </w:r>
          </w:p>
        </w:tc>
        <w:tc>
          <w:tcPr>
            <w:tcW w:w="1000" w:type="dxa"/>
          </w:tcPr>
          <w:p w14:paraId="469E340C" w14:textId="26D8F02D"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3E3F7EF6" w14:textId="001DCF5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1</w:t>
            </w:r>
          </w:p>
        </w:tc>
        <w:tc>
          <w:tcPr>
            <w:tcW w:w="1005" w:type="dxa"/>
            <w:tcBorders>
              <w:right w:val="single" w:sz="18" w:space="0" w:color="auto"/>
            </w:tcBorders>
          </w:tcPr>
          <w:p w14:paraId="24F6829A" w14:textId="5366BCA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64CD8507" w14:textId="3CF4A43C" w:rsidTr="00936CC3">
        <w:trPr>
          <w:trHeight w:val="240"/>
        </w:trPr>
        <w:tc>
          <w:tcPr>
            <w:tcW w:w="794" w:type="dxa"/>
            <w:tcBorders>
              <w:left w:val="single" w:sz="18" w:space="0" w:color="auto"/>
            </w:tcBorders>
            <w:noWrap/>
            <w:hideMark/>
          </w:tcPr>
          <w:p w14:paraId="54E68A3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4</w:t>
            </w:r>
          </w:p>
        </w:tc>
        <w:tc>
          <w:tcPr>
            <w:tcW w:w="818" w:type="dxa"/>
            <w:noWrap/>
            <w:hideMark/>
          </w:tcPr>
          <w:p w14:paraId="2B510F90"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3</w:t>
            </w:r>
          </w:p>
        </w:tc>
        <w:tc>
          <w:tcPr>
            <w:tcW w:w="1091" w:type="dxa"/>
            <w:noWrap/>
            <w:hideMark/>
          </w:tcPr>
          <w:p w14:paraId="5FCEC7E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2.0</w:t>
            </w:r>
          </w:p>
        </w:tc>
        <w:tc>
          <w:tcPr>
            <w:tcW w:w="961" w:type="dxa"/>
            <w:noWrap/>
            <w:hideMark/>
          </w:tcPr>
          <w:p w14:paraId="1AD7B26D" w14:textId="35DE727E"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1</w:t>
            </w:r>
          </w:p>
        </w:tc>
        <w:tc>
          <w:tcPr>
            <w:tcW w:w="917" w:type="dxa"/>
            <w:tcBorders>
              <w:right w:val="single" w:sz="18" w:space="0" w:color="auto"/>
            </w:tcBorders>
            <w:noWrap/>
            <w:hideMark/>
          </w:tcPr>
          <w:p w14:paraId="5FE4BA57" w14:textId="3E3375BC"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104D6C8A" w14:textId="6E2F8B4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1</w:t>
            </w:r>
          </w:p>
        </w:tc>
        <w:tc>
          <w:tcPr>
            <w:tcW w:w="818" w:type="dxa"/>
          </w:tcPr>
          <w:p w14:paraId="05499C57" w14:textId="30FEAA7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1</w:t>
            </w:r>
          </w:p>
        </w:tc>
        <w:tc>
          <w:tcPr>
            <w:tcW w:w="1000" w:type="dxa"/>
          </w:tcPr>
          <w:p w14:paraId="73FF5D8A" w14:textId="34DD528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26B47038" w14:textId="06DAE62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3</w:t>
            </w:r>
          </w:p>
        </w:tc>
        <w:tc>
          <w:tcPr>
            <w:tcW w:w="1005" w:type="dxa"/>
            <w:tcBorders>
              <w:right w:val="single" w:sz="18" w:space="0" w:color="auto"/>
            </w:tcBorders>
          </w:tcPr>
          <w:p w14:paraId="7341DC32" w14:textId="423790ED"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50664081" w14:textId="05C32999" w:rsidTr="00936CC3">
        <w:trPr>
          <w:trHeight w:val="240"/>
        </w:trPr>
        <w:tc>
          <w:tcPr>
            <w:tcW w:w="794" w:type="dxa"/>
            <w:tcBorders>
              <w:left w:val="single" w:sz="18" w:space="0" w:color="auto"/>
            </w:tcBorders>
            <w:noWrap/>
            <w:hideMark/>
          </w:tcPr>
          <w:p w14:paraId="3B754D30"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2</w:t>
            </w:r>
          </w:p>
        </w:tc>
        <w:tc>
          <w:tcPr>
            <w:tcW w:w="818" w:type="dxa"/>
            <w:noWrap/>
            <w:hideMark/>
          </w:tcPr>
          <w:p w14:paraId="1E1EF6A4"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2</w:t>
            </w:r>
          </w:p>
        </w:tc>
        <w:tc>
          <w:tcPr>
            <w:tcW w:w="1091" w:type="dxa"/>
            <w:noWrap/>
            <w:hideMark/>
          </w:tcPr>
          <w:p w14:paraId="24E8C101"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2.0</w:t>
            </w:r>
          </w:p>
        </w:tc>
        <w:tc>
          <w:tcPr>
            <w:tcW w:w="961" w:type="dxa"/>
            <w:noWrap/>
            <w:hideMark/>
          </w:tcPr>
          <w:p w14:paraId="10410B86" w14:textId="2E857CD0"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9</w:t>
            </w:r>
          </w:p>
        </w:tc>
        <w:tc>
          <w:tcPr>
            <w:tcW w:w="917" w:type="dxa"/>
            <w:tcBorders>
              <w:right w:val="single" w:sz="18" w:space="0" w:color="auto"/>
            </w:tcBorders>
            <w:noWrap/>
            <w:hideMark/>
          </w:tcPr>
          <w:p w14:paraId="2A63C416" w14:textId="156CC50E"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2B1F974B" w14:textId="6CC3799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2</w:t>
            </w:r>
          </w:p>
        </w:tc>
        <w:tc>
          <w:tcPr>
            <w:tcW w:w="818" w:type="dxa"/>
          </w:tcPr>
          <w:p w14:paraId="75FBE160" w14:textId="221BC95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2</w:t>
            </w:r>
          </w:p>
        </w:tc>
        <w:tc>
          <w:tcPr>
            <w:tcW w:w="1000" w:type="dxa"/>
          </w:tcPr>
          <w:p w14:paraId="5B020481" w14:textId="1F08708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7773A09A" w14:textId="1AC315E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0</w:t>
            </w:r>
          </w:p>
        </w:tc>
        <w:tc>
          <w:tcPr>
            <w:tcW w:w="1005" w:type="dxa"/>
            <w:tcBorders>
              <w:right w:val="single" w:sz="18" w:space="0" w:color="auto"/>
            </w:tcBorders>
          </w:tcPr>
          <w:p w14:paraId="29E528AF" w14:textId="3F6A91D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185E7A0C" w14:textId="5FA7D519" w:rsidTr="00936CC3">
        <w:trPr>
          <w:trHeight w:val="240"/>
        </w:trPr>
        <w:tc>
          <w:tcPr>
            <w:tcW w:w="794" w:type="dxa"/>
            <w:tcBorders>
              <w:left w:val="single" w:sz="18" w:space="0" w:color="auto"/>
            </w:tcBorders>
            <w:noWrap/>
            <w:hideMark/>
          </w:tcPr>
          <w:p w14:paraId="7DC57DC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2</w:t>
            </w:r>
          </w:p>
        </w:tc>
        <w:tc>
          <w:tcPr>
            <w:tcW w:w="818" w:type="dxa"/>
            <w:noWrap/>
            <w:hideMark/>
          </w:tcPr>
          <w:p w14:paraId="1C768712"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2</w:t>
            </w:r>
          </w:p>
        </w:tc>
        <w:tc>
          <w:tcPr>
            <w:tcW w:w="1091" w:type="dxa"/>
            <w:noWrap/>
            <w:hideMark/>
          </w:tcPr>
          <w:p w14:paraId="0A28804E"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9</w:t>
            </w:r>
          </w:p>
        </w:tc>
        <w:tc>
          <w:tcPr>
            <w:tcW w:w="961" w:type="dxa"/>
            <w:noWrap/>
            <w:hideMark/>
          </w:tcPr>
          <w:p w14:paraId="4ECEDDBE" w14:textId="4053E470"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8</w:t>
            </w:r>
          </w:p>
        </w:tc>
        <w:tc>
          <w:tcPr>
            <w:tcW w:w="917" w:type="dxa"/>
            <w:tcBorders>
              <w:right w:val="single" w:sz="18" w:space="0" w:color="auto"/>
            </w:tcBorders>
            <w:noWrap/>
            <w:hideMark/>
          </w:tcPr>
          <w:p w14:paraId="711D9EB5" w14:textId="661AA21F"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44A714AC" w14:textId="723CC60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2</w:t>
            </w:r>
          </w:p>
        </w:tc>
        <w:tc>
          <w:tcPr>
            <w:tcW w:w="818" w:type="dxa"/>
          </w:tcPr>
          <w:p w14:paraId="58D0D63C" w14:textId="2086B7D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2</w:t>
            </w:r>
          </w:p>
        </w:tc>
        <w:tc>
          <w:tcPr>
            <w:tcW w:w="1000" w:type="dxa"/>
          </w:tcPr>
          <w:p w14:paraId="5EB7AE23" w14:textId="6B487CB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47A05599" w14:textId="6DC1B9B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7</w:t>
            </w:r>
          </w:p>
        </w:tc>
        <w:tc>
          <w:tcPr>
            <w:tcW w:w="1005" w:type="dxa"/>
            <w:tcBorders>
              <w:right w:val="single" w:sz="18" w:space="0" w:color="auto"/>
            </w:tcBorders>
          </w:tcPr>
          <w:p w14:paraId="6D00A319" w14:textId="0DDBAEF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3129EA69" w14:textId="71A1872E" w:rsidTr="00936CC3">
        <w:trPr>
          <w:trHeight w:val="240"/>
        </w:trPr>
        <w:tc>
          <w:tcPr>
            <w:tcW w:w="794" w:type="dxa"/>
            <w:tcBorders>
              <w:left w:val="single" w:sz="18" w:space="0" w:color="auto"/>
            </w:tcBorders>
            <w:noWrap/>
            <w:hideMark/>
          </w:tcPr>
          <w:p w14:paraId="7B7CCE3C"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3</w:t>
            </w:r>
          </w:p>
        </w:tc>
        <w:tc>
          <w:tcPr>
            <w:tcW w:w="818" w:type="dxa"/>
            <w:noWrap/>
            <w:hideMark/>
          </w:tcPr>
          <w:p w14:paraId="7E00D69E"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3</w:t>
            </w:r>
          </w:p>
        </w:tc>
        <w:tc>
          <w:tcPr>
            <w:tcW w:w="1091" w:type="dxa"/>
            <w:noWrap/>
            <w:hideMark/>
          </w:tcPr>
          <w:p w14:paraId="0136714D"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20A53ADE" w14:textId="3E472F68"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4</w:t>
            </w:r>
          </w:p>
        </w:tc>
        <w:tc>
          <w:tcPr>
            <w:tcW w:w="917" w:type="dxa"/>
            <w:tcBorders>
              <w:right w:val="single" w:sz="18" w:space="0" w:color="auto"/>
            </w:tcBorders>
            <w:noWrap/>
            <w:hideMark/>
          </w:tcPr>
          <w:p w14:paraId="7DD00A59" w14:textId="3258D620"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5CCBF18F" w14:textId="121654E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3</w:t>
            </w:r>
          </w:p>
        </w:tc>
        <w:tc>
          <w:tcPr>
            <w:tcW w:w="818" w:type="dxa"/>
          </w:tcPr>
          <w:p w14:paraId="16FEF2EA" w14:textId="7DC4AED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3</w:t>
            </w:r>
          </w:p>
        </w:tc>
        <w:tc>
          <w:tcPr>
            <w:tcW w:w="1000" w:type="dxa"/>
          </w:tcPr>
          <w:p w14:paraId="4DB9A711" w14:textId="7D741E0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664B0985" w14:textId="3BCAAF4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2</w:t>
            </w:r>
          </w:p>
        </w:tc>
        <w:tc>
          <w:tcPr>
            <w:tcW w:w="1005" w:type="dxa"/>
            <w:tcBorders>
              <w:right w:val="single" w:sz="18" w:space="0" w:color="auto"/>
            </w:tcBorders>
          </w:tcPr>
          <w:p w14:paraId="67B9250E" w14:textId="07F8E52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29DA84DF" w14:textId="4321AE10" w:rsidTr="00936CC3">
        <w:trPr>
          <w:trHeight w:val="240"/>
        </w:trPr>
        <w:tc>
          <w:tcPr>
            <w:tcW w:w="794" w:type="dxa"/>
            <w:tcBorders>
              <w:left w:val="single" w:sz="18" w:space="0" w:color="auto"/>
            </w:tcBorders>
            <w:noWrap/>
            <w:hideMark/>
          </w:tcPr>
          <w:p w14:paraId="301299EF"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3</w:t>
            </w:r>
          </w:p>
        </w:tc>
        <w:tc>
          <w:tcPr>
            <w:tcW w:w="818" w:type="dxa"/>
            <w:noWrap/>
            <w:hideMark/>
          </w:tcPr>
          <w:p w14:paraId="54A82CDB"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3</w:t>
            </w:r>
          </w:p>
        </w:tc>
        <w:tc>
          <w:tcPr>
            <w:tcW w:w="1091" w:type="dxa"/>
            <w:noWrap/>
            <w:hideMark/>
          </w:tcPr>
          <w:p w14:paraId="52CDAEE4"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2.0</w:t>
            </w:r>
          </w:p>
        </w:tc>
        <w:tc>
          <w:tcPr>
            <w:tcW w:w="961" w:type="dxa"/>
            <w:noWrap/>
            <w:hideMark/>
          </w:tcPr>
          <w:p w14:paraId="37BB38CB" w14:textId="52798F4E"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4</w:t>
            </w:r>
          </w:p>
        </w:tc>
        <w:tc>
          <w:tcPr>
            <w:tcW w:w="917" w:type="dxa"/>
            <w:tcBorders>
              <w:right w:val="single" w:sz="18" w:space="0" w:color="auto"/>
            </w:tcBorders>
            <w:noWrap/>
            <w:hideMark/>
          </w:tcPr>
          <w:p w14:paraId="247EA707" w14:textId="48A07778"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7E1F830F" w14:textId="127D71D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4</w:t>
            </w:r>
          </w:p>
        </w:tc>
        <w:tc>
          <w:tcPr>
            <w:tcW w:w="818" w:type="dxa"/>
          </w:tcPr>
          <w:p w14:paraId="19F3E231" w14:textId="71858BE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3</w:t>
            </w:r>
          </w:p>
        </w:tc>
        <w:tc>
          <w:tcPr>
            <w:tcW w:w="1000" w:type="dxa"/>
          </w:tcPr>
          <w:p w14:paraId="3C394280" w14:textId="2B547F8C"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7BB8F406" w14:textId="7F31B93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0</w:t>
            </w:r>
          </w:p>
        </w:tc>
        <w:tc>
          <w:tcPr>
            <w:tcW w:w="1005" w:type="dxa"/>
            <w:tcBorders>
              <w:right w:val="single" w:sz="18" w:space="0" w:color="auto"/>
            </w:tcBorders>
          </w:tcPr>
          <w:p w14:paraId="01768DFC" w14:textId="2CB9B33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311DF978" w14:textId="2CF5FE9A" w:rsidTr="00936CC3">
        <w:trPr>
          <w:trHeight w:val="240"/>
        </w:trPr>
        <w:tc>
          <w:tcPr>
            <w:tcW w:w="794" w:type="dxa"/>
            <w:tcBorders>
              <w:left w:val="single" w:sz="18" w:space="0" w:color="auto"/>
            </w:tcBorders>
            <w:noWrap/>
            <w:hideMark/>
          </w:tcPr>
          <w:p w14:paraId="3F2823DF"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3</w:t>
            </w:r>
          </w:p>
        </w:tc>
        <w:tc>
          <w:tcPr>
            <w:tcW w:w="818" w:type="dxa"/>
            <w:noWrap/>
            <w:hideMark/>
          </w:tcPr>
          <w:p w14:paraId="01F4F915"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3</w:t>
            </w:r>
          </w:p>
        </w:tc>
        <w:tc>
          <w:tcPr>
            <w:tcW w:w="1091" w:type="dxa"/>
            <w:noWrap/>
            <w:hideMark/>
          </w:tcPr>
          <w:p w14:paraId="2E0450A7"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7696EF15" w14:textId="4E0C97E9"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4</w:t>
            </w:r>
          </w:p>
        </w:tc>
        <w:tc>
          <w:tcPr>
            <w:tcW w:w="917" w:type="dxa"/>
            <w:tcBorders>
              <w:right w:val="single" w:sz="18" w:space="0" w:color="auto"/>
            </w:tcBorders>
            <w:noWrap/>
            <w:hideMark/>
          </w:tcPr>
          <w:p w14:paraId="175EF65D" w14:textId="51FD068B"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743534D5" w14:textId="0A3D2AC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4</w:t>
            </w:r>
          </w:p>
        </w:tc>
        <w:tc>
          <w:tcPr>
            <w:tcW w:w="818" w:type="dxa"/>
          </w:tcPr>
          <w:p w14:paraId="3838B5E2" w14:textId="679F550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3</w:t>
            </w:r>
          </w:p>
        </w:tc>
        <w:tc>
          <w:tcPr>
            <w:tcW w:w="1000" w:type="dxa"/>
          </w:tcPr>
          <w:p w14:paraId="72A66528" w14:textId="668D0E75"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7483A95D" w14:textId="692E40E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1.0</w:t>
            </w:r>
          </w:p>
        </w:tc>
        <w:tc>
          <w:tcPr>
            <w:tcW w:w="1005" w:type="dxa"/>
            <w:tcBorders>
              <w:right w:val="single" w:sz="18" w:space="0" w:color="auto"/>
            </w:tcBorders>
          </w:tcPr>
          <w:p w14:paraId="7A053C1C" w14:textId="0D2D5A3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r w:rsidR="00077A5B" w:rsidRPr="00207A5D" w14:paraId="65E1C3DF" w14:textId="7285D2FB" w:rsidTr="00936CC3">
        <w:trPr>
          <w:trHeight w:val="240"/>
        </w:trPr>
        <w:tc>
          <w:tcPr>
            <w:tcW w:w="794" w:type="dxa"/>
            <w:tcBorders>
              <w:left w:val="single" w:sz="18" w:space="0" w:color="auto"/>
            </w:tcBorders>
            <w:noWrap/>
            <w:hideMark/>
          </w:tcPr>
          <w:p w14:paraId="65F84676"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5</w:t>
            </w:r>
          </w:p>
        </w:tc>
        <w:tc>
          <w:tcPr>
            <w:tcW w:w="818" w:type="dxa"/>
            <w:noWrap/>
            <w:hideMark/>
          </w:tcPr>
          <w:p w14:paraId="00B3FCDB"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6</w:t>
            </w:r>
          </w:p>
        </w:tc>
        <w:tc>
          <w:tcPr>
            <w:tcW w:w="1091" w:type="dxa"/>
            <w:noWrap/>
            <w:hideMark/>
          </w:tcPr>
          <w:p w14:paraId="13F804D3"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2CDDCD06" w14:textId="1BEE702D"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2</w:t>
            </w:r>
          </w:p>
        </w:tc>
        <w:tc>
          <w:tcPr>
            <w:tcW w:w="917" w:type="dxa"/>
            <w:tcBorders>
              <w:right w:val="single" w:sz="18" w:space="0" w:color="auto"/>
            </w:tcBorders>
            <w:noWrap/>
            <w:hideMark/>
          </w:tcPr>
          <w:p w14:paraId="540F3143" w14:textId="5EB9C15A"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c>
          <w:tcPr>
            <w:tcW w:w="759" w:type="dxa"/>
            <w:tcBorders>
              <w:left w:val="single" w:sz="18" w:space="0" w:color="auto"/>
            </w:tcBorders>
          </w:tcPr>
          <w:p w14:paraId="12FBE7D7" w14:textId="3CC77C1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5</w:t>
            </w:r>
          </w:p>
        </w:tc>
        <w:tc>
          <w:tcPr>
            <w:tcW w:w="818" w:type="dxa"/>
          </w:tcPr>
          <w:p w14:paraId="64F9D1EF" w14:textId="4BF03906"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5</w:t>
            </w:r>
          </w:p>
        </w:tc>
        <w:tc>
          <w:tcPr>
            <w:tcW w:w="1000" w:type="dxa"/>
          </w:tcPr>
          <w:p w14:paraId="5EF7ABD1" w14:textId="59C87DA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Pr>
          <w:p w14:paraId="5E8763A4" w14:textId="798472D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2</w:t>
            </w:r>
          </w:p>
        </w:tc>
        <w:tc>
          <w:tcPr>
            <w:tcW w:w="1005" w:type="dxa"/>
            <w:tcBorders>
              <w:right w:val="single" w:sz="18" w:space="0" w:color="auto"/>
            </w:tcBorders>
          </w:tcPr>
          <w:p w14:paraId="0B0667F1" w14:textId="60453780"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4CA51DBA" w14:textId="6EF48338" w:rsidTr="00936CC3">
        <w:trPr>
          <w:trHeight w:val="240"/>
        </w:trPr>
        <w:tc>
          <w:tcPr>
            <w:tcW w:w="794" w:type="dxa"/>
            <w:tcBorders>
              <w:left w:val="single" w:sz="18" w:space="0" w:color="auto"/>
            </w:tcBorders>
            <w:noWrap/>
            <w:hideMark/>
          </w:tcPr>
          <w:p w14:paraId="21243328"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49</w:t>
            </w:r>
          </w:p>
        </w:tc>
        <w:tc>
          <w:tcPr>
            <w:tcW w:w="818" w:type="dxa"/>
            <w:noWrap/>
            <w:hideMark/>
          </w:tcPr>
          <w:p w14:paraId="04CB43A7"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noWrap/>
            <w:hideMark/>
          </w:tcPr>
          <w:p w14:paraId="04EF010A"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noWrap/>
            <w:hideMark/>
          </w:tcPr>
          <w:p w14:paraId="600785EB" w14:textId="617841A9"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3.2</w:t>
            </w:r>
          </w:p>
        </w:tc>
        <w:tc>
          <w:tcPr>
            <w:tcW w:w="917" w:type="dxa"/>
            <w:tcBorders>
              <w:right w:val="single" w:sz="18" w:space="0" w:color="auto"/>
            </w:tcBorders>
            <w:noWrap/>
            <w:hideMark/>
          </w:tcPr>
          <w:p w14:paraId="1BA9656F" w14:textId="73771588"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tcBorders>
          </w:tcPr>
          <w:p w14:paraId="355AE179" w14:textId="5CEA7404"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6</w:t>
            </w:r>
          </w:p>
        </w:tc>
        <w:tc>
          <w:tcPr>
            <w:tcW w:w="818" w:type="dxa"/>
          </w:tcPr>
          <w:p w14:paraId="7A88A89C" w14:textId="29719A37"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6</w:t>
            </w:r>
          </w:p>
        </w:tc>
        <w:tc>
          <w:tcPr>
            <w:tcW w:w="1000" w:type="dxa"/>
          </w:tcPr>
          <w:p w14:paraId="67B957B7" w14:textId="063604E1"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9</w:t>
            </w:r>
          </w:p>
        </w:tc>
        <w:tc>
          <w:tcPr>
            <w:tcW w:w="1000" w:type="dxa"/>
          </w:tcPr>
          <w:p w14:paraId="4C66E8D0" w14:textId="7318ED28"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0.1</w:t>
            </w:r>
          </w:p>
        </w:tc>
        <w:tc>
          <w:tcPr>
            <w:tcW w:w="1005" w:type="dxa"/>
            <w:tcBorders>
              <w:right w:val="single" w:sz="18" w:space="0" w:color="auto"/>
            </w:tcBorders>
          </w:tcPr>
          <w:p w14:paraId="22FE4B88" w14:textId="5C372E7E"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r>
      <w:tr w:rsidR="00077A5B" w:rsidRPr="00207A5D" w14:paraId="4418018C" w14:textId="7F0E618A" w:rsidTr="00936CC3">
        <w:trPr>
          <w:trHeight w:val="240"/>
        </w:trPr>
        <w:tc>
          <w:tcPr>
            <w:tcW w:w="794" w:type="dxa"/>
            <w:tcBorders>
              <w:left w:val="single" w:sz="18" w:space="0" w:color="auto"/>
              <w:bottom w:val="single" w:sz="18" w:space="0" w:color="auto"/>
            </w:tcBorders>
            <w:noWrap/>
            <w:hideMark/>
          </w:tcPr>
          <w:p w14:paraId="75725091"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0.50</w:t>
            </w:r>
          </w:p>
        </w:tc>
        <w:tc>
          <w:tcPr>
            <w:tcW w:w="818" w:type="dxa"/>
            <w:tcBorders>
              <w:bottom w:val="single" w:sz="18" w:space="0" w:color="auto"/>
            </w:tcBorders>
            <w:noWrap/>
            <w:hideMark/>
          </w:tcPr>
          <w:p w14:paraId="3D89CF60"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1.11</w:t>
            </w:r>
          </w:p>
        </w:tc>
        <w:tc>
          <w:tcPr>
            <w:tcW w:w="1091" w:type="dxa"/>
            <w:tcBorders>
              <w:bottom w:val="single" w:sz="18" w:space="0" w:color="auto"/>
            </w:tcBorders>
            <w:noWrap/>
            <w:hideMark/>
          </w:tcPr>
          <w:p w14:paraId="6AE563B9" w14:textId="77777777" w:rsidR="00243C58" w:rsidRPr="00207A5D" w:rsidRDefault="00243C58" w:rsidP="00C51AC8">
            <w:pPr>
              <w:jc w:val="right"/>
              <w:rPr>
                <w:rFonts w:ascii="Calibri" w:eastAsia="Times New Roman" w:hAnsi="Calibri" w:cs="Calibri"/>
                <w:color w:val="000000"/>
                <w:sz w:val="18"/>
                <w:szCs w:val="18"/>
              </w:rPr>
            </w:pPr>
            <w:r w:rsidRPr="00207A5D">
              <w:rPr>
                <w:rFonts w:ascii="Calibri" w:eastAsia="Times New Roman" w:hAnsi="Calibri" w:cs="Calibri"/>
                <w:color w:val="000000"/>
                <w:sz w:val="18"/>
                <w:szCs w:val="18"/>
              </w:rPr>
              <w:t>71.6</w:t>
            </w:r>
          </w:p>
        </w:tc>
        <w:tc>
          <w:tcPr>
            <w:tcW w:w="961" w:type="dxa"/>
            <w:tcBorders>
              <w:bottom w:val="single" w:sz="18" w:space="0" w:color="auto"/>
            </w:tcBorders>
            <w:noWrap/>
            <w:hideMark/>
          </w:tcPr>
          <w:p w14:paraId="7D2FA5D7" w14:textId="276EBAA5"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7</w:t>
            </w:r>
          </w:p>
        </w:tc>
        <w:tc>
          <w:tcPr>
            <w:tcW w:w="917" w:type="dxa"/>
            <w:tcBorders>
              <w:bottom w:val="single" w:sz="18" w:space="0" w:color="auto"/>
              <w:right w:val="single" w:sz="18" w:space="0" w:color="auto"/>
            </w:tcBorders>
            <w:noWrap/>
            <w:hideMark/>
          </w:tcPr>
          <w:p w14:paraId="27FA3034" w14:textId="06D11C3D" w:rsidR="00243C58" w:rsidRPr="00207A5D"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5</w:t>
            </w:r>
          </w:p>
        </w:tc>
        <w:tc>
          <w:tcPr>
            <w:tcW w:w="759" w:type="dxa"/>
            <w:tcBorders>
              <w:left w:val="single" w:sz="18" w:space="0" w:color="auto"/>
              <w:bottom w:val="single" w:sz="18" w:space="0" w:color="auto"/>
            </w:tcBorders>
          </w:tcPr>
          <w:p w14:paraId="65C0E890" w14:textId="4350CF52"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0.51</w:t>
            </w:r>
          </w:p>
        </w:tc>
        <w:tc>
          <w:tcPr>
            <w:tcW w:w="818" w:type="dxa"/>
            <w:tcBorders>
              <w:bottom w:val="single" w:sz="18" w:space="0" w:color="auto"/>
            </w:tcBorders>
          </w:tcPr>
          <w:p w14:paraId="34A6B8DA" w14:textId="0E2E4ACB"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1.11</w:t>
            </w:r>
          </w:p>
        </w:tc>
        <w:tc>
          <w:tcPr>
            <w:tcW w:w="1000" w:type="dxa"/>
            <w:tcBorders>
              <w:bottom w:val="single" w:sz="18" w:space="0" w:color="auto"/>
            </w:tcBorders>
          </w:tcPr>
          <w:p w14:paraId="7B0E432E" w14:textId="20F80499"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71.6</w:t>
            </w:r>
          </w:p>
        </w:tc>
        <w:tc>
          <w:tcPr>
            <w:tcW w:w="1000" w:type="dxa"/>
            <w:tcBorders>
              <w:bottom w:val="single" w:sz="18" w:space="0" w:color="auto"/>
            </w:tcBorders>
          </w:tcPr>
          <w:p w14:paraId="6D34408E" w14:textId="235CF2B3"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32.4</w:t>
            </w:r>
          </w:p>
        </w:tc>
        <w:tc>
          <w:tcPr>
            <w:tcW w:w="1005" w:type="dxa"/>
            <w:tcBorders>
              <w:bottom w:val="single" w:sz="18" w:space="0" w:color="auto"/>
              <w:right w:val="single" w:sz="18" w:space="0" w:color="auto"/>
            </w:tcBorders>
          </w:tcPr>
          <w:p w14:paraId="089D89BD" w14:textId="48262979" w:rsidR="00243C58" w:rsidRPr="00936CC3" w:rsidRDefault="00243C58" w:rsidP="00C51AC8">
            <w:pPr>
              <w:jc w:val="right"/>
              <w:rPr>
                <w:rFonts w:ascii="Calibri" w:eastAsia="Times New Roman" w:hAnsi="Calibri" w:cs="Calibri"/>
                <w:color w:val="000000"/>
                <w:sz w:val="18"/>
                <w:szCs w:val="18"/>
              </w:rPr>
            </w:pPr>
            <w:r w:rsidRPr="00936CC3">
              <w:rPr>
                <w:rFonts w:ascii="Calibri" w:hAnsi="Calibri" w:cs="Calibri"/>
                <w:color w:val="000000"/>
                <w:sz w:val="18"/>
                <w:szCs w:val="18"/>
              </w:rPr>
              <w:t>293.1</w:t>
            </w:r>
          </w:p>
        </w:tc>
      </w:tr>
    </w:tbl>
    <w:p w14:paraId="563ED42A" w14:textId="44AD0472" w:rsidR="00BA70D2" w:rsidRDefault="00E961E9" w:rsidP="00FD16B5">
      <w:pPr>
        <w:pStyle w:val="Nagwek1"/>
        <w:numPr>
          <w:ilvl w:val="0"/>
          <w:numId w:val="41"/>
        </w:numPr>
        <w:spacing w:line="276" w:lineRule="auto"/>
        <w:ind w:left="360"/>
      </w:pPr>
      <w:bookmarkStart w:id="321" w:name="_Toc14045921"/>
      <w:bookmarkStart w:id="322" w:name="_Toc14080471"/>
      <w:r>
        <w:lastRenderedPageBreak/>
        <w:t>S</w:t>
      </w:r>
      <w:r w:rsidR="00FB7305">
        <w:t>ummary</w:t>
      </w:r>
      <w:bookmarkEnd w:id="321"/>
      <w:bookmarkEnd w:id="322"/>
    </w:p>
    <w:p w14:paraId="1F338765" w14:textId="66D1DDBF" w:rsidR="00BA70D2" w:rsidRDefault="00DC4EBE" w:rsidP="00FD16B5">
      <w:pPr>
        <w:spacing w:line="269" w:lineRule="auto"/>
        <w:jc w:val="both"/>
      </w:pPr>
      <w:r>
        <w:t xml:space="preserve">Throughout </w:t>
      </w:r>
      <w:r w:rsidR="00993672">
        <w:t xml:space="preserve">successful evaluation results in </w:t>
      </w:r>
      <w:r w:rsidR="007F3110">
        <w:t xml:space="preserve">both </w:t>
      </w:r>
      <w:r w:rsidR="00D70BB6">
        <w:t>s</w:t>
      </w:r>
      <w:r w:rsidR="00993672">
        <w:t>ingle-objective</w:t>
      </w:r>
      <w:r w:rsidR="00D70BB6">
        <w:t xml:space="preserve"> and multi-objective optimization problems it has been proven, that </w:t>
      </w:r>
      <w:r w:rsidR="00D31E71">
        <w:t xml:space="preserve">an individual approach </w:t>
      </w:r>
      <w:r w:rsidR="00F8082A">
        <w:t>supported by</w:t>
      </w:r>
      <w:r w:rsidR="000A6398">
        <w:t xml:space="preserve"> widely accessible </w:t>
      </w:r>
      <w:r w:rsidR="001E1CD3">
        <w:t xml:space="preserve">computational technology </w:t>
      </w:r>
      <w:r w:rsidR="00E1185C">
        <w:t>can result</w:t>
      </w:r>
      <w:r w:rsidR="001E1CD3">
        <w:t xml:space="preserve"> </w:t>
      </w:r>
      <w:r w:rsidR="00F8082A">
        <w:t>in creating an effective optimization algorithm from scratch</w:t>
      </w:r>
      <w:r w:rsidR="00E1185C">
        <w:t xml:space="preserve">. </w:t>
      </w:r>
      <w:r w:rsidR="001E1064">
        <w:t>The self-written and applied version of Genetic Algorithm</w:t>
      </w:r>
      <w:r w:rsidR="008F61F5">
        <w:t xml:space="preserve"> for the purpose of optimizing the Heat-driven Refrigeration Machine</w:t>
      </w:r>
      <w:r w:rsidR="0050006A">
        <w:t xml:space="preserve"> calls </w:t>
      </w:r>
      <w:r w:rsidR="00BF0DA3">
        <w:t xml:space="preserve">necessarily </w:t>
      </w:r>
      <w:r w:rsidR="0050006A">
        <w:t xml:space="preserve">for </w:t>
      </w:r>
      <w:r w:rsidR="00BF0DA3">
        <w:t xml:space="preserve">a </w:t>
      </w:r>
      <w:r w:rsidR="003F5D0E">
        <w:t xml:space="preserve">deeper and deliberate investigation in order to </w:t>
      </w:r>
      <w:r w:rsidR="00D36429">
        <w:t xml:space="preserve">improve </w:t>
      </w:r>
      <w:r w:rsidR="00996CDA">
        <w:t xml:space="preserve">some of its features, including stability, predictability and most importantly effectiveness. </w:t>
      </w:r>
      <w:r w:rsidR="00985175">
        <w:t xml:space="preserve">However, as it appears from the results, </w:t>
      </w:r>
      <w:r w:rsidR="008F75C9">
        <w:t>the major goals were undoubtfully achieved:</w:t>
      </w:r>
    </w:p>
    <w:p w14:paraId="263D8196" w14:textId="34E96709" w:rsidR="00D217D9" w:rsidRDefault="00940AB9" w:rsidP="00FD16B5">
      <w:pPr>
        <w:pStyle w:val="Akapitzlist"/>
        <w:numPr>
          <w:ilvl w:val="0"/>
          <w:numId w:val="57"/>
        </w:numPr>
        <w:spacing w:line="269" w:lineRule="auto"/>
        <w:jc w:val="both"/>
      </w:pPr>
      <w:r>
        <w:t>Model of HDRM in Python</w:t>
      </w:r>
      <w:r w:rsidR="00154B53">
        <w:t xml:space="preserve"> enabling generation of values of parameters in all required points of the </w:t>
      </w:r>
      <w:r w:rsidR="002C0C63">
        <w:t>thermodynamic cycle was successfully completed.</w:t>
      </w:r>
      <w:r w:rsidR="00877E8B">
        <w:t xml:space="preserve"> The efficiency of the HDRM is calculated without any </w:t>
      </w:r>
      <w:r w:rsidR="00BB6592">
        <w:t xml:space="preserve">troubles. Moreover, </w:t>
      </w:r>
      <w:r w:rsidR="00C77AE8">
        <w:t xml:space="preserve">it was taken care of securing the program from </w:t>
      </w:r>
      <w:r w:rsidR="004C7EE8">
        <w:t xml:space="preserve">initializing the calculations for the wrong </w:t>
      </w:r>
      <w:r w:rsidR="00ED07BF">
        <w:t>values of parameters</w:t>
      </w:r>
      <w:r w:rsidR="00D94C7A">
        <w:t xml:space="preserve"> in the</w:t>
      </w:r>
      <w:r w:rsidR="008534E0">
        <w:t xml:space="preserve"> most</w:t>
      </w:r>
      <w:r w:rsidR="00D94C7A">
        <w:t xml:space="preserve"> </w:t>
      </w:r>
      <w:r w:rsidR="00B2405D">
        <w:t>critical points (for ex. the inlet of compressor, outlet of the turbine, pinch point in heat exchanger)</w:t>
      </w:r>
      <w:r w:rsidR="00E41C87">
        <w:t>, thanks to which the compilator rarely throws</w:t>
      </w:r>
      <w:r w:rsidR="00B2405D">
        <w:t xml:space="preserve"> unexpected</w:t>
      </w:r>
      <w:r w:rsidR="00E41C87">
        <w:t xml:space="preserve"> exceptions.</w:t>
      </w:r>
    </w:p>
    <w:p w14:paraId="4C0E5835" w14:textId="3C7D5A94" w:rsidR="002C0C63" w:rsidRDefault="00412D8C" w:rsidP="00FD16B5">
      <w:pPr>
        <w:pStyle w:val="Akapitzlist"/>
        <w:numPr>
          <w:ilvl w:val="0"/>
          <w:numId w:val="57"/>
        </w:numPr>
        <w:spacing w:line="269" w:lineRule="auto"/>
        <w:jc w:val="both"/>
      </w:pPr>
      <w:r>
        <w:t xml:space="preserve">Elementary investigation of </w:t>
      </w:r>
      <w:r w:rsidR="000D7FD1">
        <w:t xml:space="preserve">Single-objective </w:t>
      </w:r>
      <w:r w:rsidR="00983112">
        <w:t xml:space="preserve">Genetic Algorithm’s parameters was </w:t>
      </w:r>
      <w:r w:rsidR="00E97616">
        <w:t>successfully made</w:t>
      </w:r>
      <w:r w:rsidR="00DA5BF6">
        <w:t xml:space="preserve">. After </w:t>
      </w:r>
      <w:r w:rsidR="00147E38">
        <w:t>approximating</w:t>
      </w:r>
      <w:r w:rsidR="000A65C9">
        <w:t xml:space="preserve"> proper values of population number, mutation probability and number of generations, </w:t>
      </w:r>
      <w:r w:rsidR="00147E38">
        <w:t xml:space="preserve">it was possible to </w:t>
      </w:r>
      <w:r w:rsidR="00EA7BE5">
        <w:t>proceed a reliable evaluation of the algorithm.</w:t>
      </w:r>
    </w:p>
    <w:p w14:paraId="58797095" w14:textId="160EE111" w:rsidR="00EA7BE5" w:rsidRDefault="00210BD1" w:rsidP="00FD16B5">
      <w:pPr>
        <w:pStyle w:val="Akapitzlist"/>
        <w:numPr>
          <w:ilvl w:val="0"/>
          <w:numId w:val="57"/>
        </w:numPr>
        <w:spacing w:line="269" w:lineRule="auto"/>
        <w:jc w:val="both"/>
      </w:pPr>
      <w:r>
        <w:t xml:space="preserve">Several variants of </w:t>
      </w:r>
      <w:r w:rsidR="000D7FD1">
        <w:t xml:space="preserve">Single-objective </w:t>
      </w:r>
      <w:r>
        <w:t xml:space="preserve">Genetic Algorithm were tested, which </w:t>
      </w:r>
      <w:r w:rsidR="00E45E6C">
        <w:t>enabled formulating conclusions</w:t>
      </w:r>
      <w:r w:rsidR="00844978">
        <w:t xml:space="preserve"> about the influence of certain modifications</w:t>
      </w:r>
      <w:r w:rsidR="00560DF9">
        <w:t xml:space="preserve"> to the algorithm on the operation process and overall effectiveness of the algorithm</w:t>
      </w:r>
      <w:r w:rsidR="000D7FD1">
        <w:t>.</w:t>
      </w:r>
    </w:p>
    <w:p w14:paraId="5EA6B62D" w14:textId="6D59948B" w:rsidR="000D7FD1" w:rsidRDefault="00AB633C" w:rsidP="00FD16B5">
      <w:pPr>
        <w:pStyle w:val="Akapitzlist"/>
        <w:numPr>
          <w:ilvl w:val="0"/>
          <w:numId w:val="57"/>
        </w:numPr>
        <w:spacing w:line="269" w:lineRule="auto"/>
        <w:jc w:val="both"/>
      </w:pPr>
      <w:r>
        <w:t xml:space="preserve">Single-objective Genetic Algorithm was successfully </w:t>
      </w:r>
      <w:r w:rsidR="001E2204">
        <w:t>transformed into Multi-objective Genetic Algorithm using the theory of dominance</w:t>
      </w:r>
      <w:r w:rsidR="004B2DD2">
        <w:t>, Pareto-optimal set generation method</w:t>
      </w:r>
      <w:r w:rsidR="0083415C">
        <w:t xml:space="preserve"> (Kung’s method) and some basic modifications in the </w:t>
      </w:r>
      <w:r w:rsidR="006159B6">
        <w:t xml:space="preserve">algorithm’s code. </w:t>
      </w:r>
    </w:p>
    <w:p w14:paraId="20A49C4C" w14:textId="146441F1" w:rsidR="006159B6" w:rsidRDefault="006159B6" w:rsidP="00FD16B5">
      <w:pPr>
        <w:pStyle w:val="Akapitzlist"/>
        <w:numPr>
          <w:ilvl w:val="0"/>
          <w:numId w:val="57"/>
        </w:numPr>
        <w:spacing w:line="269" w:lineRule="auto"/>
        <w:jc w:val="both"/>
      </w:pPr>
      <w:r>
        <w:t xml:space="preserve">The </w:t>
      </w:r>
      <w:r w:rsidR="007872B2">
        <w:t>method ascertaining the convergence occurrence was applied and proven to be successfully working.</w:t>
      </w:r>
    </w:p>
    <w:p w14:paraId="65426B67" w14:textId="487029C2" w:rsidR="0021589C" w:rsidRDefault="0021589C" w:rsidP="00FD16B5">
      <w:pPr>
        <w:pStyle w:val="Akapitzlist"/>
        <w:numPr>
          <w:ilvl w:val="0"/>
          <w:numId w:val="57"/>
        </w:numPr>
        <w:spacing w:line="269" w:lineRule="auto"/>
        <w:jc w:val="both"/>
      </w:pPr>
      <w:r>
        <w:t>Multi-objective optimization problem</w:t>
      </w:r>
      <w:r w:rsidR="008D1980">
        <w:t>,</w:t>
      </w:r>
      <w:r>
        <w:t xml:space="preserve"> taking energetic efficiency and specifi</w:t>
      </w:r>
      <w:r w:rsidR="000A1C27">
        <w:t>c</w:t>
      </w:r>
      <w:r>
        <w:t xml:space="preserve"> investment</w:t>
      </w:r>
      <w:r w:rsidR="000A1C27">
        <w:t xml:space="preserve"> cost as the objectives</w:t>
      </w:r>
      <w:r w:rsidR="008D1980">
        <w:t>, was successfully solved.</w:t>
      </w:r>
    </w:p>
    <w:p w14:paraId="11FEE241" w14:textId="552FF035" w:rsidR="004A1E76" w:rsidRDefault="000B28A5" w:rsidP="00FD16B5">
      <w:pPr>
        <w:spacing w:line="269" w:lineRule="auto"/>
        <w:jc w:val="both"/>
      </w:pPr>
      <w:r>
        <w:t>After</w:t>
      </w:r>
      <w:r w:rsidR="00471B5D">
        <w:t xml:space="preserve"> completing</w:t>
      </w:r>
      <w:r w:rsidR="00270A56">
        <w:t xml:space="preserve"> the</w:t>
      </w:r>
      <w:r w:rsidR="00471B5D">
        <w:t xml:space="preserve"> </w:t>
      </w:r>
      <w:r w:rsidR="000F1695">
        <w:t>investigations and evaluations some major conclusions can be denoted:</w:t>
      </w:r>
    </w:p>
    <w:p w14:paraId="1FAD90E2" w14:textId="341A8004" w:rsidR="00ED5F5C" w:rsidRDefault="009F2681" w:rsidP="00FD16B5">
      <w:pPr>
        <w:pStyle w:val="Akapitzlist"/>
        <w:numPr>
          <w:ilvl w:val="0"/>
          <w:numId w:val="58"/>
        </w:numPr>
        <w:spacing w:line="269" w:lineRule="auto"/>
        <w:jc w:val="both"/>
      </w:pPr>
      <w:r>
        <w:t xml:space="preserve">Genetic Algorithm </w:t>
      </w:r>
      <w:r w:rsidR="005E2DC7">
        <w:t>is</w:t>
      </w:r>
      <w:r>
        <w:t xml:space="preserve"> </w:t>
      </w:r>
      <w:r w:rsidR="0024383A">
        <w:t xml:space="preserve">an </w:t>
      </w:r>
      <w:r w:rsidR="00EA65B3">
        <w:t xml:space="preserve">approachable, </w:t>
      </w:r>
      <w:r>
        <w:t xml:space="preserve">versatile and effective method of </w:t>
      </w:r>
      <w:r w:rsidR="00EA65B3">
        <w:t>optimization</w:t>
      </w:r>
      <w:r w:rsidR="003F453C">
        <w:t xml:space="preserve"> for both single-objective and multi-objective optimization problems.</w:t>
      </w:r>
    </w:p>
    <w:p w14:paraId="6831C3CD" w14:textId="032C4E6C" w:rsidR="003F453C" w:rsidRDefault="00424BA9" w:rsidP="00FD16B5">
      <w:pPr>
        <w:pStyle w:val="Akapitzlist"/>
        <w:numPr>
          <w:ilvl w:val="0"/>
          <w:numId w:val="58"/>
        </w:numPr>
        <w:spacing w:line="269" w:lineRule="auto"/>
        <w:jc w:val="both"/>
      </w:pPr>
      <w:r>
        <w:t>There is a huge variety of factors</w:t>
      </w:r>
      <w:r w:rsidR="00A51E45">
        <w:t xml:space="preserve">, which </w:t>
      </w:r>
      <w:r w:rsidR="00CB15D9">
        <w:t>influence</w:t>
      </w:r>
      <w:r w:rsidR="00A51E45">
        <w:t xml:space="preserve"> the </w:t>
      </w:r>
      <w:r w:rsidR="00981E0D">
        <w:t>operation and effectiveness of the Genetic Algorithm</w:t>
      </w:r>
      <w:r w:rsidR="00CB15D9">
        <w:t xml:space="preserve"> in a complex </w:t>
      </w:r>
      <w:r w:rsidR="00153936">
        <w:t xml:space="preserve">and often multidimensional </w:t>
      </w:r>
      <w:r w:rsidR="00330B2E">
        <w:t>way</w:t>
      </w:r>
      <w:r w:rsidR="003C20CA">
        <w:t xml:space="preserve">. </w:t>
      </w:r>
      <w:r w:rsidR="006D5195">
        <w:t xml:space="preserve">As a consequence, </w:t>
      </w:r>
      <w:r w:rsidR="00834E60">
        <w:t>mastering this algorithm</w:t>
      </w:r>
      <w:r w:rsidR="00637633">
        <w:t>,</w:t>
      </w:r>
      <w:r w:rsidR="00834E60">
        <w:t xml:space="preserve"> </w:t>
      </w:r>
      <w:r w:rsidR="00637633">
        <w:t xml:space="preserve">even in very familiar area of application, </w:t>
      </w:r>
      <w:r w:rsidR="00F363BC">
        <w:t>requires a laborious work.</w:t>
      </w:r>
    </w:p>
    <w:p w14:paraId="55C92B5F" w14:textId="28DF333C" w:rsidR="00124583" w:rsidRDefault="00DA79B4" w:rsidP="00FD16B5">
      <w:pPr>
        <w:pStyle w:val="Akapitzlist"/>
        <w:numPr>
          <w:ilvl w:val="0"/>
          <w:numId w:val="58"/>
        </w:numPr>
        <w:spacing w:line="269" w:lineRule="auto"/>
        <w:jc w:val="both"/>
      </w:pPr>
      <w:r>
        <w:t xml:space="preserve">Results from the multi-objective optimization suggest, that </w:t>
      </w:r>
      <w:r w:rsidR="00121D20">
        <w:t xml:space="preserve">the temperature of saturation in the condenser doesn’t necessarily have to be </w:t>
      </w:r>
      <w:r w:rsidR="00CF1C35">
        <w:t>possibly lowest</w:t>
      </w:r>
      <w:r w:rsidR="00121D20">
        <w:t xml:space="preserve"> to </w:t>
      </w:r>
      <w:r w:rsidR="00F93D71">
        <w:t>dominate in the decision process</w:t>
      </w:r>
      <w:r w:rsidR="00A846D7">
        <w:t xml:space="preserve"> of choosing proper refrigeration machine for a certain purpose.</w:t>
      </w:r>
      <w:r w:rsidR="00CF1C35">
        <w:t xml:space="preserve"> </w:t>
      </w:r>
    </w:p>
    <w:p w14:paraId="376D8E2D" w14:textId="2D4A2D13" w:rsidR="00A73763" w:rsidRDefault="00DB75CF" w:rsidP="00FD16B5">
      <w:pPr>
        <w:spacing w:line="269" w:lineRule="auto"/>
        <w:jc w:val="both"/>
      </w:pPr>
      <w:r>
        <w:t xml:space="preserve">Due to </w:t>
      </w:r>
      <w:r w:rsidR="00181A8F">
        <w:t xml:space="preserve">apparently insufficient </w:t>
      </w:r>
      <w:r w:rsidR="00E030FA">
        <w:t xml:space="preserve">profoundness of </w:t>
      </w:r>
      <w:r>
        <w:t xml:space="preserve">investigations </w:t>
      </w:r>
      <w:r w:rsidR="003F15BE">
        <w:t>accomplished</w:t>
      </w:r>
      <w:r>
        <w:t xml:space="preserve"> in this paper</w:t>
      </w:r>
      <w:r w:rsidR="006323D0">
        <w:t>,</w:t>
      </w:r>
      <w:r w:rsidR="00BB0F64">
        <w:t xml:space="preserve"> </w:t>
      </w:r>
      <w:r w:rsidR="00F4039C">
        <w:t>and simultaneous</w:t>
      </w:r>
      <w:r w:rsidR="007432BA">
        <w:t xml:space="preserve"> </w:t>
      </w:r>
      <w:r w:rsidR="00BB0F64">
        <w:t xml:space="preserve"> potential</w:t>
      </w:r>
      <w:r w:rsidR="0040379A">
        <w:t xml:space="preserve"> </w:t>
      </w:r>
      <w:r w:rsidR="00BB0F64">
        <w:t xml:space="preserve">of </w:t>
      </w:r>
      <w:r w:rsidR="006323D0">
        <w:t xml:space="preserve">improvements and </w:t>
      </w:r>
      <w:r w:rsidR="00E42666">
        <w:t xml:space="preserve">achievable </w:t>
      </w:r>
      <w:r w:rsidR="006323D0">
        <w:t xml:space="preserve">conclusions </w:t>
      </w:r>
      <w:r w:rsidR="007E6AC6">
        <w:t>referring to the considered optimization algorithm of HDRM</w:t>
      </w:r>
      <w:r w:rsidR="000916A0">
        <w:t xml:space="preserve">, </w:t>
      </w:r>
      <w:r w:rsidR="008001A1">
        <w:t xml:space="preserve">a </w:t>
      </w:r>
      <w:r w:rsidR="005F62C1">
        <w:t>thorough investigation on this subject is advisable</w:t>
      </w:r>
      <w:r w:rsidR="006D21C3">
        <w:t>.</w:t>
      </w:r>
      <w:r w:rsidR="002A171D">
        <w:t xml:space="preserve"> Such an i</w:t>
      </w:r>
      <w:r w:rsidR="00424862">
        <w:t xml:space="preserve">nvestigation </w:t>
      </w:r>
      <w:r w:rsidR="00B8729E">
        <w:t>into</w:t>
      </w:r>
      <w:r w:rsidR="00424862">
        <w:t xml:space="preserve"> </w:t>
      </w:r>
      <w:r w:rsidR="009B6728">
        <w:t>optimization</w:t>
      </w:r>
      <w:r w:rsidR="00A60724">
        <w:t xml:space="preserve"> of HDRM should be done for </w:t>
      </w:r>
      <w:r w:rsidR="00B8729E">
        <w:t>greater</w:t>
      </w:r>
      <w:r w:rsidR="00F24D09">
        <w:t xml:space="preserve"> diversification of parameters, in order to conclude some useful statements </w:t>
      </w:r>
      <w:r w:rsidR="007E67DB">
        <w:t xml:space="preserve">useful in decision process regarding </w:t>
      </w:r>
      <w:r w:rsidR="00A73763">
        <w:t>real application of HDRM</w:t>
      </w:r>
      <w:r w:rsidR="006D21C3">
        <w:t xml:space="preserve">. </w:t>
      </w:r>
      <w:r w:rsidR="006D21C3" w:rsidRPr="00957BDA">
        <w:t>E</w:t>
      </w:r>
      <w:r w:rsidR="00CA0C2D" w:rsidRPr="00957BDA">
        <w:t>specially</w:t>
      </w:r>
      <w:r w:rsidR="00957BDA">
        <w:t>,</w:t>
      </w:r>
      <w:r w:rsidR="00CA0C2D" w:rsidRPr="00957BDA">
        <w:t xml:space="preserve"> that </w:t>
      </w:r>
      <w:r w:rsidR="00957BDA">
        <w:t xml:space="preserve">the </w:t>
      </w:r>
      <w:r w:rsidR="00CA0C2D" w:rsidRPr="00957BDA">
        <w:t xml:space="preserve">HDRM is an opportunity to reduce the </w:t>
      </w:r>
      <w:r w:rsidR="00957BDA" w:rsidRPr="00957BDA">
        <w:t>considerable</w:t>
      </w:r>
      <w:r w:rsidR="00F01AD1" w:rsidRPr="00957BDA">
        <w:t xml:space="preserve"> </w:t>
      </w:r>
      <w:r w:rsidR="00CA0C2D" w:rsidRPr="00957BDA">
        <w:t xml:space="preserve">influence on </w:t>
      </w:r>
      <w:r w:rsidR="00F01AD1" w:rsidRPr="00957BDA">
        <w:t>the environment of the air conditioning systems</w:t>
      </w:r>
      <w:r w:rsidR="003C0711">
        <w:t xml:space="preserve"> in urban areas</w:t>
      </w:r>
      <w:r w:rsidR="00F67592" w:rsidRPr="00957BDA">
        <w:t xml:space="preserve">, which is </w:t>
      </w:r>
      <w:r w:rsidR="00727378">
        <w:t>und</w:t>
      </w:r>
      <w:r w:rsidR="00A46175">
        <w:t xml:space="preserve">oubtfully </w:t>
      </w:r>
      <w:r w:rsidR="00F67592" w:rsidRPr="00957BDA">
        <w:t>an urgent matter nowadays.</w:t>
      </w:r>
      <w:r w:rsidR="006D21C3">
        <w:t xml:space="preserve"> </w:t>
      </w:r>
    </w:p>
    <w:p w14:paraId="66B45954" w14:textId="2C8F7F76" w:rsidR="000F1695" w:rsidRPr="00BA70D2" w:rsidRDefault="00365447" w:rsidP="00F066A3">
      <w:pPr>
        <w:pStyle w:val="Nagwek1"/>
        <w:numPr>
          <w:ilvl w:val="0"/>
          <w:numId w:val="57"/>
        </w:numPr>
        <w:spacing w:after="240"/>
        <w:ind w:left="360"/>
      </w:pPr>
      <w:bookmarkStart w:id="323" w:name="_Toc14080472"/>
      <w:r>
        <w:lastRenderedPageBreak/>
        <w:t>References</w:t>
      </w:r>
      <w:bookmarkEnd w:id="323"/>
    </w:p>
    <w:p w14:paraId="5574462D" w14:textId="158CFD3A" w:rsidR="002670C1" w:rsidRPr="00C112FE" w:rsidRDefault="002670C1" w:rsidP="00936E57">
      <w:pPr>
        <w:pStyle w:val="Akapitzlist"/>
        <w:numPr>
          <w:ilvl w:val="0"/>
          <w:numId w:val="2"/>
        </w:numPr>
        <w:spacing w:line="276" w:lineRule="auto"/>
        <w:ind w:left="540" w:hanging="567"/>
      </w:pPr>
      <w:r w:rsidRPr="00C112FE">
        <w:t>29th Informatory Note on Refrigeration Technologies</w:t>
      </w:r>
      <w:r w:rsidR="0021529C" w:rsidRPr="00C112FE">
        <w:t>,</w:t>
      </w:r>
      <w:r w:rsidRPr="00C112FE">
        <w:t xml:space="preserve"> November 2015</w:t>
      </w:r>
      <w:r w:rsidR="0021529C" w:rsidRPr="00C112FE">
        <w:t>,</w:t>
      </w:r>
      <w:r w:rsidRPr="00C112FE">
        <w:t xml:space="preserve"> The Role of Refrigeration in the Global Economy</w:t>
      </w:r>
      <w:r w:rsidR="0021529C" w:rsidRPr="00C112FE">
        <w:t>, International Institute of Refrigeration.</w:t>
      </w:r>
    </w:p>
    <w:p w14:paraId="5B8E9048" w14:textId="265F500A" w:rsidR="00B15E0B" w:rsidRPr="00C112FE" w:rsidRDefault="0024547B" w:rsidP="00936E57">
      <w:pPr>
        <w:pStyle w:val="Akapitzlist"/>
        <w:numPr>
          <w:ilvl w:val="0"/>
          <w:numId w:val="2"/>
        </w:numPr>
        <w:spacing w:before="60" w:after="0" w:line="276" w:lineRule="auto"/>
        <w:ind w:left="540" w:hanging="567"/>
        <w:rPr>
          <w:rFonts w:ascii="Arial" w:hAnsi="Arial" w:cs="Arial"/>
          <w:sz w:val="20"/>
          <w:szCs w:val="20"/>
        </w:rPr>
      </w:pPr>
      <w:r w:rsidRPr="00C112FE">
        <w:t>“2015_United_Nations_Climate_Change_Conference”, access</w:t>
      </w:r>
      <w:r w:rsidR="00A01ECB" w:rsidRPr="00C112FE">
        <w:t xml:space="preserve"> online</w:t>
      </w:r>
      <w:r w:rsidRPr="00C112FE">
        <w:t xml:space="preserve">: </w:t>
      </w:r>
      <w:hyperlink r:id="rId96" w:history="1">
        <w:r w:rsidRPr="00C112FE">
          <w:rPr>
            <w:rStyle w:val="Hipercze"/>
            <w:color w:val="auto"/>
            <w:u w:val="none"/>
          </w:rPr>
          <w:t>https://en.wikipedia.org/wiki/2015_United_Nations_Climate_Change_Conference</w:t>
        </w:r>
      </w:hyperlink>
      <w:r w:rsidRPr="00C112FE">
        <w:t>, [date of access 5.05.2019]</w:t>
      </w:r>
    </w:p>
    <w:p w14:paraId="078C5338" w14:textId="0EE7F7A0" w:rsidR="00D8219A" w:rsidRPr="00C112FE" w:rsidRDefault="00D8219A" w:rsidP="00936E57">
      <w:pPr>
        <w:pStyle w:val="Akapitzlist"/>
        <w:numPr>
          <w:ilvl w:val="0"/>
          <w:numId w:val="2"/>
        </w:numPr>
        <w:spacing w:before="60" w:after="0" w:line="276" w:lineRule="auto"/>
        <w:ind w:left="540" w:hanging="567"/>
        <w:rPr>
          <w:rFonts w:ascii="Arial" w:hAnsi="Arial" w:cs="Arial"/>
          <w:sz w:val="20"/>
          <w:szCs w:val="20"/>
        </w:rPr>
      </w:pPr>
      <w:r w:rsidRPr="00C112FE">
        <w:rPr>
          <w:rFonts w:ascii="Arial" w:hAnsi="Arial" w:cs="Arial"/>
          <w:sz w:val="20"/>
          <w:szCs w:val="20"/>
        </w:rPr>
        <w:t xml:space="preserve">Henrik Lund, Sven Werner, Robin Wiltshire, Svend Svendsen, Jan Eric Thorsen, Frede Hvelplund, Brian Vad Mathiesen, „4th Generation District Heating (4GDH), Integrating smart grids into future sustainable energy systems” </w:t>
      </w:r>
    </w:p>
    <w:p w14:paraId="2D613F92" w14:textId="133720D0" w:rsidR="0007540E" w:rsidRPr="00C112FE" w:rsidRDefault="00A93F51" w:rsidP="00936E57">
      <w:pPr>
        <w:pStyle w:val="Akapitzlist"/>
        <w:numPr>
          <w:ilvl w:val="0"/>
          <w:numId w:val="2"/>
        </w:numPr>
        <w:spacing w:line="276" w:lineRule="auto"/>
        <w:ind w:left="540" w:hanging="567"/>
      </w:pPr>
      <w:r w:rsidRPr="00C112FE">
        <w:rPr>
          <w:lang w:val="pl-PL"/>
        </w:rPr>
        <w:t xml:space="preserve">Bartrłomiej Derski, </w:t>
      </w:r>
      <w:r w:rsidR="0096657D" w:rsidRPr="00C112FE">
        <w:rPr>
          <w:lang w:val="pl-PL"/>
        </w:rPr>
        <w:t xml:space="preserve">„Kolejny rekord zapotrzebowania. </w:t>
      </w:r>
      <w:r w:rsidR="0096657D" w:rsidRPr="00C112FE">
        <w:t>Elektrownie mają problemy”, access</w:t>
      </w:r>
      <w:r w:rsidR="00A01ECB" w:rsidRPr="00C112FE">
        <w:t xml:space="preserve"> online</w:t>
      </w:r>
      <w:r w:rsidR="0096657D" w:rsidRPr="00C112FE">
        <w:t xml:space="preserve">: </w:t>
      </w:r>
      <w:hyperlink r:id="rId97" w:history="1">
        <w:r w:rsidR="0096657D" w:rsidRPr="00C112FE">
          <w:rPr>
            <w:rStyle w:val="Hipercze"/>
            <w:color w:val="auto"/>
            <w:u w:val="none"/>
          </w:rPr>
          <w:t>https://wysokienapiecie.pl/1591-kolejny-rekord-zapotrzebowania-elektrownie-maja-problemy/</w:t>
        </w:r>
      </w:hyperlink>
      <w:r w:rsidR="0096657D" w:rsidRPr="00C112FE">
        <w:t xml:space="preserve">, [date of access </w:t>
      </w:r>
      <w:r w:rsidR="000B5B35" w:rsidRPr="00C112FE">
        <w:t>5.05.2019]</w:t>
      </w:r>
    </w:p>
    <w:p w14:paraId="06D08EAC" w14:textId="1C5A22CC" w:rsidR="00F57515" w:rsidRPr="00C112FE" w:rsidRDefault="00306D00" w:rsidP="00936E57">
      <w:pPr>
        <w:pStyle w:val="Akapitzlist"/>
        <w:numPr>
          <w:ilvl w:val="0"/>
          <w:numId w:val="2"/>
        </w:numPr>
        <w:spacing w:line="276" w:lineRule="auto"/>
        <w:ind w:left="540" w:hanging="567"/>
      </w:pPr>
      <w:r w:rsidRPr="00C112FE">
        <w:t xml:space="preserve">Nick Heath, </w:t>
      </w:r>
      <w:r w:rsidR="00DF5375" w:rsidRPr="00C112FE">
        <w:t>“Fastest-growing programming language? Python's popularity is still climbing”, access</w:t>
      </w:r>
      <w:r w:rsidR="00A01ECB" w:rsidRPr="00C112FE">
        <w:t xml:space="preserve"> online</w:t>
      </w:r>
      <w:r w:rsidR="00DF5375" w:rsidRPr="00C112FE">
        <w:t xml:space="preserve">: </w:t>
      </w:r>
      <w:hyperlink r:id="rId98" w:history="1">
        <w:r w:rsidR="009775A3" w:rsidRPr="00C112FE">
          <w:rPr>
            <w:rStyle w:val="Hipercze"/>
            <w:color w:val="auto"/>
            <w:u w:val="none"/>
          </w:rPr>
          <w:t>https://www.techrepublic.com/article/,</w:t>
        </w:r>
      </w:hyperlink>
      <w:r w:rsidR="009775A3" w:rsidRPr="00C112FE">
        <w:t xml:space="preserve"> [date of access 5.05.2019]</w:t>
      </w:r>
      <w:r w:rsidR="00DF5375" w:rsidRPr="00C112FE">
        <w:t xml:space="preserve"> </w:t>
      </w:r>
    </w:p>
    <w:p w14:paraId="09FE0CAB" w14:textId="73539B0F" w:rsidR="00520F05" w:rsidRPr="00C112FE" w:rsidRDefault="00936E57" w:rsidP="00936E57">
      <w:pPr>
        <w:pStyle w:val="Akapitzlist"/>
        <w:numPr>
          <w:ilvl w:val="0"/>
          <w:numId w:val="2"/>
        </w:numPr>
        <w:spacing w:line="276" w:lineRule="auto"/>
        <w:ind w:left="540" w:hanging="567"/>
      </w:pPr>
      <w:r w:rsidRPr="00C112FE">
        <w:t>access</w:t>
      </w:r>
      <w:r w:rsidR="00A01ECB" w:rsidRPr="00C112FE">
        <w:t xml:space="preserve"> online</w:t>
      </w:r>
      <w:r w:rsidRPr="00C112FE">
        <w:t xml:space="preserve">: </w:t>
      </w:r>
      <w:hyperlink r:id="rId99" w:history="1">
        <w:r w:rsidRPr="00C112FE">
          <w:rPr>
            <w:rStyle w:val="Hipercze"/>
            <w:color w:val="auto"/>
            <w:u w:val="none"/>
          </w:rPr>
          <w:t>https://www.tiobe.com/tiobe-index/programming-languages-definition/</w:t>
        </w:r>
      </w:hyperlink>
      <w:r w:rsidRPr="00C112FE">
        <w:t>, [date of access 5.05.2019]</w:t>
      </w:r>
    </w:p>
    <w:p w14:paraId="46E6C09C" w14:textId="4A2C393D" w:rsidR="00A10AE7" w:rsidRPr="00C112FE" w:rsidRDefault="00263E1A" w:rsidP="00936E57">
      <w:pPr>
        <w:pStyle w:val="Akapitzlist"/>
        <w:numPr>
          <w:ilvl w:val="0"/>
          <w:numId w:val="2"/>
        </w:numPr>
        <w:spacing w:line="276" w:lineRule="auto"/>
        <w:ind w:left="540" w:hanging="567"/>
      </w:pPr>
      <w:r w:rsidRPr="00C112FE">
        <w:t>access</w:t>
      </w:r>
      <w:r w:rsidR="00A01ECB" w:rsidRPr="00C112FE">
        <w:t xml:space="preserve"> online</w:t>
      </w:r>
      <w:r w:rsidRPr="00C112FE">
        <w:t xml:space="preserve">: </w:t>
      </w:r>
      <w:hyperlink r:id="rId100" w:history="1">
        <w:r w:rsidRPr="00C112FE">
          <w:rPr>
            <w:rStyle w:val="Hipercze"/>
            <w:color w:val="auto"/>
            <w:u w:val="none"/>
          </w:rPr>
          <w:t>https://en.wikipedia.org/wiki/Boiler_(power_generation)</w:t>
        </w:r>
      </w:hyperlink>
      <w:r w:rsidRPr="00C112FE">
        <w:t>, [date of access 5.05.2019]</w:t>
      </w:r>
    </w:p>
    <w:p w14:paraId="379EA0B0" w14:textId="223AD9C4" w:rsidR="008D388F" w:rsidRPr="00C112FE" w:rsidRDefault="00263E1A" w:rsidP="00936E57">
      <w:pPr>
        <w:pStyle w:val="Akapitzlist"/>
        <w:numPr>
          <w:ilvl w:val="0"/>
          <w:numId w:val="2"/>
        </w:numPr>
        <w:spacing w:line="276" w:lineRule="auto"/>
        <w:ind w:left="540" w:hanging="567"/>
      </w:pPr>
      <w:r w:rsidRPr="00C112FE">
        <w:t>access</w:t>
      </w:r>
      <w:r w:rsidR="00A01ECB" w:rsidRPr="00C112FE">
        <w:t xml:space="preserve"> online</w:t>
      </w:r>
      <w:r w:rsidRPr="00C112FE">
        <w:t xml:space="preserve">: </w:t>
      </w:r>
      <w:hyperlink r:id="rId101" w:history="1">
        <w:r w:rsidRPr="00C112FE">
          <w:rPr>
            <w:rStyle w:val="Hipercze"/>
            <w:color w:val="auto"/>
            <w:u w:val="none"/>
          </w:rPr>
          <w:t>https://en.wikipedia.org/wiki/Renewable_heat</w:t>
        </w:r>
      </w:hyperlink>
      <w:r w:rsidRPr="00C112FE">
        <w:rPr>
          <w:rStyle w:val="Hipercze"/>
          <w:color w:val="auto"/>
          <w:u w:val="none"/>
        </w:rPr>
        <w:t>, [date of access 5.05.2019]</w:t>
      </w:r>
    </w:p>
    <w:p w14:paraId="0F33B3D1" w14:textId="77777777" w:rsidR="008140C4" w:rsidRPr="00C112FE" w:rsidRDefault="00FE62C8" w:rsidP="00936E57">
      <w:pPr>
        <w:pStyle w:val="Akapitzlist"/>
        <w:numPr>
          <w:ilvl w:val="0"/>
          <w:numId w:val="2"/>
        </w:numPr>
        <w:spacing w:line="276" w:lineRule="auto"/>
        <w:ind w:left="540" w:hanging="567"/>
      </w:pPr>
      <w:r w:rsidRPr="00C112FE">
        <w:t xml:space="preserve">Sumiran Satsangi, </w:t>
      </w:r>
      <w:r w:rsidR="00E72C22" w:rsidRPr="00C112FE">
        <w:t xml:space="preserve">„Refrigerants Market by Type (HFC, CFC, HCFC, Azeotropic, Zeotropic, Carbon-di-Oxide, Ammonia, Air, and Hydrocarbons), by Application (AC and Refrigeration) - Global Opportunity Analysis and Industry Forecast, 2014-2022”, </w:t>
      </w:r>
    </w:p>
    <w:p w14:paraId="7C5C1A8F" w14:textId="25FFEBEE" w:rsidR="00333495" w:rsidRPr="00C112FE" w:rsidRDefault="00C664AD" w:rsidP="008140C4">
      <w:pPr>
        <w:pStyle w:val="Akapitzlist"/>
        <w:spacing w:line="276" w:lineRule="auto"/>
        <w:ind w:left="540"/>
      </w:pPr>
      <w:r w:rsidRPr="00C112FE">
        <w:t>access</w:t>
      </w:r>
      <w:r w:rsidR="00A01ECB" w:rsidRPr="00C112FE">
        <w:t xml:space="preserve"> online</w:t>
      </w:r>
      <w:r w:rsidRPr="00C112FE">
        <w:t xml:space="preserve">: </w:t>
      </w:r>
      <w:hyperlink r:id="rId102" w:history="1">
        <w:r w:rsidRPr="00C112FE">
          <w:rPr>
            <w:rStyle w:val="Hipercze"/>
            <w:color w:val="auto"/>
            <w:u w:val="none"/>
          </w:rPr>
          <w:t>https://www.alliedmarketresearch.com/refrigerants-market</w:t>
        </w:r>
      </w:hyperlink>
      <w:r w:rsidRPr="00C112FE">
        <w:t>, [date of access 5</w:t>
      </w:r>
      <w:r w:rsidR="008140C4" w:rsidRPr="00C112FE">
        <w:t>.05.2019]</w:t>
      </w:r>
    </w:p>
    <w:p w14:paraId="5FF0FA2F" w14:textId="51FE4DA6" w:rsidR="00957B30" w:rsidRPr="00C112FE" w:rsidRDefault="00730716" w:rsidP="00936E57">
      <w:pPr>
        <w:pStyle w:val="Akapitzlist"/>
        <w:numPr>
          <w:ilvl w:val="0"/>
          <w:numId w:val="2"/>
        </w:numPr>
        <w:spacing w:line="276" w:lineRule="auto"/>
        <w:ind w:left="540" w:hanging="567"/>
      </w:pPr>
      <w:r w:rsidRPr="00C112FE">
        <w:t>Sylvain Quoilin, Martijn Van Den Broek, Sebastien Decl</w:t>
      </w:r>
      <w:r w:rsidR="00B1795A" w:rsidRPr="00C112FE">
        <w:t>aye, Pierre Dewallef, Vincent Lemort, “</w:t>
      </w:r>
      <w:r w:rsidR="00AD63E0" w:rsidRPr="00C112FE">
        <w:t>Techno-economic survey of Organic Rankine Cycle systems</w:t>
      </w:r>
      <w:r w:rsidR="00B1795A" w:rsidRPr="00C112FE">
        <w:t>”</w:t>
      </w:r>
      <w:r w:rsidR="00FB54BE" w:rsidRPr="00C112FE">
        <w:t>, access</w:t>
      </w:r>
      <w:r w:rsidR="00A01ECB" w:rsidRPr="00C112FE">
        <w:t xml:space="preserve"> online</w:t>
      </w:r>
      <w:r w:rsidR="00FB54BE" w:rsidRPr="00C112FE">
        <w:t xml:space="preserve">: </w:t>
      </w:r>
      <w:hyperlink r:id="rId103" w:history="1">
        <w:r w:rsidR="00FB54BE" w:rsidRPr="00C112FE">
          <w:rPr>
            <w:rStyle w:val="Hipercze"/>
            <w:color w:val="auto"/>
            <w:u w:val="none"/>
          </w:rPr>
          <w:t>https://www.sciencedirect.com/science/article/pii/S1364032113000592</w:t>
        </w:r>
      </w:hyperlink>
      <w:r w:rsidR="00FB54BE" w:rsidRPr="00C112FE">
        <w:t xml:space="preserve">, </w:t>
      </w:r>
      <w:r w:rsidR="001E6578" w:rsidRPr="00C112FE">
        <w:br/>
      </w:r>
      <w:r w:rsidR="00FB54BE" w:rsidRPr="00C112FE">
        <w:t>[date of access: 10.05.2019]</w:t>
      </w:r>
    </w:p>
    <w:p w14:paraId="53221E27" w14:textId="68E8C200" w:rsidR="008041F6" w:rsidRPr="00C112FE" w:rsidRDefault="002B615B" w:rsidP="00936E57">
      <w:pPr>
        <w:pStyle w:val="Akapitzlist"/>
        <w:numPr>
          <w:ilvl w:val="0"/>
          <w:numId w:val="2"/>
        </w:numPr>
        <w:spacing w:line="276" w:lineRule="auto"/>
        <w:ind w:left="540" w:hanging="567"/>
      </w:pPr>
      <w:r w:rsidRPr="00C112FE">
        <w:t>Aritro Kundu</w:t>
      </w:r>
      <w:r w:rsidR="00F83198" w:rsidRPr="00C112FE">
        <w:t>, “Exergy-based evaluation for heat driven refrigeration machines”</w:t>
      </w:r>
    </w:p>
    <w:p w14:paraId="52ED6BDD" w14:textId="3802A28E" w:rsidR="00BA248F" w:rsidRPr="00C112FE" w:rsidRDefault="0009745E" w:rsidP="00936E57">
      <w:pPr>
        <w:pStyle w:val="Akapitzlist"/>
        <w:numPr>
          <w:ilvl w:val="0"/>
          <w:numId w:val="2"/>
        </w:numPr>
        <w:spacing w:line="276" w:lineRule="auto"/>
        <w:ind w:left="540" w:hanging="567"/>
      </w:pPr>
      <w:r w:rsidRPr="00C112FE">
        <w:t xml:space="preserve">Ran Cheng, Yaochu Jin, Kaname Narukawa and Bernhard Sendhoff, </w:t>
      </w:r>
      <w:r w:rsidR="00C112FE" w:rsidRPr="00C112FE">
        <w:t xml:space="preserve">„A Multiobjective Evolutionary Algorithm using Gaussian Process based Inverse Modeling”, access online: </w:t>
      </w:r>
      <w:hyperlink r:id="rId104" w:history="1">
        <w:r w:rsidR="00C112FE" w:rsidRPr="00C112FE">
          <w:rPr>
            <w:rStyle w:val="Hipercze"/>
            <w:color w:val="auto"/>
            <w:u w:val="none"/>
          </w:rPr>
          <w:t>www.soft-computing.de</w:t>
        </w:r>
      </w:hyperlink>
      <w:r w:rsidR="00C112FE" w:rsidRPr="00C112FE">
        <w:t>, [date of access 20.06.2019]</w:t>
      </w:r>
    </w:p>
    <w:p w14:paraId="5267C6D3" w14:textId="22787132" w:rsidR="00671FBE" w:rsidRPr="00C112FE" w:rsidRDefault="007B49F7" w:rsidP="00936E57">
      <w:pPr>
        <w:pStyle w:val="Akapitzlist"/>
        <w:numPr>
          <w:ilvl w:val="0"/>
          <w:numId w:val="2"/>
        </w:numPr>
        <w:spacing w:line="276" w:lineRule="auto"/>
        <w:ind w:left="540" w:hanging="567"/>
      </w:pPr>
      <w:r w:rsidRPr="00C112FE">
        <w:t xml:space="preserve">Vivek Chawla, Madhya Pradesh, Vijay Nagar Jabalpur Madhya, Katni Madhya, </w:t>
      </w:r>
      <w:r w:rsidR="00BE15A1" w:rsidRPr="00C112FE">
        <w:t>“</w:t>
      </w:r>
      <w:r w:rsidR="00671FBE" w:rsidRPr="00C112FE">
        <w:t xml:space="preserve">Sustainable development </w:t>
      </w:r>
      <w:r w:rsidR="00021F9F" w:rsidRPr="00C112FE">
        <w:t>through waste heat recovery</w:t>
      </w:r>
      <w:r w:rsidR="00BE15A1" w:rsidRPr="00C112FE">
        <w:t>”</w:t>
      </w:r>
      <w:r w:rsidR="00A01ECB" w:rsidRPr="00C112FE">
        <w:t xml:space="preserve">, access online: </w:t>
      </w:r>
      <w:hyperlink r:id="rId105" w:history="1">
        <w:r w:rsidR="00A01ECB" w:rsidRPr="00C112FE">
          <w:rPr>
            <w:rStyle w:val="Hipercze"/>
            <w:color w:val="auto"/>
            <w:u w:val="none"/>
          </w:rPr>
          <w:t>https://www.researchgate.net/publication/279420301_Sustainable_Development_through_Waste_Heat_Recovery</w:t>
        </w:r>
      </w:hyperlink>
      <w:r w:rsidR="00A01ECB" w:rsidRPr="00C112FE">
        <w:t>, [date of access 10.05.2019]</w:t>
      </w:r>
    </w:p>
    <w:p w14:paraId="5D9DDD56" w14:textId="3656E513" w:rsidR="00980409" w:rsidRPr="00C112FE" w:rsidRDefault="00742DC7" w:rsidP="00936E57">
      <w:pPr>
        <w:pStyle w:val="Akapitzlist"/>
        <w:numPr>
          <w:ilvl w:val="0"/>
          <w:numId w:val="2"/>
        </w:numPr>
        <w:spacing w:line="276" w:lineRule="auto"/>
        <w:ind w:left="540" w:hanging="567"/>
      </w:pPr>
      <w:r w:rsidRPr="00C112FE">
        <w:t xml:space="preserve">Thomas Tartiere, ORC world map, access online: </w:t>
      </w:r>
      <w:hyperlink r:id="rId106" w:history="1">
        <w:r w:rsidRPr="00C112FE">
          <w:rPr>
            <w:rStyle w:val="Hipercze"/>
            <w:color w:val="auto"/>
            <w:u w:val="none"/>
          </w:rPr>
          <w:t>https://orc-world-map.org</w:t>
        </w:r>
      </w:hyperlink>
      <w:r w:rsidRPr="00C112FE">
        <w:t>, [date of access 10.05.2019]</w:t>
      </w:r>
    </w:p>
    <w:p w14:paraId="477B933C" w14:textId="1EA9D11C" w:rsidR="00696ED5" w:rsidRPr="00C112FE" w:rsidRDefault="000A6724" w:rsidP="00936E57">
      <w:pPr>
        <w:pStyle w:val="Akapitzlist"/>
        <w:numPr>
          <w:ilvl w:val="0"/>
          <w:numId w:val="2"/>
        </w:numPr>
        <w:spacing w:line="276" w:lineRule="auto"/>
        <w:ind w:left="540" w:hanging="567"/>
      </w:pPr>
      <w:r w:rsidRPr="00C112FE">
        <w:t xml:space="preserve">External library documentation of CoolProp, access online: </w:t>
      </w:r>
      <w:hyperlink r:id="rId107" w:history="1">
        <w:r w:rsidRPr="00C112FE">
          <w:rPr>
            <w:rStyle w:val="Hipercze"/>
            <w:color w:val="auto"/>
            <w:u w:val="none"/>
          </w:rPr>
          <w:t>http://www.coolprop.org/index.html</w:t>
        </w:r>
      </w:hyperlink>
      <w:r w:rsidRPr="00C112FE">
        <w:rPr>
          <w:rStyle w:val="Hipercze"/>
          <w:color w:val="auto"/>
          <w:u w:val="none"/>
        </w:rPr>
        <w:t>, [date of access 10.05.2019]</w:t>
      </w:r>
    </w:p>
    <w:p w14:paraId="0433C03B" w14:textId="30D0A233" w:rsidR="00D12984" w:rsidRPr="00C112FE" w:rsidRDefault="00B46004" w:rsidP="00936E57">
      <w:pPr>
        <w:pStyle w:val="Akapitzlist"/>
        <w:numPr>
          <w:ilvl w:val="0"/>
          <w:numId w:val="2"/>
        </w:numPr>
        <w:spacing w:line="276" w:lineRule="auto"/>
        <w:ind w:left="540" w:hanging="567"/>
      </w:pPr>
      <w:r w:rsidRPr="00C112FE">
        <w:t xml:space="preserve">Penn Johnson, </w:t>
      </w:r>
      <w:r w:rsidR="00ED0047" w:rsidRPr="00C112FE">
        <w:t xml:space="preserve">“Groundbreaking technology uses seawater to cool your house”, access online: </w:t>
      </w:r>
      <w:hyperlink r:id="rId108" w:history="1">
        <w:r w:rsidR="00ED0047" w:rsidRPr="00C112FE">
          <w:rPr>
            <w:rStyle w:val="Hipercze"/>
            <w:color w:val="auto"/>
            <w:u w:val="none"/>
          </w:rPr>
          <w:t>https://inhabitat.com/ote-corporation-harnesses-cold-seawater-for-fossil-fuel-free-air-conditioning/</w:t>
        </w:r>
      </w:hyperlink>
      <w:r w:rsidR="00ED0047" w:rsidRPr="00C112FE">
        <w:rPr>
          <w:rStyle w:val="Hipercze"/>
          <w:color w:val="auto"/>
          <w:u w:val="none"/>
        </w:rPr>
        <w:t>, [date of access 10.05.2019]</w:t>
      </w:r>
    </w:p>
    <w:p w14:paraId="584AB762" w14:textId="3DA9DAB0" w:rsidR="0036323C" w:rsidRPr="00C112FE" w:rsidRDefault="00B46004" w:rsidP="00936E57">
      <w:pPr>
        <w:pStyle w:val="Akapitzlist"/>
        <w:numPr>
          <w:ilvl w:val="0"/>
          <w:numId w:val="2"/>
        </w:numPr>
        <w:spacing w:line="276" w:lineRule="auto"/>
        <w:ind w:left="540" w:hanging="567"/>
      </w:pPr>
      <w:r w:rsidRPr="00C112FE">
        <w:lastRenderedPageBreak/>
        <w:t>Xin-She Yang, “</w:t>
      </w:r>
      <w:r w:rsidR="0036323C" w:rsidRPr="00C112FE">
        <w:t>Optimization and Metaheuristic Algorithms in Engineering</w:t>
      </w:r>
      <w:r w:rsidRPr="00C112FE">
        <w:t xml:space="preserve">”, access online: </w:t>
      </w:r>
      <w:hyperlink r:id="rId109" w:history="1">
        <w:r w:rsidRPr="00C112FE">
          <w:rPr>
            <w:rStyle w:val="Hipercze"/>
            <w:color w:val="auto"/>
            <w:u w:val="none"/>
          </w:rPr>
          <w:t>https://www.researchgate.net/publication/259603835_Optimization_and_Metaheuristic_Algorithms_in_Engineering</w:t>
        </w:r>
      </w:hyperlink>
      <w:r w:rsidRPr="00C112FE">
        <w:t>, [date of access 10.05.2019]</w:t>
      </w:r>
    </w:p>
    <w:p w14:paraId="2DE256EC" w14:textId="3248F8A7" w:rsidR="00930247" w:rsidRPr="00C112FE" w:rsidRDefault="00B46004" w:rsidP="00936E57">
      <w:pPr>
        <w:pStyle w:val="Akapitzlist"/>
        <w:numPr>
          <w:ilvl w:val="0"/>
          <w:numId w:val="2"/>
        </w:numPr>
        <w:spacing w:line="276" w:lineRule="auto"/>
        <w:ind w:left="540" w:hanging="567"/>
      </w:pPr>
      <w:r w:rsidRPr="00C112FE">
        <w:t xml:space="preserve">access online: </w:t>
      </w:r>
      <w:hyperlink r:id="rId110" w:history="1">
        <w:r w:rsidRPr="00C112FE">
          <w:rPr>
            <w:rStyle w:val="Hipercze"/>
            <w:color w:val="auto"/>
            <w:u w:val="none"/>
          </w:rPr>
          <w:t>https://en.wikipedia.org/wiki/Genetic_algorithm</w:t>
        </w:r>
      </w:hyperlink>
      <w:r w:rsidRPr="00C112FE">
        <w:rPr>
          <w:rStyle w:val="Hipercze"/>
          <w:color w:val="auto"/>
          <w:u w:val="none"/>
        </w:rPr>
        <w:t xml:space="preserve">, [date of access </w:t>
      </w:r>
      <w:r w:rsidR="00767A24" w:rsidRPr="00C112FE">
        <w:rPr>
          <w:rStyle w:val="Hipercze"/>
          <w:color w:val="auto"/>
          <w:u w:val="none"/>
        </w:rPr>
        <w:t>10.05.2019]</w:t>
      </w:r>
    </w:p>
    <w:p w14:paraId="2FF7661E" w14:textId="5295EF82" w:rsidR="00930247" w:rsidRPr="00C112FE" w:rsidRDefault="00767A24" w:rsidP="00936E57">
      <w:pPr>
        <w:pStyle w:val="Akapitzlist"/>
        <w:numPr>
          <w:ilvl w:val="0"/>
          <w:numId w:val="2"/>
        </w:numPr>
        <w:spacing w:line="276" w:lineRule="auto"/>
        <w:ind w:left="540" w:hanging="567"/>
      </w:pPr>
      <w:r w:rsidRPr="00C112FE">
        <w:t xml:space="preserve">access online: </w:t>
      </w:r>
      <w:hyperlink r:id="rId111" w:history="1">
        <w:r w:rsidRPr="00C112FE">
          <w:rPr>
            <w:rStyle w:val="Hipercze"/>
            <w:color w:val="auto"/>
            <w:u w:val="none"/>
          </w:rPr>
          <w:t>https://en.wikipedia.org/wiki/Metaheuristic</w:t>
        </w:r>
      </w:hyperlink>
      <w:r w:rsidRPr="00C112FE">
        <w:rPr>
          <w:rStyle w:val="Hipercze"/>
          <w:color w:val="auto"/>
          <w:u w:val="none"/>
        </w:rPr>
        <w:t>, [date of access 10.05.2019]</w:t>
      </w:r>
    </w:p>
    <w:p w14:paraId="56C39790" w14:textId="1BCC8C6F" w:rsidR="000A5042" w:rsidRPr="00C112FE" w:rsidRDefault="005A729A" w:rsidP="00936E57">
      <w:pPr>
        <w:pStyle w:val="Akapitzlist"/>
        <w:numPr>
          <w:ilvl w:val="0"/>
          <w:numId w:val="2"/>
        </w:numPr>
        <w:spacing w:line="276" w:lineRule="auto"/>
        <w:ind w:left="540" w:hanging="567"/>
      </w:pPr>
      <w:r w:rsidRPr="00C112FE">
        <w:t xml:space="preserve">Discussion </w:t>
      </w:r>
      <w:r w:rsidR="001F3516" w:rsidRPr="00C112FE">
        <w:t>on</w:t>
      </w:r>
      <w:r w:rsidRPr="00C112FE">
        <w:t xml:space="preserve"> the subject: </w:t>
      </w:r>
      <w:r w:rsidR="001F3516" w:rsidRPr="00C112FE">
        <w:t xml:space="preserve">“Why genetic algorithms is popular than other heuristic algorithms?” access online: </w:t>
      </w:r>
      <w:hyperlink r:id="rId112" w:history="1">
        <w:r w:rsidR="001F3516" w:rsidRPr="00C112FE">
          <w:rPr>
            <w:rStyle w:val="Hipercze"/>
            <w:color w:val="auto"/>
            <w:u w:val="none"/>
          </w:rPr>
          <w:t>https://www.researchgate.net/,</w:t>
        </w:r>
      </w:hyperlink>
      <w:r w:rsidR="001F3516" w:rsidRPr="00C112FE">
        <w:t xml:space="preserve"> date of access [10.05.2019] </w:t>
      </w:r>
    </w:p>
    <w:p w14:paraId="2EA60274" w14:textId="2C4E6ADC" w:rsidR="00D64EA4" w:rsidRPr="00C112FE" w:rsidRDefault="006001C4" w:rsidP="00936E57">
      <w:pPr>
        <w:pStyle w:val="Akapitzlist"/>
        <w:numPr>
          <w:ilvl w:val="0"/>
          <w:numId w:val="2"/>
        </w:numPr>
        <w:spacing w:line="276" w:lineRule="auto"/>
        <w:ind w:left="540" w:hanging="567"/>
      </w:pPr>
      <w:r w:rsidRPr="00C112FE">
        <w:t xml:space="preserve">Dr. Sascha Lange, </w:t>
      </w:r>
      <w:r w:rsidR="003C239B" w:rsidRPr="00C112FE">
        <w:t>Machine Learning Lab, University of Freiburg, “Evolutionary Algorithms”</w:t>
      </w:r>
      <w:r w:rsidR="00696236" w:rsidRPr="00C112FE">
        <w:t>, access online: ml.informatik.uni-freiburg.de, [date of access 10.05.2019]</w:t>
      </w:r>
    </w:p>
    <w:p w14:paraId="386E152C" w14:textId="511DB2F3" w:rsidR="0059788B" w:rsidRPr="00C112FE" w:rsidRDefault="00F65F08" w:rsidP="00936E57">
      <w:pPr>
        <w:pStyle w:val="Akapitzlist"/>
        <w:numPr>
          <w:ilvl w:val="0"/>
          <w:numId w:val="2"/>
        </w:numPr>
        <w:spacing w:line="276" w:lineRule="auto"/>
        <w:ind w:left="540" w:hanging="567"/>
      </w:pPr>
      <w:r w:rsidRPr="00C112FE">
        <w:t>Jorge José de Magalhães, “</w:t>
      </w:r>
      <w:r w:rsidR="0059788B" w:rsidRPr="00C112FE">
        <w:t>A Comparative Study of Crossover Operators for Genetic Algorithms to Solve the Job Shop Scheduling Problem</w:t>
      </w:r>
      <w:r w:rsidRPr="00C112FE">
        <w:t>”</w:t>
      </w:r>
      <w:r w:rsidR="001B6168" w:rsidRPr="00C112FE">
        <w:t xml:space="preserve">, access online: </w:t>
      </w:r>
      <w:hyperlink r:id="rId113" w:history="1">
        <w:r w:rsidR="001B6168" w:rsidRPr="00C112FE">
          <w:rPr>
            <w:rStyle w:val="Hipercze"/>
            <w:color w:val="auto"/>
            <w:u w:val="none"/>
          </w:rPr>
          <w:t>https://www.researchgate.net/</w:t>
        </w:r>
      </w:hyperlink>
      <w:r w:rsidR="001B6168" w:rsidRPr="00C112FE">
        <w:t>, [date of access 10.05.2019]</w:t>
      </w:r>
    </w:p>
    <w:p w14:paraId="1349AAC7" w14:textId="2BB052A4" w:rsidR="0012520D" w:rsidRPr="00C112FE" w:rsidRDefault="006D1934" w:rsidP="00936E57">
      <w:pPr>
        <w:pStyle w:val="Akapitzlist"/>
        <w:numPr>
          <w:ilvl w:val="0"/>
          <w:numId w:val="2"/>
        </w:numPr>
        <w:spacing w:line="276" w:lineRule="auto"/>
        <w:ind w:left="540" w:hanging="567"/>
      </w:pPr>
      <w:r w:rsidRPr="00C112FE">
        <w:t xml:space="preserve">Yazhoung Luo, G. J. Tang, Yongjun Lei, </w:t>
      </w:r>
      <w:r w:rsidR="003C0309" w:rsidRPr="00C112FE">
        <w:t>“</w:t>
      </w:r>
      <w:r w:rsidR="0012520D" w:rsidRPr="00C112FE">
        <w:t>Optimization of perturbed and constrained fuel-optimal impulsive rendezvous using a hybrid approach</w:t>
      </w:r>
      <w:r w:rsidR="003C0309" w:rsidRPr="00C112FE">
        <w:t xml:space="preserve">”, access online: </w:t>
      </w:r>
      <w:hyperlink r:id="rId114" w:history="1">
        <w:r w:rsidR="003C0309" w:rsidRPr="00C112FE">
          <w:rPr>
            <w:rStyle w:val="Hipercze"/>
            <w:color w:val="auto"/>
            <w:u w:val="none"/>
          </w:rPr>
          <w:t>https://www.researchgate.net</w:t>
        </w:r>
      </w:hyperlink>
      <w:r w:rsidR="003C0309" w:rsidRPr="00C112FE">
        <w:t xml:space="preserve">, [date of access </w:t>
      </w:r>
      <w:r w:rsidR="008E7159" w:rsidRPr="00C112FE">
        <w:t>10.05.2019]</w:t>
      </w:r>
    </w:p>
    <w:p w14:paraId="45EECA68" w14:textId="45C32500" w:rsidR="00D24981" w:rsidRPr="00C112FE" w:rsidRDefault="00A825A7" w:rsidP="00936E57">
      <w:pPr>
        <w:pStyle w:val="Akapitzlist"/>
        <w:numPr>
          <w:ilvl w:val="0"/>
          <w:numId w:val="2"/>
        </w:numPr>
        <w:spacing w:line="276" w:lineRule="auto"/>
        <w:ind w:left="540" w:hanging="567"/>
      </w:pPr>
      <w:r w:rsidRPr="00C112FE">
        <w:t>R. Viennet, C. Fonteix, I. Marc, “</w:t>
      </w:r>
      <w:r w:rsidR="00D24981" w:rsidRPr="00C112FE">
        <w:t>Multicriteria optimization using a genetic algorithm for determining a Pareto set</w:t>
      </w:r>
      <w:r w:rsidRPr="00C112FE">
        <w:t>”</w:t>
      </w:r>
      <w:r w:rsidR="00D81374" w:rsidRPr="00C112FE">
        <w:t xml:space="preserve">, access online: </w:t>
      </w:r>
      <w:hyperlink r:id="rId115" w:history="1">
        <w:r w:rsidR="00D81374" w:rsidRPr="00C112FE">
          <w:rPr>
            <w:rStyle w:val="Hipercze"/>
            <w:color w:val="auto"/>
            <w:u w:val="none"/>
          </w:rPr>
          <w:t>https://www.tandfonline.com</w:t>
        </w:r>
      </w:hyperlink>
      <w:r w:rsidR="00D81374" w:rsidRPr="00C112FE">
        <w:t>, [date of access 10.05.2019]</w:t>
      </w:r>
    </w:p>
    <w:p w14:paraId="36F8128C" w14:textId="77777777" w:rsidR="00122A89" w:rsidRPr="00C112FE" w:rsidRDefault="003A38ED" w:rsidP="00122A89">
      <w:pPr>
        <w:pStyle w:val="Akapitzlist"/>
        <w:numPr>
          <w:ilvl w:val="0"/>
          <w:numId w:val="2"/>
        </w:numPr>
        <w:spacing w:line="276" w:lineRule="auto"/>
        <w:ind w:left="540" w:hanging="567"/>
      </w:pPr>
      <w:r w:rsidRPr="00C112FE">
        <w:t>Sylvain Quoilin, Sébastien Declaye, Bertrand F. Tchanche, Vincent Lemort, “</w:t>
      </w:r>
      <w:r w:rsidR="004160C5" w:rsidRPr="00C112FE">
        <w:t>Thermo-Economic optimization of waste heat recovery Organic Rankine Cycles</w:t>
      </w:r>
      <w:r w:rsidRPr="00C112FE">
        <w:t xml:space="preserve">”, access online: </w:t>
      </w:r>
      <w:r w:rsidR="004160C5" w:rsidRPr="00C112FE">
        <w:t xml:space="preserve"> </w:t>
      </w:r>
      <w:hyperlink r:id="rId116" w:history="1">
        <w:r w:rsidR="003526CA" w:rsidRPr="00C112FE">
          <w:rPr>
            <w:rStyle w:val="Hipercze"/>
            <w:color w:val="auto"/>
            <w:u w:val="none"/>
          </w:rPr>
          <w:t>https://www.sciencedirect.com</w:t>
        </w:r>
      </w:hyperlink>
      <w:r w:rsidR="003526CA" w:rsidRPr="00C112FE">
        <w:t xml:space="preserve">, [date of access </w:t>
      </w:r>
      <w:r w:rsidR="0052092F" w:rsidRPr="00C112FE">
        <w:t>20.06.2019]</w:t>
      </w:r>
    </w:p>
    <w:p w14:paraId="1289A58E" w14:textId="6DE0597F" w:rsidR="00FE5913" w:rsidRPr="00C112FE" w:rsidRDefault="00F86B09" w:rsidP="00CC47E4">
      <w:pPr>
        <w:pStyle w:val="Akapitzlist"/>
        <w:numPr>
          <w:ilvl w:val="0"/>
          <w:numId w:val="2"/>
        </w:numPr>
        <w:spacing w:line="276" w:lineRule="auto"/>
        <w:ind w:left="540" w:hanging="567"/>
      </w:pPr>
      <w:r w:rsidRPr="00C112FE">
        <w:t>Michael K.H. Leung</w:t>
      </w:r>
      <w:r w:rsidR="00122A89" w:rsidRPr="00C112FE">
        <w:t>, Muhammad Asim, “</w:t>
      </w:r>
      <w:r w:rsidR="00FE5913" w:rsidRPr="00C112FE">
        <w:t>Thermodynamic and Thermo-economic Analysis of integrated Organic Rankine Cycle for Waste Heat Recovery from Vapor Compression Refrigeration Cycle</w:t>
      </w:r>
      <w:r w:rsidR="00122A89" w:rsidRPr="00C112FE">
        <w:t xml:space="preserve">”, access online: </w:t>
      </w:r>
      <w:hyperlink r:id="rId117" w:history="1">
        <w:r w:rsidR="000B77F4" w:rsidRPr="00C112FE">
          <w:rPr>
            <w:rStyle w:val="Hipercze"/>
            <w:color w:val="auto"/>
            <w:u w:val="none"/>
          </w:rPr>
          <w:t>https://scholars.cityu.edu.hk</w:t>
        </w:r>
      </w:hyperlink>
      <w:r w:rsidR="000B77F4" w:rsidRPr="00C112FE">
        <w:t>, [date of access 20.06.2019]</w:t>
      </w:r>
    </w:p>
    <w:p w14:paraId="6EB7359A" w14:textId="50B5A583" w:rsidR="002F3855" w:rsidRPr="00C112FE" w:rsidRDefault="000B77F4" w:rsidP="00936E57">
      <w:pPr>
        <w:pStyle w:val="Akapitzlist"/>
        <w:numPr>
          <w:ilvl w:val="0"/>
          <w:numId w:val="2"/>
        </w:numPr>
        <w:spacing w:line="276" w:lineRule="auto"/>
        <w:ind w:left="540" w:hanging="567"/>
      </w:pPr>
      <w:r w:rsidRPr="00C112FE">
        <w:t xml:space="preserve">access online: </w:t>
      </w:r>
      <w:hyperlink r:id="rId118" w:history="1">
        <w:r w:rsidRPr="00C112FE">
          <w:rPr>
            <w:rStyle w:val="Hipercze"/>
            <w:color w:val="auto"/>
            <w:u w:val="none"/>
          </w:rPr>
          <w:t>https://en.wikipedia.org/wiki/Multi-objective_optimization</w:t>
        </w:r>
      </w:hyperlink>
      <w:r w:rsidRPr="00C112FE">
        <w:rPr>
          <w:rStyle w:val="Hipercze"/>
          <w:color w:val="auto"/>
          <w:u w:val="none"/>
        </w:rPr>
        <w:t>, [date of access 20.06.2019]</w:t>
      </w:r>
    </w:p>
    <w:p w14:paraId="05085ECF" w14:textId="05A98159" w:rsidR="00FD163E" w:rsidRPr="00C112FE" w:rsidRDefault="00C3376A" w:rsidP="00936E57">
      <w:pPr>
        <w:pStyle w:val="Akapitzlist"/>
        <w:numPr>
          <w:ilvl w:val="0"/>
          <w:numId w:val="2"/>
        </w:numPr>
        <w:spacing w:line="276" w:lineRule="auto"/>
        <w:ind w:left="540" w:hanging="567"/>
      </w:pPr>
      <w:r w:rsidRPr="00C112FE">
        <w:t>Abdullah Konak, David W. Coit, Alice E. Smith, “</w:t>
      </w:r>
      <w:r w:rsidR="00E833C8" w:rsidRPr="00C112FE">
        <w:t>Multi-objective optimization using genetic algorithms: A tutorial</w:t>
      </w:r>
      <w:r w:rsidRPr="00C112FE">
        <w:t xml:space="preserve">”, access online: </w:t>
      </w:r>
      <w:hyperlink r:id="rId119" w:history="1">
        <w:r w:rsidR="00985662" w:rsidRPr="00C112FE">
          <w:rPr>
            <w:rStyle w:val="Hipercze"/>
            <w:color w:val="auto"/>
            <w:u w:val="none"/>
          </w:rPr>
          <w:t>https://www.semanticscholar.org</w:t>
        </w:r>
      </w:hyperlink>
      <w:r w:rsidR="00985662" w:rsidRPr="00C112FE">
        <w:t>, [date of access 20.06.2019]</w:t>
      </w:r>
    </w:p>
    <w:p w14:paraId="356D5F2F" w14:textId="2666B1D1" w:rsidR="00777A04" w:rsidRPr="00C112FE" w:rsidRDefault="00876F57" w:rsidP="00936E57">
      <w:pPr>
        <w:pStyle w:val="Akapitzlist"/>
        <w:numPr>
          <w:ilvl w:val="0"/>
          <w:numId w:val="2"/>
        </w:numPr>
        <w:spacing w:line="276" w:lineRule="auto"/>
        <w:ind w:left="540" w:hanging="567"/>
      </w:pPr>
      <w:r w:rsidRPr="00C112FE">
        <w:t xml:space="preserve">access online: </w:t>
      </w:r>
      <w:hyperlink r:id="rId120" w:history="1">
        <w:r w:rsidRPr="00C112FE">
          <w:rPr>
            <w:rStyle w:val="Hipercze"/>
            <w:color w:val="auto"/>
            <w:u w:val="none"/>
          </w:rPr>
          <w:t>https://engineering.purdue.edu/~sudhoff/ee630/</w:t>
        </w:r>
      </w:hyperlink>
      <w:r w:rsidR="00B0739A" w:rsidRPr="00C112FE">
        <w:t xml:space="preserve">, </w:t>
      </w:r>
      <w:r w:rsidRPr="00C112FE">
        <w:t xml:space="preserve">[date of </w:t>
      </w:r>
      <w:r w:rsidR="00B0739A" w:rsidRPr="00C112FE">
        <w:t xml:space="preserve">access </w:t>
      </w:r>
      <w:r w:rsidR="00777A04" w:rsidRPr="00C112FE">
        <w:t>10.07.2019</w:t>
      </w:r>
      <w:r w:rsidRPr="00C112FE">
        <w:t>]</w:t>
      </w:r>
    </w:p>
    <w:p w14:paraId="087E1BC3" w14:textId="374086B3" w:rsidR="00B173EB" w:rsidRPr="00C112FE" w:rsidRDefault="00171017" w:rsidP="00936E57">
      <w:pPr>
        <w:pStyle w:val="Akapitzlist"/>
        <w:numPr>
          <w:ilvl w:val="0"/>
          <w:numId w:val="2"/>
        </w:numPr>
        <w:spacing w:line="276" w:lineRule="auto"/>
        <w:ind w:left="540" w:hanging="567"/>
      </w:pPr>
      <w:r w:rsidRPr="00C112FE">
        <w:t xml:space="preserve">K.K.Mishra and Sandeep Harit, “ </w:t>
      </w:r>
      <w:r w:rsidR="00777A04" w:rsidRPr="00C112FE">
        <w:t>A Fast Algorithm for Finding the Non Dominated Set in Multi objective Optimization</w:t>
      </w:r>
      <w:r w:rsidRPr="00C112FE">
        <w:t>”</w:t>
      </w:r>
      <w:r w:rsidR="002602B9" w:rsidRPr="00C112FE">
        <w:t>, access online: citeseerx.ist.psu.edu, [date of access 20.06.2019]</w:t>
      </w:r>
    </w:p>
    <w:p w14:paraId="298F28C5" w14:textId="543B2229" w:rsidR="0063763C" w:rsidRPr="00C112FE" w:rsidRDefault="009F799A" w:rsidP="00936E57">
      <w:pPr>
        <w:pStyle w:val="Akapitzlist"/>
        <w:numPr>
          <w:ilvl w:val="0"/>
          <w:numId w:val="2"/>
        </w:numPr>
        <w:spacing w:line="276" w:lineRule="auto"/>
        <w:ind w:left="540" w:hanging="567"/>
      </w:pPr>
      <w:r w:rsidRPr="00C112FE">
        <w:t>George Tsatsaronis and Tat</w:t>
      </w:r>
      <w:r w:rsidR="00390F88" w:rsidRPr="00C112FE">
        <w:t>yana</w:t>
      </w:r>
      <w:r w:rsidRPr="00C112FE">
        <w:t xml:space="preserve"> M</w:t>
      </w:r>
      <w:r w:rsidR="00390F88" w:rsidRPr="00C112FE">
        <w:t>orozyuk,</w:t>
      </w:r>
      <w:r w:rsidRPr="00C112FE">
        <w:t xml:space="preserve"> </w:t>
      </w:r>
      <w:r w:rsidR="00390F88" w:rsidRPr="00C112FE">
        <w:t>“</w:t>
      </w:r>
      <w:r w:rsidR="00B173EB" w:rsidRPr="00C112FE">
        <w:t>Advanced exergoeconomic evaluation and its application to compression refrigeration machines</w:t>
      </w:r>
      <w:r w:rsidR="00390F88" w:rsidRPr="00C112FE">
        <w:t>”</w:t>
      </w:r>
    </w:p>
    <w:p w14:paraId="2E272AC8" w14:textId="7BE68D97" w:rsidR="0063763C" w:rsidRPr="00C112FE" w:rsidRDefault="0054100E" w:rsidP="00936E57">
      <w:pPr>
        <w:pStyle w:val="Akapitzlist"/>
        <w:numPr>
          <w:ilvl w:val="0"/>
          <w:numId w:val="2"/>
        </w:numPr>
        <w:spacing w:line="276" w:lineRule="auto"/>
        <w:ind w:left="540" w:hanging="567"/>
      </w:pPr>
      <w:r w:rsidRPr="00C112FE">
        <w:t xml:space="preserve">Tushar Goel, Nielen Stander, “ </w:t>
      </w:r>
      <w:r w:rsidR="0063763C" w:rsidRPr="00C112FE">
        <w:t>A Study on the Convergence of Multiobjective Evolutionary Algorithms</w:t>
      </w:r>
      <w:r w:rsidRPr="00C112FE">
        <w:t>”</w:t>
      </w:r>
      <w:r w:rsidR="00D31508" w:rsidRPr="00C112FE">
        <w:t xml:space="preserve">, access online: </w:t>
      </w:r>
      <w:hyperlink r:id="rId121" w:history="1">
        <w:r w:rsidR="00D31508" w:rsidRPr="00C112FE">
          <w:rPr>
            <w:rStyle w:val="Hipercze"/>
            <w:color w:val="auto"/>
            <w:u w:val="none"/>
          </w:rPr>
          <w:t>https://www.researchgate.net</w:t>
        </w:r>
      </w:hyperlink>
      <w:r w:rsidR="00D31508" w:rsidRPr="00C112FE">
        <w:t>, [date of access 20.06.20</w:t>
      </w:r>
      <w:r w:rsidR="00084B42" w:rsidRPr="00C112FE">
        <w:t>19]</w:t>
      </w:r>
    </w:p>
    <w:p w14:paraId="34B59370" w14:textId="77777777" w:rsidR="002F1525" w:rsidRDefault="002F1525">
      <w:pPr>
        <w:rPr>
          <w:rFonts w:asciiTheme="majorHAnsi" w:eastAsiaTheme="majorEastAsia" w:hAnsiTheme="majorHAnsi" w:cstheme="majorBidi"/>
          <w:color w:val="262626" w:themeColor="text1" w:themeTint="D9"/>
          <w:sz w:val="32"/>
          <w:szCs w:val="32"/>
        </w:rPr>
      </w:pPr>
      <w:r>
        <w:br w:type="page"/>
      </w:r>
    </w:p>
    <w:p w14:paraId="7238A7BA" w14:textId="5C333CEF" w:rsidR="00906563" w:rsidRDefault="001A06E0" w:rsidP="001369A0">
      <w:pPr>
        <w:pStyle w:val="Nagwek1"/>
        <w:numPr>
          <w:ilvl w:val="0"/>
          <w:numId w:val="57"/>
        </w:numPr>
        <w:spacing w:after="240"/>
        <w:ind w:left="360"/>
      </w:pPr>
      <w:bookmarkStart w:id="324" w:name="_Toc14080473"/>
      <w:r>
        <w:lastRenderedPageBreak/>
        <w:t>Appendix</w:t>
      </w:r>
      <w:bookmarkEnd w:id="324"/>
    </w:p>
    <w:p w14:paraId="74C127D8" w14:textId="29E0B7C1" w:rsidR="001A06E0" w:rsidRPr="001A06E0" w:rsidRDefault="006562CF" w:rsidP="0074726F">
      <w:pPr>
        <w:jc w:val="both"/>
      </w:pPr>
      <w:r>
        <w:t xml:space="preserve">The </w:t>
      </w:r>
      <w:r w:rsidR="00F015B3">
        <w:t xml:space="preserve">full </w:t>
      </w:r>
      <w:r>
        <w:t xml:space="preserve">code and exact </w:t>
      </w:r>
      <w:r w:rsidR="00992C1C">
        <w:t xml:space="preserve">results from presented operations of algorithms are available after contact with author: </w:t>
      </w:r>
      <w:hyperlink r:id="rId122" w:history="1">
        <w:r w:rsidR="005615B1" w:rsidRPr="00884CEC">
          <w:rPr>
            <w:rStyle w:val="Hipercze"/>
          </w:rPr>
          <w:t>boczektomasz@gmail.com</w:t>
        </w:r>
      </w:hyperlink>
      <w:r w:rsidR="005615B1">
        <w:t>. Please do not hesitate</w:t>
      </w:r>
      <w:r w:rsidR="00F015B3">
        <w:t>!</w:t>
      </w:r>
    </w:p>
    <w:sectPr w:rsidR="001A06E0" w:rsidRPr="001A06E0" w:rsidSect="00C33A0F">
      <w:footerReference w:type="default" r:id="rId123"/>
      <w:pgSz w:w="11906" w:h="16838"/>
      <w:pgMar w:top="1417" w:right="1417" w:bottom="1417" w:left="1417" w:header="708" w:footer="51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F67F4B" w14:textId="77777777" w:rsidR="00A77708" w:rsidRDefault="00A77708" w:rsidP="00D92F82">
      <w:pPr>
        <w:spacing w:after="0" w:line="240" w:lineRule="auto"/>
      </w:pPr>
      <w:r>
        <w:separator/>
      </w:r>
    </w:p>
  </w:endnote>
  <w:endnote w:type="continuationSeparator" w:id="0">
    <w:p w14:paraId="57DDC2CE" w14:textId="77777777" w:rsidR="00A77708" w:rsidRDefault="00A77708" w:rsidP="00D92F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4000ACFF" w:usb2="00000001" w:usb3="00000000" w:csb0="000001FF" w:csb1="00000000"/>
  </w:font>
  <w:font w:name="Calibri Light">
    <w:panose1 w:val="020F0302020204030204"/>
    <w:charset w:val="EE"/>
    <w:family w:val="swiss"/>
    <w:pitch w:val="variable"/>
    <w:sig w:usb0="A0002AEF" w:usb1="4000207B" w:usb2="00000000"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Sylfaen">
    <w:panose1 w:val="010A0502050306030303"/>
    <w:charset w:val="EE"/>
    <w:family w:val="roman"/>
    <w:pitch w:val="variable"/>
    <w:sig w:usb0="04000687" w:usb1="00000000" w:usb2="00000000" w:usb3="00000000" w:csb0="0000009F" w:csb1="00000000"/>
  </w:font>
  <w:font w:name="Consolas">
    <w:panose1 w:val="020B0609020204030204"/>
    <w:charset w:val="EE"/>
    <w:family w:val="modern"/>
    <w:pitch w:val="fixed"/>
    <w:sig w:usb0="E00006FF" w:usb1="0000FCFF" w:usb2="00000001" w:usb3="00000000" w:csb0="0000019F" w:csb1="00000000"/>
  </w:font>
  <w:font w:name="Arial">
    <w:panose1 w:val="020B0604020202020204"/>
    <w:charset w:val="EE"/>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2832846"/>
      <w:docPartObj>
        <w:docPartGallery w:val="Page Numbers (Bottom of Page)"/>
        <w:docPartUnique/>
      </w:docPartObj>
    </w:sdtPr>
    <w:sdtEndPr/>
    <w:sdtContent>
      <w:p w14:paraId="7B6FB463" w14:textId="451EEED9" w:rsidR="0084224F" w:rsidRDefault="0084224F">
        <w:pPr>
          <w:pStyle w:val="Stopka"/>
          <w:jc w:val="center"/>
        </w:pPr>
        <w:r>
          <w:fldChar w:fldCharType="begin"/>
        </w:r>
        <w:r>
          <w:instrText>PAGE   \* MERGEFORMAT</w:instrText>
        </w:r>
        <w:r>
          <w:fldChar w:fldCharType="separate"/>
        </w:r>
        <w:r>
          <w:t>2</w:t>
        </w:r>
        <w:r>
          <w:fldChar w:fldCharType="end"/>
        </w:r>
      </w:p>
    </w:sdtContent>
  </w:sdt>
  <w:p w14:paraId="052975BF" w14:textId="77777777" w:rsidR="0084224F" w:rsidRPr="00D92F82" w:rsidRDefault="0084224F">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C62276" w14:textId="77777777" w:rsidR="00A77708" w:rsidRDefault="00A77708" w:rsidP="00D92F82">
      <w:pPr>
        <w:spacing w:after="0" w:line="240" w:lineRule="auto"/>
      </w:pPr>
      <w:r>
        <w:separator/>
      </w:r>
    </w:p>
  </w:footnote>
  <w:footnote w:type="continuationSeparator" w:id="0">
    <w:p w14:paraId="6A1D16CE" w14:textId="77777777" w:rsidR="00A77708" w:rsidRDefault="00A77708" w:rsidP="00D92F82">
      <w:pPr>
        <w:spacing w:after="0" w:line="240" w:lineRule="auto"/>
      </w:pPr>
      <w:r>
        <w:continuationSeparator/>
      </w:r>
    </w:p>
  </w:footnote>
  <w:footnote w:id="1">
    <w:p w14:paraId="7C626351" w14:textId="77777777" w:rsidR="0084224F" w:rsidRPr="00520F05" w:rsidRDefault="0084224F" w:rsidP="00520F05">
      <w:pPr>
        <w:pStyle w:val="Tekstprzypisudolnego"/>
        <w:jc w:val="both"/>
      </w:pPr>
      <w:r>
        <w:rPr>
          <w:rStyle w:val="Odwoanieprzypisudolnego"/>
        </w:rPr>
        <w:footnoteRef/>
      </w:r>
      <w:r w:rsidRPr="00520F05">
        <w:t xml:space="preserve"> TIOBE describes its index as "an indicator of the popularity of programming languages". The index counts the number of engineers, courses and vendors for languages worldwide based on results from major search engines.</w:t>
      </w:r>
      <w:r>
        <w:t>[6]</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F2E3A"/>
    <w:multiLevelType w:val="multilevel"/>
    <w:tmpl w:val="0AD03E46"/>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7835F55"/>
    <w:multiLevelType w:val="multilevel"/>
    <w:tmpl w:val="D1842A46"/>
    <w:lvl w:ilvl="0">
      <w:start w:val="1"/>
      <w:numFmt w:val="decimal"/>
      <w:lvlText w:val="(%1)"/>
      <w:lvlJc w:val="left"/>
      <w:pPr>
        <w:ind w:left="0" w:firstLine="0"/>
      </w:pPr>
      <w:rPr>
        <w:rFonts w:hint="default"/>
      </w:rPr>
    </w:lvl>
    <w:lvl w:ilvl="1">
      <w:start w:val="1"/>
      <w:numFmt w:val="decimal"/>
      <w:lvlRestart w:val="0"/>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lvlText w:val="(%4)"/>
      <w:lvlJc w:val="left"/>
      <w:pPr>
        <w:ind w:left="1771" w:hanging="1771"/>
      </w:pPr>
      <w:rPr>
        <w:rFonts w:hint="default"/>
      </w:rPr>
    </w:lvl>
    <w:lvl w:ilvl="4">
      <w:start w:val="1"/>
      <w:numFmt w:val="lowerLetter"/>
      <w:lvlText w:val="(%5)"/>
      <w:lvlJc w:val="left"/>
      <w:pPr>
        <w:ind w:left="1771" w:hanging="1771"/>
      </w:pPr>
      <w:rPr>
        <w:rFonts w:hint="default"/>
      </w:rPr>
    </w:lvl>
    <w:lvl w:ilvl="5">
      <w:start w:val="1"/>
      <w:numFmt w:val="lowerRoman"/>
      <w:lvlText w:val="(%6)"/>
      <w:lvlJc w:val="left"/>
      <w:pPr>
        <w:ind w:left="1771" w:hanging="1771"/>
      </w:pPr>
      <w:rPr>
        <w:rFonts w:hint="default"/>
      </w:rPr>
    </w:lvl>
    <w:lvl w:ilvl="6">
      <w:start w:val="1"/>
      <w:numFmt w:val="decimal"/>
      <w:lvlText w:val="%7."/>
      <w:lvlJc w:val="left"/>
      <w:pPr>
        <w:ind w:left="1771" w:hanging="1771"/>
      </w:pPr>
      <w:rPr>
        <w:rFonts w:hint="default"/>
      </w:rPr>
    </w:lvl>
    <w:lvl w:ilvl="7">
      <w:start w:val="1"/>
      <w:numFmt w:val="lowerLetter"/>
      <w:lvlText w:val="%8."/>
      <w:lvlJc w:val="left"/>
      <w:pPr>
        <w:ind w:left="1771" w:hanging="1771"/>
      </w:pPr>
      <w:rPr>
        <w:rFonts w:hint="default"/>
      </w:rPr>
    </w:lvl>
    <w:lvl w:ilvl="8">
      <w:start w:val="1"/>
      <w:numFmt w:val="lowerRoman"/>
      <w:lvlText w:val="%9."/>
      <w:lvlJc w:val="left"/>
      <w:pPr>
        <w:ind w:left="1771" w:hanging="1771"/>
      </w:pPr>
      <w:rPr>
        <w:rFonts w:hint="default"/>
      </w:rPr>
    </w:lvl>
  </w:abstractNum>
  <w:abstractNum w:abstractNumId="2" w15:restartNumberingAfterBreak="0">
    <w:nsid w:val="0DE82278"/>
    <w:multiLevelType w:val="hybridMultilevel"/>
    <w:tmpl w:val="125E1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12F0D"/>
    <w:multiLevelType w:val="hybridMultilevel"/>
    <w:tmpl w:val="858A9A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 w15:restartNumberingAfterBreak="0">
    <w:nsid w:val="14007485"/>
    <w:multiLevelType w:val="hybridMultilevel"/>
    <w:tmpl w:val="7F767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055941"/>
    <w:multiLevelType w:val="hybridMultilevel"/>
    <w:tmpl w:val="C950B2A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17E7305C"/>
    <w:multiLevelType w:val="multilevel"/>
    <w:tmpl w:val="9E0A775C"/>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b w:val="0"/>
        <w:bCs w:val="0"/>
      </w:rPr>
    </w:lvl>
    <w:lvl w:ilvl="3">
      <w:start w:val="1"/>
      <w:numFmt w:val="decimal"/>
      <w:isLgl/>
      <w:lvlText w:val="%1.%2.%3.%4."/>
      <w:lvlJc w:val="left"/>
      <w:pPr>
        <w:ind w:left="1080" w:hanging="720"/>
      </w:pPr>
      <w:rPr>
        <w:rFonts w:hint="default"/>
        <w:b w:val="0"/>
        <w:bCs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8A06217"/>
    <w:multiLevelType w:val="hybridMultilevel"/>
    <w:tmpl w:val="9998E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721B69"/>
    <w:multiLevelType w:val="hybridMultilevel"/>
    <w:tmpl w:val="6F4C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104914"/>
    <w:multiLevelType w:val="multilevel"/>
    <w:tmpl w:val="D1842A46"/>
    <w:lvl w:ilvl="0">
      <w:start w:val="1"/>
      <w:numFmt w:val="decimal"/>
      <w:lvlText w:val="(%1)"/>
      <w:lvlJc w:val="left"/>
      <w:pPr>
        <w:ind w:left="0" w:firstLine="0"/>
      </w:pPr>
      <w:rPr>
        <w:rFonts w:hint="default"/>
      </w:rPr>
    </w:lvl>
    <w:lvl w:ilvl="1">
      <w:start w:val="1"/>
      <w:numFmt w:val="decimal"/>
      <w:lvlRestart w:val="0"/>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lvlText w:val="(%4)"/>
      <w:lvlJc w:val="left"/>
      <w:pPr>
        <w:ind w:left="1771" w:hanging="1771"/>
      </w:pPr>
      <w:rPr>
        <w:rFonts w:hint="default"/>
      </w:rPr>
    </w:lvl>
    <w:lvl w:ilvl="4">
      <w:start w:val="1"/>
      <w:numFmt w:val="lowerLetter"/>
      <w:lvlText w:val="(%5)"/>
      <w:lvlJc w:val="left"/>
      <w:pPr>
        <w:ind w:left="1771" w:hanging="1771"/>
      </w:pPr>
      <w:rPr>
        <w:rFonts w:hint="default"/>
      </w:rPr>
    </w:lvl>
    <w:lvl w:ilvl="5">
      <w:start w:val="1"/>
      <w:numFmt w:val="lowerRoman"/>
      <w:lvlText w:val="(%6)"/>
      <w:lvlJc w:val="left"/>
      <w:pPr>
        <w:ind w:left="1771" w:hanging="1771"/>
      </w:pPr>
      <w:rPr>
        <w:rFonts w:hint="default"/>
      </w:rPr>
    </w:lvl>
    <w:lvl w:ilvl="6">
      <w:start w:val="1"/>
      <w:numFmt w:val="decimal"/>
      <w:lvlText w:val="%7."/>
      <w:lvlJc w:val="left"/>
      <w:pPr>
        <w:ind w:left="1771" w:hanging="1771"/>
      </w:pPr>
      <w:rPr>
        <w:rFonts w:hint="default"/>
      </w:rPr>
    </w:lvl>
    <w:lvl w:ilvl="7">
      <w:start w:val="1"/>
      <w:numFmt w:val="lowerLetter"/>
      <w:lvlText w:val="%8."/>
      <w:lvlJc w:val="left"/>
      <w:pPr>
        <w:ind w:left="1771" w:hanging="1771"/>
      </w:pPr>
      <w:rPr>
        <w:rFonts w:hint="default"/>
      </w:rPr>
    </w:lvl>
    <w:lvl w:ilvl="8">
      <w:start w:val="1"/>
      <w:numFmt w:val="lowerRoman"/>
      <w:lvlText w:val="%9."/>
      <w:lvlJc w:val="left"/>
      <w:pPr>
        <w:ind w:left="1771" w:hanging="1771"/>
      </w:pPr>
      <w:rPr>
        <w:rFonts w:hint="default"/>
      </w:rPr>
    </w:lvl>
  </w:abstractNum>
  <w:abstractNum w:abstractNumId="10" w15:restartNumberingAfterBreak="0">
    <w:nsid w:val="1E376CB5"/>
    <w:multiLevelType w:val="hybridMultilevel"/>
    <w:tmpl w:val="3782C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8B199A"/>
    <w:multiLevelType w:val="hybridMultilevel"/>
    <w:tmpl w:val="EED60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C0211B"/>
    <w:multiLevelType w:val="hybridMultilevel"/>
    <w:tmpl w:val="7D2C7430"/>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25112FC5"/>
    <w:multiLevelType w:val="hybridMultilevel"/>
    <w:tmpl w:val="C50E6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0F43F1"/>
    <w:multiLevelType w:val="multilevel"/>
    <w:tmpl w:val="9E0A775C"/>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b w:val="0"/>
        <w:bCs w:val="0"/>
      </w:rPr>
    </w:lvl>
    <w:lvl w:ilvl="3">
      <w:start w:val="1"/>
      <w:numFmt w:val="decimal"/>
      <w:isLgl/>
      <w:lvlText w:val="%1.%2.%3.%4."/>
      <w:lvlJc w:val="left"/>
      <w:pPr>
        <w:ind w:left="1080" w:hanging="720"/>
      </w:pPr>
      <w:rPr>
        <w:rFonts w:hint="default"/>
        <w:b w:val="0"/>
        <w:bCs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B8F53F9"/>
    <w:multiLevelType w:val="hybridMultilevel"/>
    <w:tmpl w:val="70A85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930C22"/>
    <w:multiLevelType w:val="hybridMultilevel"/>
    <w:tmpl w:val="554E0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43524F"/>
    <w:multiLevelType w:val="hybridMultilevel"/>
    <w:tmpl w:val="EC18F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4B5878"/>
    <w:multiLevelType w:val="hybridMultilevel"/>
    <w:tmpl w:val="A934A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5D6270"/>
    <w:multiLevelType w:val="multilevel"/>
    <w:tmpl w:val="9E0A775C"/>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b w:val="0"/>
        <w:bCs w:val="0"/>
      </w:rPr>
    </w:lvl>
    <w:lvl w:ilvl="3">
      <w:start w:val="1"/>
      <w:numFmt w:val="decimal"/>
      <w:isLgl/>
      <w:lvlText w:val="%1.%2.%3.%4."/>
      <w:lvlJc w:val="left"/>
      <w:pPr>
        <w:ind w:left="1080" w:hanging="720"/>
      </w:pPr>
      <w:rPr>
        <w:rFonts w:hint="default"/>
        <w:b w:val="0"/>
        <w:bCs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35F35762"/>
    <w:multiLevelType w:val="multilevel"/>
    <w:tmpl w:val="0794335E"/>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b w:val="0"/>
        <w:bCs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36BB5095"/>
    <w:multiLevelType w:val="hybridMultilevel"/>
    <w:tmpl w:val="BB948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79C1D75"/>
    <w:multiLevelType w:val="hybridMultilevel"/>
    <w:tmpl w:val="AC282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506A3F"/>
    <w:multiLevelType w:val="hybridMultilevel"/>
    <w:tmpl w:val="728E4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E362B2"/>
    <w:multiLevelType w:val="multilevel"/>
    <w:tmpl w:val="5CE059B6"/>
    <w:lvl w:ilvl="0">
      <w:start w:val="5"/>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b w:val="0"/>
        <w:bCs w:val="0"/>
      </w:rPr>
    </w:lvl>
    <w:lvl w:ilvl="3">
      <w:start w:val="1"/>
      <w:numFmt w:val="decimal"/>
      <w:isLgl/>
      <w:lvlText w:val="%1.%2.%3.%4."/>
      <w:lvlJc w:val="left"/>
      <w:pPr>
        <w:ind w:left="1080" w:hanging="720"/>
      </w:pPr>
      <w:rPr>
        <w:rFonts w:hint="default"/>
        <w:b/>
        <w:bCs/>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3AE81D7F"/>
    <w:multiLevelType w:val="hybridMultilevel"/>
    <w:tmpl w:val="9432C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FA2B69"/>
    <w:multiLevelType w:val="hybridMultilevel"/>
    <w:tmpl w:val="18F6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D975FD"/>
    <w:multiLevelType w:val="multilevel"/>
    <w:tmpl w:val="769E0EBC"/>
    <w:lvl w:ilvl="0">
      <w:start w:val="5"/>
      <w:numFmt w:val="decimal"/>
      <w:lvlText w:val="(%1)"/>
      <w:lvlJc w:val="left"/>
      <w:pPr>
        <w:ind w:left="0" w:firstLine="0"/>
      </w:pPr>
      <w:rPr>
        <w:rFonts w:hint="default"/>
      </w:rPr>
    </w:lvl>
    <w:lvl w:ilvl="1">
      <w:start w:val="9"/>
      <w:numFmt w:val="decimal"/>
      <w:lvlRestart w:val="0"/>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lvlText w:val="(%4)"/>
      <w:lvlJc w:val="left"/>
      <w:pPr>
        <w:ind w:left="1771" w:hanging="1771"/>
      </w:pPr>
      <w:rPr>
        <w:rFonts w:hint="default"/>
      </w:rPr>
    </w:lvl>
    <w:lvl w:ilvl="4">
      <w:start w:val="1"/>
      <w:numFmt w:val="lowerLetter"/>
      <w:lvlText w:val="(%5)"/>
      <w:lvlJc w:val="left"/>
      <w:pPr>
        <w:ind w:left="1771" w:hanging="1771"/>
      </w:pPr>
      <w:rPr>
        <w:rFonts w:hint="default"/>
      </w:rPr>
    </w:lvl>
    <w:lvl w:ilvl="5">
      <w:start w:val="1"/>
      <w:numFmt w:val="lowerRoman"/>
      <w:lvlText w:val="(%6)"/>
      <w:lvlJc w:val="left"/>
      <w:pPr>
        <w:ind w:left="1771" w:hanging="1771"/>
      </w:pPr>
      <w:rPr>
        <w:rFonts w:hint="default"/>
      </w:rPr>
    </w:lvl>
    <w:lvl w:ilvl="6">
      <w:start w:val="1"/>
      <w:numFmt w:val="decimal"/>
      <w:lvlText w:val="%7."/>
      <w:lvlJc w:val="left"/>
      <w:pPr>
        <w:ind w:left="1771" w:hanging="1771"/>
      </w:pPr>
      <w:rPr>
        <w:rFonts w:hint="default"/>
      </w:rPr>
    </w:lvl>
    <w:lvl w:ilvl="7">
      <w:start w:val="1"/>
      <w:numFmt w:val="lowerLetter"/>
      <w:lvlText w:val="%8."/>
      <w:lvlJc w:val="left"/>
      <w:pPr>
        <w:ind w:left="1771" w:hanging="1771"/>
      </w:pPr>
      <w:rPr>
        <w:rFonts w:hint="default"/>
      </w:rPr>
    </w:lvl>
    <w:lvl w:ilvl="8">
      <w:start w:val="1"/>
      <w:numFmt w:val="lowerRoman"/>
      <w:lvlText w:val="%9."/>
      <w:lvlJc w:val="left"/>
      <w:pPr>
        <w:ind w:left="1771" w:hanging="1771"/>
      </w:pPr>
      <w:rPr>
        <w:rFonts w:hint="default"/>
      </w:rPr>
    </w:lvl>
  </w:abstractNum>
  <w:abstractNum w:abstractNumId="28" w15:restartNumberingAfterBreak="0">
    <w:nsid w:val="3F3220B6"/>
    <w:multiLevelType w:val="hybridMultilevel"/>
    <w:tmpl w:val="44C0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7F69E6"/>
    <w:multiLevelType w:val="multilevel"/>
    <w:tmpl w:val="9E0A775C"/>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b w:val="0"/>
        <w:bCs w:val="0"/>
      </w:rPr>
    </w:lvl>
    <w:lvl w:ilvl="3">
      <w:start w:val="1"/>
      <w:numFmt w:val="decimal"/>
      <w:isLgl/>
      <w:lvlText w:val="%1.%2.%3.%4."/>
      <w:lvlJc w:val="left"/>
      <w:pPr>
        <w:ind w:left="1080" w:hanging="720"/>
      </w:pPr>
      <w:rPr>
        <w:rFonts w:hint="default"/>
        <w:b w:val="0"/>
        <w:bCs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41BD30C5"/>
    <w:multiLevelType w:val="hybridMultilevel"/>
    <w:tmpl w:val="6FCA3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93605B"/>
    <w:multiLevelType w:val="hybridMultilevel"/>
    <w:tmpl w:val="B8587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9E92D03"/>
    <w:multiLevelType w:val="hybridMultilevel"/>
    <w:tmpl w:val="D87A3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9F68AF"/>
    <w:multiLevelType w:val="multilevel"/>
    <w:tmpl w:val="B02E7DC0"/>
    <w:lvl w:ilvl="0">
      <w:start w:val="1"/>
      <w:numFmt w:val="decimal"/>
      <w:lvlText w:val="(%1)"/>
      <w:lvlJc w:val="left"/>
      <w:pPr>
        <w:ind w:left="0" w:firstLine="0"/>
      </w:pPr>
      <w:rPr>
        <w:rFonts w:hint="default"/>
      </w:rPr>
    </w:lvl>
    <w:lvl w:ilvl="1">
      <w:start w:val="1"/>
      <w:numFmt w:val="decimal"/>
      <w:lvlRestart w:val="0"/>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lvlText w:val="(%4)"/>
      <w:lvlJc w:val="left"/>
      <w:pPr>
        <w:ind w:left="1771" w:hanging="1771"/>
      </w:pPr>
      <w:rPr>
        <w:rFonts w:hint="default"/>
      </w:rPr>
    </w:lvl>
    <w:lvl w:ilvl="4">
      <w:start w:val="1"/>
      <w:numFmt w:val="lowerLetter"/>
      <w:lvlText w:val="(%5)"/>
      <w:lvlJc w:val="left"/>
      <w:pPr>
        <w:ind w:left="1771" w:hanging="1771"/>
      </w:pPr>
      <w:rPr>
        <w:rFonts w:hint="default"/>
      </w:rPr>
    </w:lvl>
    <w:lvl w:ilvl="5">
      <w:start w:val="1"/>
      <w:numFmt w:val="lowerRoman"/>
      <w:lvlText w:val="(%6)"/>
      <w:lvlJc w:val="left"/>
      <w:pPr>
        <w:ind w:left="1771" w:hanging="1771"/>
      </w:pPr>
      <w:rPr>
        <w:rFonts w:hint="default"/>
      </w:rPr>
    </w:lvl>
    <w:lvl w:ilvl="6">
      <w:start w:val="1"/>
      <w:numFmt w:val="decimal"/>
      <w:lvlText w:val="%7."/>
      <w:lvlJc w:val="left"/>
      <w:pPr>
        <w:ind w:left="1771" w:hanging="1771"/>
      </w:pPr>
      <w:rPr>
        <w:rFonts w:hint="default"/>
      </w:rPr>
    </w:lvl>
    <w:lvl w:ilvl="7">
      <w:start w:val="1"/>
      <w:numFmt w:val="lowerLetter"/>
      <w:lvlText w:val="%8."/>
      <w:lvlJc w:val="left"/>
      <w:pPr>
        <w:ind w:left="1771" w:hanging="1771"/>
      </w:pPr>
      <w:rPr>
        <w:rFonts w:hint="default"/>
      </w:rPr>
    </w:lvl>
    <w:lvl w:ilvl="8">
      <w:start w:val="1"/>
      <w:numFmt w:val="lowerRoman"/>
      <w:lvlText w:val="%9."/>
      <w:lvlJc w:val="left"/>
      <w:pPr>
        <w:ind w:left="1771" w:hanging="1771"/>
      </w:pPr>
      <w:rPr>
        <w:rFonts w:hint="default"/>
      </w:rPr>
    </w:lvl>
  </w:abstractNum>
  <w:abstractNum w:abstractNumId="34" w15:restartNumberingAfterBreak="0">
    <w:nsid w:val="4E8934AA"/>
    <w:multiLevelType w:val="hybridMultilevel"/>
    <w:tmpl w:val="55367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5769D1"/>
    <w:multiLevelType w:val="hybridMultilevel"/>
    <w:tmpl w:val="AB88F910"/>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6" w15:restartNumberingAfterBreak="0">
    <w:nsid w:val="511965E9"/>
    <w:multiLevelType w:val="hybridMultilevel"/>
    <w:tmpl w:val="F39E92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280CF4"/>
    <w:multiLevelType w:val="multilevel"/>
    <w:tmpl w:val="20E44C6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8" w15:restartNumberingAfterBreak="0">
    <w:nsid w:val="529C5F31"/>
    <w:multiLevelType w:val="hybridMultilevel"/>
    <w:tmpl w:val="354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0213EB"/>
    <w:multiLevelType w:val="hybridMultilevel"/>
    <w:tmpl w:val="9488B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583635"/>
    <w:multiLevelType w:val="hybridMultilevel"/>
    <w:tmpl w:val="58FC5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AFB17FC"/>
    <w:multiLevelType w:val="hybridMultilevel"/>
    <w:tmpl w:val="CD688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D4E3DD9"/>
    <w:multiLevelType w:val="multilevel"/>
    <w:tmpl w:val="0AD03E46"/>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5EB05DFD"/>
    <w:multiLevelType w:val="hybridMultilevel"/>
    <w:tmpl w:val="1F708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09B5873"/>
    <w:multiLevelType w:val="multilevel"/>
    <w:tmpl w:val="9E0A775C"/>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b w:val="0"/>
        <w:bCs w:val="0"/>
      </w:rPr>
    </w:lvl>
    <w:lvl w:ilvl="3">
      <w:start w:val="1"/>
      <w:numFmt w:val="decimal"/>
      <w:isLgl/>
      <w:lvlText w:val="%1.%2.%3.%4."/>
      <w:lvlJc w:val="left"/>
      <w:pPr>
        <w:ind w:left="1080" w:hanging="720"/>
      </w:pPr>
      <w:rPr>
        <w:rFonts w:hint="default"/>
        <w:b w:val="0"/>
        <w:bCs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61567299"/>
    <w:multiLevelType w:val="multilevel"/>
    <w:tmpl w:val="8E2A7C66"/>
    <w:lvl w:ilvl="0">
      <w:start w:val="1"/>
      <w:numFmt w:val="decimal"/>
      <w:lvlText w:val="%1."/>
      <w:lvlJc w:val="left"/>
      <w:pPr>
        <w:ind w:left="0" w:firstLine="0"/>
      </w:pPr>
      <w:rPr>
        <w:rFonts w:hint="default"/>
      </w:rPr>
    </w:lvl>
    <w:lvl w:ilvl="1">
      <w:start w:val="1"/>
      <w:numFmt w:val="decimal"/>
      <w:lvlRestart w:val="0"/>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lvlText w:val="(%4)"/>
      <w:lvlJc w:val="left"/>
      <w:pPr>
        <w:ind w:left="1771" w:hanging="1771"/>
      </w:pPr>
      <w:rPr>
        <w:rFonts w:hint="default"/>
      </w:rPr>
    </w:lvl>
    <w:lvl w:ilvl="4">
      <w:start w:val="1"/>
      <w:numFmt w:val="lowerLetter"/>
      <w:lvlText w:val="(%5)"/>
      <w:lvlJc w:val="left"/>
      <w:pPr>
        <w:ind w:left="1771" w:hanging="1771"/>
      </w:pPr>
      <w:rPr>
        <w:rFonts w:hint="default"/>
      </w:rPr>
    </w:lvl>
    <w:lvl w:ilvl="5">
      <w:start w:val="1"/>
      <w:numFmt w:val="lowerRoman"/>
      <w:lvlText w:val="(%6)"/>
      <w:lvlJc w:val="left"/>
      <w:pPr>
        <w:ind w:left="1771" w:hanging="1771"/>
      </w:pPr>
      <w:rPr>
        <w:rFonts w:hint="default"/>
      </w:rPr>
    </w:lvl>
    <w:lvl w:ilvl="6">
      <w:start w:val="1"/>
      <w:numFmt w:val="decimal"/>
      <w:lvlText w:val="%7."/>
      <w:lvlJc w:val="left"/>
      <w:pPr>
        <w:ind w:left="1771" w:hanging="1771"/>
      </w:pPr>
      <w:rPr>
        <w:rFonts w:hint="default"/>
      </w:rPr>
    </w:lvl>
    <w:lvl w:ilvl="7">
      <w:start w:val="1"/>
      <w:numFmt w:val="lowerLetter"/>
      <w:lvlText w:val="%8."/>
      <w:lvlJc w:val="left"/>
      <w:pPr>
        <w:ind w:left="1771" w:hanging="1771"/>
      </w:pPr>
      <w:rPr>
        <w:rFonts w:hint="default"/>
      </w:rPr>
    </w:lvl>
    <w:lvl w:ilvl="8">
      <w:start w:val="1"/>
      <w:numFmt w:val="lowerRoman"/>
      <w:lvlText w:val="%9."/>
      <w:lvlJc w:val="left"/>
      <w:pPr>
        <w:ind w:left="1771" w:hanging="1771"/>
      </w:pPr>
      <w:rPr>
        <w:rFonts w:hint="default"/>
      </w:rPr>
    </w:lvl>
  </w:abstractNum>
  <w:abstractNum w:abstractNumId="46" w15:restartNumberingAfterBreak="0">
    <w:nsid w:val="61B11413"/>
    <w:multiLevelType w:val="hybridMultilevel"/>
    <w:tmpl w:val="FEB28AD6"/>
    <w:lvl w:ilvl="0" w:tplc="F1C0DCB0">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685A07B3"/>
    <w:multiLevelType w:val="multilevel"/>
    <w:tmpl w:val="9E0A775C"/>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b w:val="0"/>
        <w:bCs w:val="0"/>
      </w:rPr>
    </w:lvl>
    <w:lvl w:ilvl="3">
      <w:start w:val="1"/>
      <w:numFmt w:val="decimal"/>
      <w:isLgl/>
      <w:lvlText w:val="%1.%2.%3.%4."/>
      <w:lvlJc w:val="left"/>
      <w:pPr>
        <w:ind w:left="1080" w:hanging="720"/>
      </w:pPr>
      <w:rPr>
        <w:rFonts w:hint="default"/>
        <w:b w:val="0"/>
        <w:bCs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8" w15:restartNumberingAfterBreak="0">
    <w:nsid w:val="69221266"/>
    <w:multiLevelType w:val="hybridMultilevel"/>
    <w:tmpl w:val="0B4E1B3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9" w15:restartNumberingAfterBreak="0">
    <w:nsid w:val="6BB7141B"/>
    <w:multiLevelType w:val="hybridMultilevel"/>
    <w:tmpl w:val="FE2A1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32D579A"/>
    <w:multiLevelType w:val="hybridMultilevel"/>
    <w:tmpl w:val="54ACCC00"/>
    <w:lvl w:ilvl="0" w:tplc="4F6EC5CA">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73DF040C"/>
    <w:multiLevelType w:val="hybridMultilevel"/>
    <w:tmpl w:val="9084C5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5464F9D"/>
    <w:multiLevelType w:val="hybridMultilevel"/>
    <w:tmpl w:val="03C039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3" w15:restartNumberingAfterBreak="0">
    <w:nsid w:val="762B2FC9"/>
    <w:multiLevelType w:val="hybridMultilevel"/>
    <w:tmpl w:val="DC14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6305506"/>
    <w:multiLevelType w:val="hybridMultilevel"/>
    <w:tmpl w:val="87788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6EC7BB5"/>
    <w:multiLevelType w:val="multilevel"/>
    <w:tmpl w:val="9E0A775C"/>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b w:val="0"/>
        <w:bCs w:val="0"/>
      </w:rPr>
    </w:lvl>
    <w:lvl w:ilvl="3">
      <w:start w:val="1"/>
      <w:numFmt w:val="decimal"/>
      <w:isLgl/>
      <w:lvlText w:val="%1.%2.%3.%4."/>
      <w:lvlJc w:val="left"/>
      <w:pPr>
        <w:ind w:left="1080" w:hanging="720"/>
      </w:pPr>
      <w:rPr>
        <w:rFonts w:hint="default"/>
        <w:b w:val="0"/>
        <w:bCs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6" w15:restartNumberingAfterBreak="0">
    <w:nsid w:val="7A933605"/>
    <w:multiLevelType w:val="hybridMultilevel"/>
    <w:tmpl w:val="28AEF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D4462EE"/>
    <w:multiLevelType w:val="hybridMultilevel"/>
    <w:tmpl w:val="6576C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E067EDE"/>
    <w:multiLevelType w:val="hybridMultilevel"/>
    <w:tmpl w:val="D35E3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46"/>
  </w:num>
  <w:num w:numId="3">
    <w:abstractNumId w:val="0"/>
  </w:num>
  <w:num w:numId="4">
    <w:abstractNumId w:val="5"/>
  </w:num>
  <w:num w:numId="5">
    <w:abstractNumId w:val="52"/>
  </w:num>
  <w:num w:numId="6">
    <w:abstractNumId w:val="36"/>
  </w:num>
  <w:num w:numId="7">
    <w:abstractNumId w:val="38"/>
  </w:num>
  <w:num w:numId="8">
    <w:abstractNumId w:val="21"/>
  </w:num>
  <w:num w:numId="9">
    <w:abstractNumId w:val="54"/>
  </w:num>
  <w:num w:numId="10">
    <w:abstractNumId w:val="41"/>
  </w:num>
  <w:num w:numId="11">
    <w:abstractNumId w:val="57"/>
  </w:num>
  <w:num w:numId="12">
    <w:abstractNumId w:val="1"/>
  </w:num>
  <w:num w:numId="13">
    <w:abstractNumId w:val="45"/>
  </w:num>
  <w:num w:numId="14">
    <w:abstractNumId w:val="3"/>
  </w:num>
  <w:num w:numId="15">
    <w:abstractNumId w:val="58"/>
  </w:num>
  <w:num w:numId="16">
    <w:abstractNumId w:val="16"/>
  </w:num>
  <w:num w:numId="17">
    <w:abstractNumId w:val="11"/>
  </w:num>
  <w:num w:numId="18">
    <w:abstractNumId w:val="30"/>
  </w:num>
  <w:num w:numId="19">
    <w:abstractNumId w:val="2"/>
  </w:num>
  <w:num w:numId="20">
    <w:abstractNumId w:val="32"/>
  </w:num>
  <w:num w:numId="21">
    <w:abstractNumId w:val="40"/>
  </w:num>
  <w:num w:numId="22">
    <w:abstractNumId w:val="12"/>
  </w:num>
  <w:num w:numId="23">
    <w:abstractNumId w:val="10"/>
  </w:num>
  <w:num w:numId="24">
    <w:abstractNumId w:val="15"/>
  </w:num>
  <w:num w:numId="25">
    <w:abstractNumId w:val="19"/>
  </w:num>
  <w:num w:numId="26">
    <w:abstractNumId w:val="18"/>
  </w:num>
  <w:num w:numId="27">
    <w:abstractNumId w:val="17"/>
  </w:num>
  <w:num w:numId="28">
    <w:abstractNumId w:val="26"/>
  </w:num>
  <w:num w:numId="29">
    <w:abstractNumId w:val="42"/>
  </w:num>
  <w:num w:numId="30">
    <w:abstractNumId w:val="20"/>
  </w:num>
  <w:num w:numId="31">
    <w:abstractNumId w:val="50"/>
  </w:num>
  <w:num w:numId="32">
    <w:abstractNumId w:val="53"/>
  </w:num>
  <w:num w:numId="33">
    <w:abstractNumId w:val="7"/>
  </w:num>
  <w:num w:numId="34">
    <w:abstractNumId w:val="22"/>
  </w:num>
  <w:num w:numId="35">
    <w:abstractNumId w:val="35"/>
  </w:num>
  <w:num w:numId="36">
    <w:abstractNumId w:val="51"/>
  </w:num>
  <w:num w:numId="37">
    <w:abstractNumId w:val="8"/>
  </w:num>
  <w:num w:numId="38">
    <w:abstractNumId w:val="13"/>
  </w:num>
  <w:num w:numId="39">
    <w:abstractNumId w:val="28"/>
  </w:num>
  <w:num w:numId="40">
    <w:abstractNumId w:val="43"/>
  </w:num>
  <w:num w:numId="41">
    <w:abstractNumId w:val="47"/>
  </w:num>
  <w:num w:numId="42">
    <w:abstractNumId w:val="31"/>
  </w:num>
  <w:num w:numId="43">
    <w:abstractNumId w:val="24"/>
  </w:num>
  <w:num w:numId="44">
    <w:abstractNumId w:val="39"/>
  </w:num>
  <w:num w:numId="45">
    <w:abstractNumId w:val="33"/>
  </w:num>
  <w:num w:numId="46">
    <w:abstractNumId w:val="4"/>
  </w:num>
  <w:num w:numId="47">
    <w:abstractNumId w:val="9"/>
  </w:num>
  <w:num w:numId="48">
    <w:abstractNumId w:val="27"/>
  </w:num>
  <w:num w:numId="49">
    <w:abstractNumId w:val="23"/>
  </w:num>
  <w:num w:numId="50">
    <w:abstractNumId w:val="25"/>
  </w:num>
  <w:num w:numId="51">
    <w:abstractNumId w:val="49"/>
  </w:num>
  <w:num w:numId="52">
    <w:abstractNumId w:val="56"/>
  </w:num>
  <w:num w:numId="53">
    <w:abstractNumId w:val="48"/>
  </w:num>
  <w:num w:numId="54">
    <w:abstractNumId w:val="6"/>
  </w:num>
  <w:num w:numId="55">
    <w:abstractNumId w:val="34"/>
  </w:num>
  <w:num w:numId="56">
    <w:abstractNumId w:val="55"/>
  </w:num>
  <w:num w:numId="57">
    <w:abstractNumId w:val="14"/>
  </w:num>
  <w:num w:numId="58">
    <w:abstractNumId w:val="44"/>
  </w:num>
  <w:num w:numId="59">
    <w:abstractNumId w:val="2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7D55"/>
    <w:rsid w:val="000000FF"/>
    <w:rsid w:val="0000081A"/>
    <w:rsid w:val="0000084C"/>
    <w:rsid w:val="00000B20"/>
    <w:rsid w:val="000015BA"/>
    <w:rsid w:val="00001BC2"/>
    <w:rsid w:val="00001E7A"/>
    <w:rsid w:val="0000249C"/>
    <w:rsid w:val="00003FBE"/>
    <w:rsid w:val="00004530"/>
    <w:rsid w:val="0000453A"/>
    <w:rsid w:val="00004F69"/>
    <w:rsid w:val="0000570F"/>
    <w:rsid w:val="00005812"/>
    <w:rsid w:val="0000611B"/>
    <w:rsid w:val="000065E1"/>
    <w:rsid w:val="000072E0"/>
    <w:rsid w:val="0001008B"/>
    <w:rsid w:val="0001027F"/>
    <w:rsid w:val="00010659"/>
    <w:rsid w:val="000116A6"/>
    <w:rsid w:val="000116D4"/>
    <w:rsid w:val="000121D0"/>
    <w:rsid w:val="0001229F"/>
    <w:rsid w:val="0001249C"/>
    <w:rsid w:val="000158D3"/>
    <w:rsid w:val="000166A9"/>
    <w:rsid w:val="000173BA"/>
    <w:rsid w:val="000179D1"/>
    <w:rsid w:val="00017B05"/>
    <w:rsid w:val="00020DBF"/>
    <w:rsid w:val="00021A99"/>
    <w:rsid w:val="00021B90"/>
    <w:rsid w:val="00021CE1"/>
    <w:rsid w:val="00021F9F"/>
    <w:rsid w:val="00022374"/>
    <w:rsid w:val="00022388"/>
    <w:rsid w:val="00022936"/>
    <w:rsid w:val="0002316C"/>
    <w:rsid w:val="00023C93"/>
    <w:rsid w:val="00023DD7"/>
    <w:rsid w:val="0002424C"/>
    <w:rsid w:val="00024918"/>
    <w:rsid w:val="00025001"/>
    <w:rsid w:val="00025755"/>
    <w:rsid w:val="00025DF8"/>
    <w:rsid w:val="000261D5"/>
    <w:rsid w:val="0002698D"/>
    <w:rsid w:val="00026C37"/>
    <w:rsid w:val="00030620"/>
    <w:rsid w:val="00030B62"/>
    <w:rsid w:val="00030CC5"/>
    <w:rsid w:val="0003151F"/>
    <w:rsid w:val="00031983"/>
    <w:rsid w:val="00031A55"/>
    <w:rsid w:val="0003222F"/>
    <w:rsid w:val="000325B8"/>
    <w:rsid w:val="00032A5C"/>
    <w:rsid w:val="00032EE5"/>
    <w:rsid w:val="00033180"/>
    <w:rsid w:val="000340A4"/>
    <w:rsid w:val="00034F8F"/>
    <w:rsid w:val="00035871"/>
    <w:rsid w:val="00035EFD"/>
    <w:rsid w:val="00035FD8"/>
    <w:rsid w:val="00036306"/>
    <w:rsid w:val="0003646D"/>
    <w:rsid w:val="000369F1"/>
    <w:rsid w:val="00036D88"/>
    <w:rsid w:val="00036EDF"/>
    <w:rsid w:val="000371E2"/>
    <w:rsid w:val="0003739C"/>
    <w:rsid w:val="0003742C"/>
    <w:rsid w:val="00037982"/>
    <w:rsid w:val="000379FC"/>
    <w:rsid w:val="0004053C"/>
    <w:rsid w:val="000407B0"/>
    <w:rsid w:val="0004146E"/>
    <w:rsid w:val="00041FD5"/>
    <w:rsid w:val="00042489"/>
    <w:rsid w:val="00042AB0"/>
    <w:rsid w:val="00043987"/>
    <w:rsid w:val="00043B4C"/>
    <w:rsid w:val="00044AAB"/>
    <w:rsid w:val="00044E2E"/>
    <w:rsid w:val="00044FE9"/>
    <w:rsid w:val="000452D6"/>
    <w:rsid w:val="0004559D"/>
    <w:rsid w:val="00045B13"/>
    <w:rsid w:val="0004661A"/>
    <w:rsid w:val="000473D3"/>
    <w:rsid w:val="00047675"/>
    <w:rsid w:val="0004773A"/>
    <w:rsid w:val="00050F62"/>
    <w:rsid w:val="000518F8"/>
    <w:rsid w:val="00051B7B"/>
    <w:rsid w:val="00051DD6"/>
    <w:rsid w:val="00052679"/>
    <w:rsid w:val="000526AB"/>
    <w:rsid w:val="00052712"/>
    <w:rsid w:val="00052E2B"/>
    <w:rsid w:val="00053157"/>
    <w:rsid w:val="00053A8D"/>
    <w:rsid w:val="00053BC1"/>
    <w:rsid w:val="00054178"/>
    <w:rsid w:val="000542ED"/>
    <w:rsid w:val="00054B33"/>
    <w:rsid w:val="00054BD8"/>
    <w:rsid w:val="0005510C"/>
    <w:rsid w:val="000551D5"/>
    <w:rsid w:val="00055ED0"/>
    <w:rsid w:val="00056724"/>
    <w:rsid w:val="000568B1"/>
    <w:rsid w:val="00057273"/>
    <w:rsid w:val="000572D9"/>
    <w:rsid w:val="00057806"/>
    <w:rsid w:val="00057F78"/>
    <w:rsid w:val="000600D2"/>
    <w:rsid w:val="000602C8"/>
    <w:rsid w:val="000606F9"/>
    <w:rsid w:val="00060B73"/>
    <w:rsid w:val="00060C17"/>
    <w:rsid w:val="00061282"/>
    <w:rsid w:val="000617F2"/>
    <w:rsid w:val="00061B14"/>
    <w:rsid w:val="00061D47"/>
    <w:rsid w:val="0006209A"/>
    <w:rsid w:val="0006234E"/>
    <w:rsid w:val="00062651"/>
    <w:rsid w:val="00062D02"/>
    <w:rsid w:val="000635C8"/>
    <w:rsid w:val="00063A87"/>
    <w:rsid w:val="00063E08"/>
    <w:rsid w:val="00063EB0"/>
    <w:rsid w:val="00064786"/>
    <w:rsid w:val="00064867"/>
    <w:rsid w:val="00064958"/>
    <w:rsid w:val="00065180"/>
    <w:rsid w:val="000656F9"/>
    <w:rsid w:val="00065B15"/>
    <w:rsid w:val="00065EF4"/>
    <w:rsid w:val="0006645D"/>
    <w:rsid w:val="00066C90"/>
    <w:rsid w:val="0006714F"/>
    <w:rsid w:val="000671F1"/>
    <w:rsid w:val="00067269"/>
    <w:rsid w:val="00067402"/>
    <w:rsid w:val="0006786F"/>
    <w:rsid w:val="00070184"/>
    <w:rsid w:val="00070DCA"/>
    <w:rsid w:val="00070E48"/>
    <w:rsid w:val="00071554"/>
    <w:rsid w:val="00071648"/>
    <w:rsid w:val="00071F90"/>
    <w:rsid w:val="00072D2A"/>
    <w:rsid w:val="000737C6"/>
    <w:rsid w:val="00073BD7"/>
    <w:rsid w:val="00073C36"/>
    <w:rsid w:val="00074036"/>
    <w:rsid w:val="00074102"/>
    <w:rsid w:val="000746F0"/>
    <w:rsid w:val="00074E90"/>
    <w:rsid w:val="000750D1"/>
    <w:rsid w:val="0007540E"/>
    <w:rsid w:val="00075EFE"/>
    <w:rsid w:val="00076901"/>
    <w:rsid w:val="00076AA2"/>
    <w:rsid w:val="0007744D"/>
    <w:rsid w:val="0007754D"/>
    <w:rsid w:val="00077A5B"/>
    <w:rsid w:val="00077E2A"/>
    <w:rsid w:val="00080AD9"/>
    <w:rsid w:val="00081340"/>
    <w:rsid w:val="000819A1"/>
    <w:rsid w:val="00081E88"/>
    <w:rsid w:val="00082146"/>
    <w:rsid w:val="000824D2"/>
    <w:rsid w:val="000825D0"/>
    <w:rsid w:val="00082CA1"/>
    <w:rsid w:val="0008347A"/>
    <w:rsid w:val="00083D7C"/>
    <w:rsid w:val="00084054"/>
    <w:rsid w:val="00084B42"/>
    <w:rsid w:val="00084BAD"/>
    <w:rsid w:val="00085637"/>
    <w:rsid w:val="000857BF"/>
    <w:rsid w:val="00085DBF"/>
    <w:rsid w:val="00085F65"/>
    <w:rsid w:val="00086A42"/>
    <w:rsid w:val="00086D31"/>
    <w:rsid w:val="0008767A"/>
    <w:rsid w:val="00087B42"/>
    <w:rsid w:val="00087D37"/>
    <w:rsid w:val="0009056C"/>
    <w:rsid w:val="00090668"/>
    <w:rsid w:val="00090A2C"/>
    <w:rsid w:val="00090A8B"/>
    <w:rsid w:val="000916A0"/>
    <w:rsid w:val="00091C15"/>
    <w:rsid w:val="000924E9"/>
    <w:rsid w:val="000926E4"/>
    <w:rsid w:val="0009397E"/>
    <w:rsid w:val="00093AE8"/>
    <w:rsid w:val="00093BA0"/>
    <w:rsid w:val="0009602D"/>
    <w:rsid w:val="0009667A"/>
    <w:rsid w:val="000969BB"/>
    <w:rsid w:val="0009745E"/>
    <w:rsid w:val="00097675"/>
    <w:rsid w:val="00097B4A"/>
    <w:rsid w:val="000A0043"/>
    <w:rsid w:val="000A03BF"/>
    <w:rsid w:val="000A079F"/>
    <w:rsid w:val="000A0EE0"/>
    <w:rsid w:val="000A1141"/>
    <w:rsid w:val="000A1928"/>
    <w:rsid w:val="000A1C27"/>
    <w:rsid w:val="000A2EF0"/>
    <w:rsid w:val="000A30F8"/>
    <w:rsid w:val="000A3E25"/>
    <w:rsid w:val="000A4B88"/>
    <w:rsid w:val="000A5042"/>
    <w:rsid w:val="000A545A"/>
    <w:rsid w:val="000A553A"/>
    <w:rsid w:val="000A5721"/>
    <w:rsid w:val="000A5A99"/>
    <w:rsid w:val="000A603B"/>
    <w:rsid w:val="000A6398"/>
    <w:rsid w:val="000A65C9"/>
    <w:rsid w:val="000A66C0"/>
    <w:rsid w:val="000A6724"/>
    <w:rsid w:val="000A6772"/>
    <w:rsid w:val="000A709C"/>
    <w:rsid w:val="000A7106"/>
    <w:rsid w:val="000A7216"/>
    <w:rsid w:val="000A7224"/>
    <w:rsid w:val="000A76AD"/>
    <w:rsid w:val="000A7943"/>
    <w:rsid w:val="000B0D4F"/>
    <w:rsid w:val="000B0E4F"/>
    <w:rsid w:val="000B16D9"/>
    <w:rsid w:val="000B1807"/>
    <w:rsid w:val="000B28A5"/>
    <w:rsid w:val="000B3812"/>
    <w:rsid w:val="000B4317"/>
    <w:rsid w:val="000B4BE1"/>
    <w:rsid w:val="000B560E"/>
    <w:rsid w:val="000B59FC"/>
    <w:rsid w:val="000B5AEF"/>
    <w:rsid w:val="000B5B35"/>
    <w:rsid w:val="000B5D26"/>
    <w:rsid w:val="000B63D3"/>
    <w:rsid w:val="000B6B63"/>
    <w:rsid w:val="000B77F4"/>
    <w:rsid w:val="000C008C"/>
    <w:rsid w:val="000C04C0"/>
    <w:rsid w:val="000C07F7"/>
    <w:rsid w:val="000C085A"/>
    <w:rsid w:val="000C0F31"/>
    <w:rsid w:val="000C1503"/>
    <w:rsid w:val="000C1582"/>
    <w:rsid w:val="000C1A8B"/>
    <w:rsid w:val="000C1E87"/>
    <w:rsid w:val="000C25D8"/>
    <w:rsid w:val="000C2813"/>
    <w:rsid w:val="000C2E0A"/>
    <w:rsid w:val="000C34C2"/>
    <w:rsid w:val="000C3939"/>
    <w:rsid w:val="000C3991"/>
    <w:rsid w:val="000C3C2E"/>
    <w:rsid w:val="000C3F55"/>
    <w:rsid w:val="000C423C"/>
    <w:rsid w:val="000C4793"/>
    <w:rsid w:val="000C5632"/>
    <w:rsid w:val="000C5D68"/>
    <w:rsid w:val="000C5F59"/>
    <w:rsid w:val="000C668D"/>
    <w:rsid w:val="000C67F4"/>
    <w:rsid w:val="000C6EEC"/>
    <w:rsid w:val="000C7548"/>
    <w:rsid w:val="000C772E"/>
    <w:rsid w:val="000D0338"/>
    <w:rsid w:val="000D14DB"/>
    <w:rsid w:val="000D1685"/>
    <w:rsid w:val="000D2108"/>
    <w:rsid w:val="000D231D"/>
    <w:rsid w:val="000D2650"/>
    <w:rsid w:val="000D26CE"/>
    <w:rsid w:val="000D28EB"/>
    <w:rsid w:val="000D2D03"/>
    <w:rsid w:val="000D31E0"/>
    <w:rsid w:val="000D38F9"/>
    <w:rsid w:val="000D3A33"/>
    <w:rsid w:val="000D4DD9"/>
    <w:rsid w:val="000D4E33"/>
    <w:rsid w:val="000D4E58"/>
    <w:rsid w:val="000D500C"/>
    <w:rsid w:val="000D5025"/>
    <w:rsid w:val="000D51FB"/>
    <w:rsid w:val="000D56CB"/>
    <w:rsid w:val="000D5815"/>
    <w:rsid w:val="000D5C4A"/>
    <w:rsid w:val="000D64F6"/>
    <w:rsid w:val="000D6E49"/>
    <w:rsid w:val="000D7AC5"/>
    <w:rsid w:val="000D7B72"/>
    <w:rsid w:val="000D7FD1"/>
    <w:rsid w:val="000E00E7"/>
    <w:rsid w:val="000E05F3"/>
    <w:rsid w:val="000E06B1"/>
    <w:rsid w:val="000E0D2F"/>
    <w:rsid w:val="000E1072"/>
    <w:rsid w:val="000E1410"/>
    <w:rsid w:val="000E1728"/>
    <w:rsid w:val="000E1F43"/>
    <w:rsid w:val="000E2590"/>
    <w:rsid w:val="000E2771"/>
    <w:rsid w:val="000E27D1"/>
    <w:rsid w:val="000E2809"/>
    <w:rsid w:val="000E2A4A"/>
    <w:rsid w:val="000E2F40"/>
    <w:rsid w:val="000E435E"/>
    <w:rsid w:val="000E4658"/>
    <w:rsid w:val="000E59F4"/>
    <w:rsid w:val="000E5C7F"/>
    <w:rsid w:val="000E6431"/>
    <w:rsid w:val="000E64EB"/>
    <w:rsid w:val="000E7888"/>
    <w:rsid w:val="000E78C2"/>
    <w:rsid w:val="000E7C6D"/>
    <w:rsid w:val="000E7DE6"/>
    <w:rsid w:val="000E7E06"/>
    <w:rsid w:val="000E7EAC"/>
    <w:rsid w:val="000F07A0"/>
    <w:rsid w:val="000F084D"/>
    <w:rsid w:val="000F0F63"/>
    <w:rsid w:val="000F1695"/>
    <w:rsid w:val="000F2119"/>
    <w:rsid w:val="000F2AB7"/>
    <w:rsid w:val="000F3926"/>
    <w:rsid w:val="000F3BE5"/>
    <w:rsid w:val="000F410F"/>
    <w:rsid w:val="000F44F4"/>
    <w:rsid w:val="000F5488"/>
    <w:rsid w:val="000F54C2"/>
    <w:rsid w:val="000F5756"/>
    <w:rsid w:val="000F585F"/>
    <w:rsid w:val="000F5B49"/>
    <w:rsid w:val="000F5F98"/>
    <w:rsid w:val="000F64EE"/>
    <w:rsid w:val="000F6A51"/>
    <w:rsid w:val="000F6E41"/>
    <w:rsid w:val="000F6E4E"/>
    <w:rsid w:val="000F6F0F"/>
    <w:rsid w:val="000F718C"/>
    <w:rsid w:val="000F71BF"/>
    <w:rsid w:val="000F7422"/>
    <w:rsid w:val="000F7635"/>
    <w:rsid w:val="000F7AFB"/>
    <w:rsid w:val="000F7B47"/>
    <w:rsid w:val="000F7E44"/>
    <w:rsid w:val="00100977"/>
    <w:rsid w:val="00101784"/>
    <w:rsid w:val="00102576"/>
    <w:rsid w:val="00102CC9"/>
    <w:rsid w:val="0010490A"/>
    <w:rsid w:val="00104F5E"/>
    <w:rsid w:val="00105028"/>
    <w:rsid w:val="0010502B"/>
    <w:rsid w:val="0010506C"/>
    <w:rsid w:val="001061A0"/>
    <w:rsid w:val="00106200"/>
    <w:rsid w:val="0010656A"/>
    <w:rsid w:val="00107121"/>
    <w:rsid w:val="00110103"/>
    <w:rsid w:val="0011062F"/>
    <w:rsid w:val="001106D4"/>
    <w:rsid w:val="00110F98"/>
    <w:rsid w:val="0011137C"/>
    <w:rsid w:val="00111497"/>
    <w:rsid w:val="0011152C"/>
    <w:rsid w:val="001116F2"/>
    <w:rsid w:val="00111AD1"/>
    <w:rsid w:val="00111CC2"/>
    <w:rsid w:val="00112879"/>
    <w:rsid w:val="00112E8B"/>
    <w:rsid w:val="0011436F"/>
    <w:rsid w:val="00114401"/>
    <w:rsid w:val="00114893"/>
    <w:rsid w:val="00114D11"/>
    <w:rsid w:val="0011504A"/>
    <w:rsid w:val="00115278"/>
    <w:rsid w:val="001153DA"/>
    <w:rsid w:val="001159F4"/>
    <w:rsid w:val="00115C0A"/>
    <w:rsid w:val="00116010"/>
    <w:rsid w:val="00117A53"/>
    <w:rsid w:val="00117C8E"/>
    <w:rsid w:val="001200B7"/>
    <w:rsid w:val="001200BA"/>
    <w:rsid w:val="001205BD"/>
    <w:rsid w:val="00121984"/>
    <w:rsid w:val="00121D20"/>
    <w:rsid w:val="001227CE"/>
    <w:rsid w:val="00122A89"/>
    <w:rsid w:val="00122AF0"/>
    <w:rsid w:val="00122D98"/>
    <w:rsid w:val="00122DE1"/>
    <w:rsid w:val="0012394A"/>
    <w:rsid w:val="00123B4B"/>
    <w:rsid w:val="0012452B"/>
    <w:rsid w:val="00124583"/>
    <w:rsid w:val="00124AB8"/>
    <w:rsid w:val="0012520D"/>
    <w:rsid w:val="00125217"/>
    <w:rsid w:val="00125B5B"/>
    <w:rsid w:val="00126776"/>
    <w:rsid w:val="00126AC5"/>
    <w:rsid w:val="00126E2B"/>
    <w:rsid w:val="001270ED"/>
    <w:rsid w:val="001275AF"/>
    <w:rsid w:val="001275D9"/>
    <w:rsid w:val="00130598"/>
    <w:rsid w:val="00130E58"/>
    <w:rsid w:val="001328D3"/>
    <w:rsid w:val="00132985"/>
    <w:rsid w:val="00132EAD"/>
    <w:rsid w:val="00133540"/>
    <w:rsid w:val="00133557"/>
    <w:rsid w:val="0013488C"/>
    <w:rsid w:val="001351C4"/>
    <w:rsid w:val="00135351"/>
    <w:rsid w:val="00135A48"/>
    <w:rsid w:val="00135EF4"/>
    <w:rsid w:val="001369A0"/>
    <w:rsid w:val="00136D20"/>
    <w:rsid w:val="00137BE6"/>
    <w:rsid w:val="00137C12"/>
    <w:rsid w:val="001413C5"/>
    <w:rsid w:val="001417C6"/>
    <w:rsid w:val="001425EB"/>
    <w:rsid w:val="0014268F"/>
    <w:rsid w:val="001428B0"/>
    <w:rsid w:val="001437E2"/>
    <w:rsid w:val="0014427B"/>
    <w:rsid w:val="001442D5"/>
    <w:rsid w:val="001454D3"/>
    <w:rsid w:val="00145D43"/>
    <w:rsid w:val="00147E38"/>
    <w:rsid w:val="00150221"/>
    <w:rsid w:val="00150300"/>
    <w:rsid w:val="0015142D"/>
    <w:rsid w:val="001518FD"/>
    <w:rsid w:val="00151CFF"/>
    <w:rsid w:val="00152084"/>
    <w:rsid w:val="00152132"/>
    <w:rsid w:val="0015213D"/>
    <w:rsid w:val="001527B5"/>
    <w:rsid w:val="00152904"/>
    <w:rsid w:val="00153289"/>
    <w:rsid w:val="001538F1"/>
    <w:rsid w:val="00153936"/>
    <w:rsid w:val="00153C35"/>
    <w:rsid w:val="00153E21"/>
    <w:rsid w:val="00154382"/>
    <w:rsid w:val="00154B53"/>
    <w:rsid w:val="00154B81"/>
    <w:rsid w:val="001556CA"/>
    <w:rsid w:val="00155930"/>
    <w:rsid w:val="00155B8E"/>
    <w:rsid w:val="00156378"/>
    <w:rsid w:val="0015686B"/>
    <w:rsid w:val="001568EE"/>
    <w:rsid w:val="001570D3"/>
    <w:rsid w:val="001572AC"/>
    <w:rsid w:val="00160640"/>
    <w:rsid w:val="00160721"/>
    <w:rsid w:val="0016166C"/>
    <w:rsid w:val="0016214F"/>
    <w:rsid w:val="00162758"/>
    <w:rsid w:val="00162F8B"/>
    <w:rsid w:val="00163955"/>
    <w:rsid w:val="001639AB"/>
    <w:rsid w:val="00163F0A"/>
    <w:rsid w:val="00164F9F"/>
    <w:rsid w:val="00166253"/>
    <w:rsid w:val="00166493"/>
    <w:rsid w:val="00166C48"/>
    <w:rsid w:val="00167360"/>
    <w:rsid w:val="00171017"/>
    <w:rsid w:val="00171097"/>
    <w:rsid w:val="00171666"/>
    <w:rsid w:val="001719CC"/>
    <w:rsid w:val="00171C1F"/>
    <w:rsid w:val="00172688"/>
    <w:rsid w:val="00172C3C"/>
    <w:rsid w:val="001742DA"/>
    <w:rsid w:val="001743A8"/>
    <w:rsid w:val="00174881"/>
    <w:rsid w:val="00174E03"/>
    <w:rsid w:val="00175C8F"/>
    <w:rsid w:val="00175E37"/>
    <w:rsid w:val="00175EEF"/>
    <w:rsid w:val="00176048"/>
    <w:rsid w:val="001763F3"/>
    <w:rsid w:val="0017671B"/>
    <w:rsid w:val="00176CE4"/>
    <w:rsid w:val="00176D20"/>
    <w:rsid w:val="00176FDC"/>
    <w:rsid w:val="001774E9"/>
    <w:rsid w:val="00177AE3"/>
    <w:rsid w:val="001805A4"/>
    <w:rsid w:val="00181023"/>
    <w:rsid w:val="00181A8F"/>
    <w:rsid w:val="00181EF4"/>
    <w:rsid w:val="001821FC"/>
    <w:rsid w:val="00182CF2"/>
    <w:rsid w:val="00182DB4"/>
    <w:rsid w:val="001831C2"/>
    <w:rsid w:val="0018323E"/>
    <w:rsid w:val="001837E3"/>
    <w:rsid w:val="001839A7"/>
    <w:rsid w:val="00184229"/>
    <w:rsid w:val="0018454F"/>
    <w:rsid w:val="00184CE9"/>
    <w:rsid w:val="00184DD9"/>
    <w:rsid w:val="00184E86"/>
    <w:rsid w:val="0018559A"/>
    <w:rsid w:val="00185607"/>
    <w:rsid w:val="0018602F"/>
    <w:rsid w:val="00186279"/>
    <w:rsid w:val="0018698A"/>
    <w:rsid w:val="00186FE5"/>
    <w:rsid w:val="00187524"/>
    <w:rsid w:val="0018770E"/>
    <w:rsid w:val="00190CEB"/>
    <w:rsid w:val="00191017"/>
    <w:rsid w:val="00191527"/>
    <w:rsid w:val="00191D28"/>
    <w:rsid w:val="00191FDB"/>
    <w:rsid w:val="001920EC"/>
    <w:rsid w:val="001922CD"/>
    <w:rsid w:val="001924A8"/>
    <w:rsid w:val="0019265E"/>
    <w:rsid w:val="00192C86"/>
    <w:rsid w:val="001940A0"/>
    <w:rsid w:val="0019419E"/>
    <w:rsid w:val="001941C8"/>
    <w:rsid w:val="0019448C"/>
    <w:rsid w:val="001947D1"/>
    <w:rsid w:val="001948AB"/>
    <w:rsid w:val="00194AD5"/>
    <w:rsid w:val="001955FE"/>
    <w:rsid w:val="001957D8"/>
    <w:rsid w:val="00196032"/>
    <w:rsid w:val="001962E0"/>
    <w:rsid w:val="00196FAD"/>
    <w:rsid w:val="00197325"/>
    <w:rsid w:val="001977DD"/>
    <w:rsid w:val="00197954"/>
    <w:rsid w:val="00197A05"/>
    <w:rsid w:val="001A06B5"/>
    <w:rsid w:val="001A06E0"/>
    <w:rsid w:val="001A0B32"/>
    <w:rsid w:val="001A0E68"/>
    <w:rsid w:val="001A13C2"/>
    <w:rsid w:val="001A1558"/>
    <w:rsid w:val="001A2424"/>
    <w:rsid w:val="001A27DC"/>
    <w:rsid w:val="001A2947"/>
    <w:rsid w:val="001A3089"/>
    <w:rsid w:val="001A32C4"/>
    <w:rsid w:val="001A3314"/>
    <w:rsid w:val="001A366A"/>
    <w:rsid w:val="001A3C67"/>
    <w:rsid w:val="001A4300"/>
    <w:rsid w:val="001A430E"/>
    <w:rsid w:val="001A4695"/>
    <w:rsid w:val="001A5729"/>
    <w:rsid w:val="001A5B4B"/>
    <w:rsid w:val="001A5E98"/>
    <w:rsid w:val="001A6141"/>
    <w:rsid w:val="001A6326"/>
    <w:rsid w:val="001A6B30"/>
    <w:rsid w:val="001A6F07"/>
    <w:rsid w:val="001A6FE8"/>
    <w:rsid w:val="001A7135"/>
    <w:rsid w:val="001A7523"/>
    <w:rsid w:val="001A7575"/>
    <w:rsid w:val="001A77A1"/>
    <w:rsid w:val="001B0146"/>
    <w:rsid w:val="001B08FB"/>
    <w:rsid w:val="001B14C3"/>
    <w:rsid w:val="001B157E"/>
    <w:rsid w:val="001B256F"/>
    <w:rsid w:val="001B272C"/>
    <w:rsid w:val="001B33B8"/>
    <w:rsid w:val="001B34F4"/>
    <w:rsid w:val="001B3D65"/>
    <w:rsid w:val="001B5D0A"/>
    <w:rsid w:val="001B6168"/>
    <w:rsid w:val="001B68AF"/>
    <w:rsid w:val="001B78EC"/>
    <w:rsid w:val="001B7D1E"/>
    <w:rsid w:val="001C02D9"/>
    <w:rsid w:val="001C0D9B"/>
    <w:rsid w:val="001C1240"/>
    <w:rsid w:val="001C151B"/>
    <w:rsid w:val="001C154A"/>
    <w:rsid w:val="001C1DEB"/>
    <w:rsid w:val="001C2088"/>
    <w:rsid w:val="001C28E2"/>
    <w:rsid w:val="001C301D"/>
    <w:rsid w:val="001C3306"/>
    <w:rsid w:val="001C47A3"/>
    <w:rsid w:val="001C4923"/>
    <w:rsid w:val="001C4E4D"/>
    <w:rsid w:val="001C53A9"/>
    <w:rsid w:val="001C5452"/>
    <w:rsid w:val="001C5DF1"/>
    <w:rsid w:val="001C6354"/>
    <w:rsid w:val="001C67EE"/>
    <w:rsid w:val="001C6920"/>
    <w:rsid w:val="001C7695"/>
    <w:rsid w:val="001D037A"/>
    <w:rsid w:val="001D0DB3"/>
    <w:rsid w:val="001D120A"/>
    <w:rsid w:val="001D1ADA"/>
    <w:rsid w:val="001D1E69"/>
    <w:rsid w:val="001D2059"/>
    <w:rsid w:val="001D2F5B"/>
    <w:rsid w:val="001D3646"/>
    <w:rsid w:val="001D4002"/>
    <w:rsid w:val="001D45A2"/>
    <w:rsid w:val="001D466B"/>
    <w:rsid w:val="001D4D1F"/>
    <w:rsid w:val="001D5531"/>
    <w:rsid w:val="001D58E1"/>
    <w:rsid w:val="001D5DC0"/>
    <w:rsid w:val="001D62A5"/>
    <w:rsid w:val="001D68BA"/>
    <w:rsid w:val="001D69D9"/>
    <w:rsid w:val="001D6ABA"/>
    <w:rsid w:val="001D6CB8"/>
    <w:rsid w:val="001D6D99"/>
    <w:rsid w:val="001D7507"/>
    <w:rsid w:val="001D7D3D"/>
    <w:rsid w:val="001D7FF4"/>
    <w:rsid w:val="001E007C"/>
    <w:rsid w:val="001E0142"/>
    <w:rsid w:val="001E0A11"/>
    <w:rsid w:val="001E0BFA"/>
    <w:rsid w:val="001E1064"/>
    <w:rsid w:val="001E1C1C"/>
    <w:rsid w:val="001E1C7E"/>
    <w:rsid w:val="001E1CD3"/>
    <w:rsid w:val="001E1F87"/>
    <w:rsid w:val="001E2014"/>
    <w:rsid w:val="001E2204"/>
    <w:rsid w:val="001E226D"/>
    <w:rsid w:val="001E28A9"/>
    <w:rsid w:val="001E2943"/>
    <w:rsid w:val="001E29A4"/>
    <w:rsid w:val="001E3F22"/>
    <w:rsid w:val="001E62FB"/>
    <w:rsid w:val="001E6459"/>
    <w:rsid w:val="001E6578"/>
    <w:rsid w:val="001E6662"/>
    <w:rsid w:val="001E7B28"/>
    <w:rsid w:val="001E7EBF"/>
    <w:rsid w:val="001F0379"/>
    <w:rsid w:val="001F1392"/>
    <w:rsid w:val="001F2377"/>
    <w:rsid w:val="001F26BE"/>
    <w:rsid w:val="001F29C2"/>
    <w:rsid w:val="001F2AFC"/>
    <w:rsid w:val="001F3121"/>
    <w:rsid w:val="001F31A8"/>
    <w:rsid w:val="001F31EC"/>
    <w:rsid w:val="001F3516"/>
    <w:rsid w:val="001F35DA"/>
    <w:rsid w:val="001F4998"/>
    <w:rsid w:val="001F5A7A"/>
    <w:rsid w:val="001F5BF3"/>
    <w:rsid w:val="001F5D83"/>
    <w:rsid w:val="001F6591"/>
    <w:rsid w:val="001F6BC7"/>
    <w:rsid w:val="001F6DFF"/>
    <w:rsid w:val="001F70A4"/>
    <w:rsid w:val="001F755A"/>
    <w:rsid w:val="001F7562"/>
    <w:rsid w:val="001F7675"/>
    <w:rsid w:val="00200570"/>
    <w:rsid w:val="002008E6"/>
    <w:rsid w:val="00200B1E"/>
    <w:rsid w:val="002011BD"/>
    <w:rsid w:val="00201200"/>
    <w:rsid w:val="00201676"/>
    <w:rsid w:val="002019E7"/>
    <w:rsid w:val="00201B59"/>
    <w:rsid w:val="00201D38"/>
    <w:rsid w:val="00201F08"/>
    <w:rsid w:val="002023A8"/>
    <w:rsid w:val="00202F9B"/>
    <w:rsid w:val="002034F3"/>
    <w:rsid w:val="00203958"/>
    <w:rsid w:val="00203C02"/>
    <w:rsid w:val="00203C38"/>
    <w:rsid w:val="00203EAE"/>
    <w:rsid w:val="002043E2"/>
    <w:rsid w:val="00204714"/>
    <w:rsid w:val="00205952"/>
    <w:rsid w:val="002077DE"/>
    <w:rsid w:val="0020795D"/>
    <w:rsid w:val="00207A5D"/>
    <w:rsid w:val="002102D3"/>
    <w:rsid w:val="00210BD1"/>
    <w:rsid w:val="00210E37"/>
    <w:rsid w:val="0021114C"/>
    <w:rsid w:val="002114E2"/>
    <w:rsid w:val="00211501"/>
    <w:rsid w:val="002117CE"/>
    <w:rsid w:val="00211DBA"/>
    <w:rsid w:val="00211FAF"/>
    <w:rsid w:val="0021212A"/>
    <w:rsid w:val="002125A2"/>
    <w:rsid w:val="002145BB"/>
    <w:rsid w:val="00214709"/>
    <w:rsid w:val="00214E52"/>
    <w:rsid w:val="00214F8E"/>
    <w:rsid w:val="002150C6"/>
    <w:rsid w:val="0021529C"/>
    <w:rsid w:val="0021589C"/>
    <w:rsid w:val="002160C3"/>
    <w:rsid w:val="0021639E"/>
    <w:rsid w:val="0021649E"/>
    <w:rsid w:val="00216AC2"/>
    <w:rsid w:val="00216EBD"/>
    <w:rsid w:val="002172AE"/>
    <w:rsid w:val="00217406"/>
    <w:rsid w:val="0022034A"/>
    <w:rsid w:val="00220657"/>
    <w:rsid w:val="002215C0"/>
    <w:rsid w:val="00221A45"/>
    <w:rsid w:val="00221F80"/>
    <w:rsid w:val="00222021"/>
    <w:rsid w:val="00222A07"/>
    <w:rsid w:val="00222F74"/>
    <w:rsid w:val="0022310D"/>
    <w:rsid w:val="00224307"/>
    <w:rsid w:val="00224987"/>
    <w:rsid w:val="002251B8"/>
    <w:rsid w:val="002254E9"/>
    <w:rsid w:val="002261E1"/>
    <w:rsid w:val="00226797"/>
    <w:rsid w:val="00226DC5"/>
    <w:rsid w:val="00226DE6"/>
    <w:rsid w:val="00227132"/>
    <w:rsid w:val="00227D1C"/>
    <w:rsid w:val="00230357"/>
    <w:rsid w:val="002303EE"/>
    <w:rsid w:val="00230C91"/>
    <w:rsid w:val="00231155"/>
    <w:rsid w:val="002313A8"/>
    <w:rsid w:val="00231F73"/>
    <w:rsid w:val="00232711"/>
    <w:rsid w:val="00232722"/>
    <w:rsid w:val="0023274A"/>
    <w:rsid w:val="002327F0"/>
    <w:rsid w:val="00233580"/>
    <w:rsid w:val="00234D4C"/>
    <w:rsid w:val="00235D03"/>
    <w:rsid w:val="00235D55"/>
    <w:rsid w:val="00235DC0"/>
    <w:rsid w:val="00237498"/>
    <w:rsid w:val="002374AB"/>
    <w:rsid w:val="0023764B"/>
    <w:rsid w:val="0024088A"/>
    <w:rsid w:val="00240AA5"/>
    <w:rsid w:val="00241974"/>
    <w:rsid w:val="00241BFE"/>
    <w:rsid w:val="00242466"/>
    <w:rsid w:val="0024258D"/>
    <w:rsid w:val="00242E9E"/>
    <w:rsid w:val="00243585"/>
    <w:rsid w:val="0024361D"/>
    <w:rsid w:val="0024383A"/>
    <w:rsid w:val="00243C58"/>
    <w:rsid w:val="00245045"/>
    <w:rsid w:val="0024541C"/>
    <w:rsid w:val="0024547B"/>
    <w:rsid w:val="0024578E"/>
    <w:rsid w:val="002459DD"/>
    <w:rsid w:val="002468E2"/>
    <w:rsid w:val="00247074"/>
    <w:rsid w:val="0024730A"/>
    <w:rsid w:val="00247C22"/>
    <w:rsid w:val="00250DA0"/>
    <w:rsid w:val="00251065"/>
    <w:rsid w:val="00251068"/>
    <w:rsid w:val="00251837"/>
    <w:rsid w:val="00251DAE"/>
    <w:rsid w:val="002531B3"/>
    <w:rsid w:val="00253322"/>
    <w:rsid w:val="00253914"/>
    <w:rsid w:val="00253932"/>
    <w:rsid w:val="002546B9"/>
    <w:rsid w:val="002549E8"/>
    <w:rsid w:val="00254C4D"/>
    <w:rsid w:val="002554F1"/>
    <w:rsid w:val="00255B2B"/>
    <w:rsid w:val="00255C3C"/>
    <w:rsid w:val="00256487"/>
    <w:rsid w:val="00256702"/>
    <w:rsid w:val="0025693F"/>
    <w:rsid w:val="0025790B"/>
    <w:rsid w:val="00257D14"/>
    <w:rsid w:val="00257EF6"/>
    <w:rsid w:val="002602B9"/>
    <w:rsid w:val="002606DC"/>
    <w:rsid w:val="002609C7"/>
    <w:rsid w:val="00260D28"/>
    <w:rsid w:val="00260E90"/>
    <w:rsid w:val="00260ED7"/>
    <w:rsid w:val="002625FD"/>
    <w:rsid w:val="00262F77"/>
    <w:rsid w:val="00263156"/>
    <w:rsid w:val="002631A5"/>
    <w:rsid w:val="00263D1B"/>
    <w:rsid w:val="00263E1A"/>
    <w:rsid w:val="00264033"/>
    <w:rsid w:val="002648D4"/>
    <w:rsid w:val="00264927"/>
    <w:rsid w:val="00264D5C"/>
    <w:rsid w:val="00265168"/>
    <w:rsid w:val="002657E3"/>
    <w:rsid w:val="00265B28"/>
    <w:rsid w:val="00266119"/>
    <w:rsid w:val="002670C1"/>
    <w:rsid w:val="00267B30"/>
    <w:rsid w:val="002700D3"/>
    <w:rsid w:val="00270A56"/>
    <w:rsid w:val="00270C91"/>
    <w:rsid w:val="0027156A"/>
    <w:rsid w:val="00271DB1"/>
    <w:rsid w:val="00271EC7"/>
    <w:rsid w:val="00271F92"/>
    <w:rsid w:val="002720E8"/>
    <w:rsid w:val="002721CC"/>
    <w:rsid w:val="002724E4"/>
    <w:rsid w:val="00272A07"/>
    <w:rsid w:val="00273082"/>
    <w:rsid w:val="002730AA"/>
    <w:rsid w:val="00273DF4"/>
    <w:rsid w:val="00274198"/>
    <w:rsid w:val="002742D3"/>
    <w:rsid w:val="00274804"/>
    <w:rsid w:val="00274E94"/>
    <w:rsid w:val="002751AB"/>
    <w:rsid w:val="0027709D"/>
    <w:rsid w:val="00277B40"/>
    <w:rsid w:val="00277D55"/>
    <w:rsid w:val="00280009"/>
    <w:rsid w:val="00280240"/>
    <w:rsid w:val="0028055B"/>
    <w:rsid w:val="00280B1F"/>
    <w:rsid w:val="00280E3A"/>
    <w:rsid w:val="00281296"/>
    <w:rsid w:val="00281796"/>
    <w:rsid w:val="00281DBF"/>
    <w:rsid w:val="00281E1C"/>
    <w:rsid w:val="002820CC"/>
    <w:rsid w:val="00282A8E"/>
    <w:rsid w:val="00282D8B"/>
    <w:rsid w:val="00283ADA"/>
    <w:rsid w:val="00283F69"/>
    <w:rsid w:val="002842F6"/>
    <w:rsid w:val="002844CE"/>
    <w:rsid w:val="0028471A"/>
    <w:rsid w:val="00284E29"/>
    <w:rsid w:val="00284E65"/>
    <w:rsid w:val="00284ED8"/>
    <w:rsid w:val="002856D6"/>
    <w:rsid w:val="00285999"/>
    <w:rsid w:val="00285AFF"/>
    <w:rsid w:val="00285BE9"/>
    <w:rsid w:val="0028622A"/>
    <w:rsid w:val="002864EF"/>
    <w:rsid w:val="002875AE"/>
    <w:rsid w:val="00287945"/>
    <w:rsid w:val="00287A68"/>
    <w:rsid w:val="002904F3"/>
    <w:rsid w:val="0029098B"/>
    <w:rsid w:val="00290DB9"/>
    <w:rsid w:val="00291173"/>
    <w:rsid w:val="0029128F"/>
    <w:rsid w:val="0029172E"/>
    <w:rsid w:val="0029173F"/>
    <w:rsid w:val="00291F89"/>
    <w:rsid w:val="00292603"/>
    <w:rsid w:val="002929B9"/>
    <w:rsid w:val="00293781"/>
    <w:rsid w:val="0029425E"/>
    <w:rsid w:val="00296256"/>
    <w:rsid w:val="002963B8"/>
    <w:rsid w:val="002A07F4"/>
    <w:rsid w:val="002A0D62"/>
    <w:rsid w:val="002A0EF2"/>
    <w:rsid w:val="002A10EF"/>
    <w:rsid w:val="002A171D"/>
    <w:rsid w:val="002A2FC0"/>
    <w:rsid w:val="002A2FF0"/>
    <w:rsid w:val="002A3145"/>
    <w:rsid w:val="002A3BEB"/>
    <w:rsid w:val="002A3C58"/>
    <w:rsid w:val="002A4282"/>
    <w:rsid w:val="002A6D09"/>
    <w:rsid w:val="002A6DB7"/>
    <w:rsid w:val="002A6DEC"/>
    <w:rsid w:val="002A6EEA"/>
    <w:rsid w:val="002A774C"/>
    <w:rsid w:val="002A7F5F"/>
    <w:rsid w:val="002B048F"/>
    <w:rsid w:val="002B1A49"/>
    <w:rsid w:val="002B1E2B"/>
    <w:rsid w:val="002B20B2"/>
    <w:rsid w:val="002B372A"/>
    <w:rsid w:val="002B3938"/>
    <w:rsid w:val="002B4225"/>
    <w:rsid w:val="002B43F8"/>
    <w:rsid w:val="002B490D"/>
    <w:rsid w:val="002B537C"/>
    <w:rsid w:val="002B5399"/>
    <w:rsid w:val="002B55F6"/>
    <w:rsid w:val="002B56BA"/>
    <w:rsid w:val="002B59F7"/>
    <w:rsid w:val="002B615B"/>
    <w:rsid w:val="002B7335"/>
    <w:rsid w:val="002B7935"/>
    <w:rsid w:val="002B7EF9"/>
    <w:rsid w:val="002C0562"/>
    <w:rsid w:val="002C0644"/>
    <w:rsid w:val="002C0863"/>
    <w:rsid w:val="002C09BC"/>
    <w:rsid w:val="002C0C63"/>
    <w:rsid w:val="002C0F08"/>
    <w:rsid w:val="002C0FDC"/>
    <w:rsid w:val="002C14EC"/>
    <w:rsid w:val="002C1A9E"/>
    <w:rsid w:val="002C1C04"/>
    <w:rsid w:val="002C1C41"/>
    <w:rsid w:val="002C2151"/>
    <w:rsid w:val="002C2662"/>
    <w:rsid w:val="002C311F"/>
    <w:rsid w:val="002C3126"/>
    <w:rsid w:val="002C3920"/>
    <w:rsid w:val="002C424B"/>
    <w:rsid w:val="002C4D45"/>
    <w:rsid w:val="002C55CE"/>
    <w:rsid w:val="002C6014"/>
    <w:rsid w:val="002C65B1"/>
    <w:rsid w:val="002C6F88"/>
    <w:rsid w:val="002C7721"/>
    <w:rsid w:val="002C7A21"/>
    <w:rsid w:val="002D010C"/>
    <w:rsid w:val="002D0A4E"/>
    <w:rsid w:val="002D0FBC"/>
    <w:rsid w:val="002D10B0"/>
    <w:rsid w:val="002D1157"/>
    <w:rsid w:val="002D1263"/>
    <w:rsid w:val="002D140E"/>
    <w:rsid w:val="002D1C2E"/>
    <w:rsid w:val="002D28C8"/>
    <w:rsid w:val="002D2A6A"/>
    <w:rsid w:val="002D2A7B"/>
    <w:rsid w:val="002D3250"/>
    <w:rsid w:val="002D3374"/>
    <w:rsid w:val="002D34E8"/>
    <w:rsid w:val="002D3536"/>
    <w:rsid w:val="002D3957"/>
    <w:rsid w:val="002D3F2D"/>
    <w:rsid w:val="002D4992"/>
    <w:rsid w:val="002D53C2"/>
    <w:rsid w:val="002D5600"/>
    <w:rsid w:val="002D5983"/>
    <w:rsid w:val="002D5B32"/>
    <w:rsid w:val="002D629A"/>
    <w:rsid w:val="002D68D6"/>
    <w:rsid w:val="002D6A41"/>
    <w:rsid w:val="002D7D4C"/>
    <w:rsid w:val="002E0333"/>
    <w:rsid w:val="002E0842"/>
    <w:rsid w:val="002E234A"/>
    <w:rsid w:val="002E244A"/>
    <w:rsid w:val="002E4524"/>
    <w:rsid w:val="002E4A40"/>
    <w:rsid w:val="002E4DFE"/>
    <w:rsid w:val="002E55AC"/>
    <w:rsid w:val="002E5CFC"/>
    <w:rsid w:val="002E6587"/>
    <w:rsid w:val="002E6AE7"/>
    <w:rsid w:val="002E7200"/>
    <w:rsid w:val="002E736D"/>
    <w:rsid w:val="002E7571"/>
    <w:rsid w:val="002E7AF3"/>
    <w:rsid w:val="002E7B57"/>
    <w:rsid w:val="002E7BC5"/>
    <w:rsid w:val="002E7C4C"/>
    <w:rsid w:val="002E7F8A"/>
    <w:rsid w:val="002F01EB"/>
    <w:rsid w:val="002F057B"/>
    <w:rsid w:val="002F0AD1"/>
    <w:rsid w:val="002F0B14"/>
    <w:rsid w:val="002F0BCD"/>
    <w:rsid w:val="002F0D28"/>
    <w:rsid w:val="002F1525"/>
    <w:rsid w:val="002F1EC2"/>
    <w:rsid w:val="002F252D"/>
    <w:rsid w:val="002F26FB"/>
    <w:rsid w:val="002F3855"/>
    <w:rsid w:val="002F402D"/>
    <w:rsid w:val="002F4541"/>
    <w:rsid w:val="002F4F91"/>
    <w:rsid w:val="002F525A"/>
    <w:rsid w:val="002F55CF"/>
    <w:rsid w:val="002F58CB"/>
    <w:rsid w:val="002F59D2"/>
    <w:rsid w:val="002F676F"/>
    <w:rsid w:val="002F6C40"/>
    <w:rsid w:val="002F6D1E"/>
    <w:rsid w:val="002F7883"/>
    <w:rsid w:val="002F7BFA"/>
    <w:rsid w:val="003001F7"/>
    <w:rsid w:val="00300490"/>
    <w:rsid w:val="003004E3"/>
    <w:rsid w:val="003008B3"/>
    <w:rsid w:val="00300933"/>
    <w:rsid w:val="003011E5"/>
    <w:rsid w:val="00301426"/>
    <w:rsid w:val="00301447"/>
    <w:rsid w:val="00301463"/>
    <w:rsid w:val="00301D0D"/>
    <w:rsid w:val="003024B4"/>
    <w:rsid w:val="00302C2F"/>
    <w:rsid w:val="00302E76"/>
    <w:rsid w:val="00302F69"/>
    <w:rsid w:val="00302F97"/>
    <w:rsid w:val="00303631"/>
    <w:rsid w:val="003037E4"/>
    <w:rsid w:val="00303B7D"/>
    <w:rsid w:val="0030401E"/>
    <w:rsid w:val="00304D77"/>
    <w:rsid w:val="00304F63"/>
    <w:rsid w:val="00305397"/>
    <w:rsid w:val="0030573E"/>
    <w:rsid w:val="00306200"/>
    <w:rsid w:val="00306567"/>
    <w:rsid w:val="003068BF"/>
    <w:rsid w:val="00306D00"/>
    <w:rsid w:val="00306DA2"/>
    <w:rsid w:val="0030702C"/>
    <w:rsid w:val="00307394"/>
    <w:rsid w:val="00307459"/>
    <w:rsid w:val="003100A5"/>
    <w:rsid w:val="003105D3"/>
    <w:rsid w:val="00310615"/>
    <w:rsid w:val="003108CC"/>
    <w:rsid w:val="00310900"/>
    <w:rsid w:val="00310DF2"/>
    <w:rsid w:val="00311BC3"/>
    <w:rsid w:val="00311C53"/>
    <w:rsid w:val="00311DE5"/>
    <w:rsid w:val="00312A56"/>
    <w:rsid w:val="00312A6F"/>
    <w:rsid w:val="00313162"/>
    <w:rsid w:val="003132E1"/>
    <w:rsid w:val="003133E4"/>
    <w:rsid w:val="00313731"/>
    <w:rsid w:val="00313C76"/>
    <w:rsid w:val="00313D79"/>
    <w:rsid w:val="003142E8"/>
    <w:rsid w:val="003144D6"/>
    <w:rsid w:val="003161F2"/>
    <w:rsid w:val="00316420"/>
    <w:rsid w:val="00316F6A"/>
    <w:rsid w:val="00317458"/>
    <w:rsid w:val="00317A55"/>
    <w:rsid w:val="00317CC9"/>
    <w:rsid w:val="00320188"/>
    <w:rsid w:val="00320874"/>
    <w:rsid w:val="00320B92"/>
    <w:rsid w:val="00321A89"/>
    <w:rsid w:val="00322092"/>
    <w:rsid w:val="0032216D"/>
    <w:rsid w:val="00322549"/>
    <w:rsid w:val="0032284C"/>
    <w:rsid w:val="0032389C"/>
    <w:rsid w:val="00323D2B"/>
    <w:rsid w:val="00323EC4"/>
    <w:rsid w:val="003245DF"/>
    <w:rsid w:val="00324737"/>
    <w:rsid w:val="003249E8"/>
    <w:rsid w:val="00324DF6"/>
    <w:rsid w:val="00326324"/>
    <w:rsid w:val="00326B2D"/>
    <w:rsid w:val="0032703C"/>
    <w:rsid w:val="003272EE"/>
    <w:rsid w:val="003277C6"/>
    <w:rsid w:val="0032792A"/>
    <w:rsid w:val="003305B6"/>
    <w:rsid w:val="00330869"/>
    <w:rsid w:val="00330B2E"/>
    <w:rsid w:val="003311C1"/>
    <w:rsid w:val="003315F8"/>
    <w:rsid w:val="003316F0"/>
    <w:rsid w:val="00331B92"/>
    <w:rsid w:val="00331EAE"/>
    <w:rsid w:val="00332451"/>
    <w:rsid w:val="00332BCE"/>
    <w:rsid w:val="00332EDB"/>
    <w:rsid w:val="003333AA"/>
    <w:rsid w:val="00333495"/>
    <w:rsid w:val="00333E41"/>
    <w:rsid w:val="003341A0"/>
    <w:rsid w:val="00334408"/>
    <w:rsid w:val="0033460A"/>
    <w:rsid w:val="0033470A"/>
    <w:rsid w:val="00334CB0"/>
    <w:rsid w:val="00335541"/>
    <w:rsid w:val="00336AB3"/>
    <w:rsid w:val="00336D51"/>
    <w:rsid w:val="00337984"/>
    <w:rsid w:val="00337FFA"/>
    <w:rsid w:val="00340460"/>
    <w:rsid w:val="003406DE"/>
    <w:rsid w:val="00340792"/>
    <w:rsid w:val="003411D2"/>
    <w:rsid w:val="00341C91"/>
    <w:rsid w:val="0034224E"/>
    <w:rsid w:val="00343024"/>
    <w:rsid w:val="00343E38"/>
    <w:rsid w:val="00343E79"/>
    <w:rsid w:val="00344214"/>
    <w:rsid w:val="00344BFC"/>
    <w:rsid w:val="0034502E"/>
    <w:rsid w:val="00345CF6"/>
    <w:rsid w:val="00345CFF"/>
    <w:rsid w:val="0034605D"/>
    <w:rsid w:val="003463E7"/>
    <w:rsid w:val="0034647A"/>
    <w:rsid w:val="00346756"/>
    <w:rsid w:val="00346DD1"/>
    <w:rsid w:val="00347207"/>
    <w:rsid w:val="003477AC"/>
    <w:rsid w:val="003479E8"/>
    <w:rsid w:val="00347F78"/>
    <w:rsid w:val="003502AB"/>
    <w:rsid w:val="003515CA"/>
    <w:rsid w:val="00352313"/>
    <w:rsid w:val="003526CA"/>
    <w:rsid w:val="00352C6B"/>
    <w:rsid w:val="00352D86"/>
    <w:rsid w:val="003531DF"/>
    <w:rsid w:val="00353C72"/>
    <w:rsid w:val="00353ED9"/>
    <w:rsid w:val="003540C2"/>
    <w:rsid w:val="00354584"/>
    <w:rsid w:val="0035495A"/>
    <w:rsid w:val="00355B02"/>
    <w:rsid w:val="0035623E"/>
    <w:rsid w:val="003568A2"/>
    <w:rsid w:val="00357CC1"/>
    <w:rsid w:val="003604F0"/>
    <w:rsid w:val="0036138A"/>
    <w:rsid w:val="00362047"/>
    <w:rsid w:val="00362088"/>
    <w:rsid w:val="00362ABD"/>
    <w:rsid w:val="0036323C"/>
    <w:rsid w:val="0036387B"/>
    <w:rsid w:val="00363E56"/>
    <w:rsid w:val="003641C8"/>
    <w:rsid w:val="00364B46"/>
    <w:rsid w:val="00364FEC"/>
    <w:rsid w:val="00365447"/>
    <w:rsid w:val="00365AAA"/>
    <w:rsid w:val="003661F8"/>
    <w:rsid w:val="00366529"/>
    <w:rsid w:val="00366D1F"/>
    <w:rsid w:val="0036770E"/>
    <w:rsid w:val="00367B62"/>
    <w:rsid w:val="00367DE4"/>
    <w:rsid w:val="00370399"/>
    <w:rsid w:val="003705C8"/>
    <w:rsid w:val="003709C4"/>
    <w:rsid w:val="00370ADB"/>
    <w:rsid w:val="00370B69"/>
    <w:rsid w:val="003717A1"/>
    <w:rsid w:val="00371AC0"/>
    <w:rsid w:val="00371B6D"/>
    <w:rsid w:val="00371B76"/>
    <w:rsid w:val="00371EBD"/>
    <w:rsid w:val="0037257F"/>
    <w:rsid w:val="00372817"/>
    <w:rsid w:val="0037310C"/>
    <w:rsid w:val="00374187"/>
    <w:rsid w:val="003742A0"/>
    <w:rsid w:val="0037496F"/>
    <w:rsid w:val="003753EE"/>
    <w:rsid w:val="0037576E"/>
    <w:rsid w:val="00376CFE"/>
    <w:rsid w:val="00376ECA"/>
    <w:rsid w:val="003773E3"/>
    <w:rsid w:val="00380042"/>
    <w:rsid w:val="00380E64"/>
    <w:rsid w:val="00382693"/>
    <w:rsid w:val="00383E07"/>
    <w:rsid w:val="00384382"/>
    <w:rsid w:val="00384C34"/>
    <w:rsid w:val="00384C9E"/>
    <w:rsid w:val="0038512F"/>
    <w:rsid w:val="003865E8"/>
    <w:rsid w:val="00387CBB"/>
    <w:rsid w:val="00387DA5"/>
    <w:rsid w:val="003900C1"/>
    <w:rsid w:val="00390419"/>
    <w:rsid w:val="00390F88"/>
    <w:rsid w:val="00391921"/>
    <w:rsid w:val="00391EAF"/>
    <w:rsid w:val="00392D97"/>
    <w:rsid w:val="00393110"/>
    <w:rsid w:val="00393880"/>
    <w:rsid w:val="00394052"/>
    <w:rsid w:val="003941A8"/>
    <w:rsid w:val="00394313"/>
    <w:rsid w:val="00395E7A"/>
    <w:rsid w:val="00396454"/>
    <w:rsid w:val="003972B3"/>
    <w:rsid w:val="00397866"/>
    <w:rsid w:val="003A1206"/>
    <w:rsid w:val="003A1AF7"/>
    <w:rsid w:val="003A1DFF"/>
    <w:rsid w:val="003A2209"/>
    <w:rsid w:val="003A2DEF"/>
    <w:rsid w:val="003A34E6"/>
    <w:rsid w:val="003A3534"/>
    <w:rsid w:val="003A38ED"/>
    <w:rsid w:val="003A3A63"/>
    <w:rsid w:val="003A477E"/>
    <w:rsid w:val="003A4B6B"/>
    <w:rsid w:val="003A4CFD"/>
    <w:rsid w:val="003A4D43"/>
    <w:rsid w:val="003A51B5"/>
    <w:rsid w:val="003A65CD"/>
    <w:rsid w:val="003A7233"/>
    <w:rsid w:val="003A7872"/>
    <w:rsid w:val="003A7E79"/>
    <w:rsid w:val="003B0115"/>
    <w:rsid w:val="003B0329"/>
    <w:rsid w:val="003B07E5"/>
    <w:rsid w:val="003B123E"/>
    <w:rsid w:val="003B1254"/>
    <w:rsid w:val="003B1E23"/>
    <w:rsid w:val="003B2570"/>
    <w:rsid w:val="003B2604"/>
    <w:rsid w:val="003B2925"/>
    <w:rsid w:val="003B297B"/>
    <w:rsid w:val="003B30F5"/>
    <w:rsid w:val="003B34BC"/>
    <w:rsid w:val="003B36E6"/>
    <w:rsid w:val="003B3F41"/>
    <w:rsid w:val="003B4D34"/>
    <w:rsid w:val="003B54DD"/>
    <w:rsid w:val="003B583B"/>
    <w:rsid w:val="003B5EDA"/>
    <w:rsid w:val="003B6CA9"/>
    <w:rsid w:val="003B77DD"/>
    <w:rsid w:val="003C0309"/>
    <w:rsid w:val="003C0435"/>
    <w:rsid w:val="003C0711"/>
    <w:rsid w:val="003C1333"/>
    <w:rsid w:val="003C208A"/>
    <w:rsid w:val="003C20CA"/>
    <w:rsid w:val="003C239B"/>
    <w:rsid w:val="003C28C2"/>
    <w:rsid w:val="003C28E1"/>
    <w:rsid w:val="003C2993"/>
    <w:rsid w:val="003C30CF"/>
    <w:rsid w:val="003C3B5C"/>
    <w:rsid w:val="003C3B93"/>
    <w:rsid w:val="003C3EE1"/>
    <w:rsid w:val="003C4FD9"/>
    <w:rsid w:val="003C5320"/>
    <w:rsid w:val="003C66C1"/>
    <w:rsid w:val="003C6B0E"/>
    <w:rsid w:val="003C7669"/>
    <w:rsid w:val="003D0D4D"/>
    <w:rsid w:val="003D0D54"/>
    <w:rsid w:val="003D141D"/>
    <w:rsid w:val="003D2000"/>
    <w:rsid w:val="003D21C3"/>
    <w:rsid w:val="003D2570"/>
    <w:rsid w:val="003D2811"/>
    <w:rsid w:val="003D36CA"/>
    <w:rsid w:val="003D44D5"/>
    <w:rsid w:val="003D490F"/>
    <w:rsid w:val="003D4A8A"/>
    <w:rsid w:val="003D58C9"/>
    <w:rsid w:val="003D5B6D"/>
    <w:rsid w:val="003D67AF"/>
    <w:rsid w:val="003D6B4D"/>
    <w:rsid w:val="003D7134"/>
    <w:rsid w:val="003D7283"/>
    <w:rsid w:val="003D787E"/>
    <w:rsid w:val="003D7A5B"/>
    <w:rsid w:val="003E0782"/>
    <w:rsid w:val="003E0C10"/>
    <w:rsid w:val="003E23F6"/>
    <w:rsid w:val="003E250F"/>
    <w:rsid w:val="003E290A"/>
    <w:rsid w:val="003E2CB5"/>
    <w:rsid w:val="003E2E63"/>
    <w:rsid w:val="003E342B"/>
    <w:rsid w:val="003E3CAE"/>
    <w:rsid w:val="003E3E6D"/>
    <w:rsid w:val="003E4295"/>
    <w:rsid w:val="003E4A9F"/>
    <w:rsid w:val="003E4C49"/>
    <w:rsid w:val="003E5665"/>
    <w:rsid w:val="003E6305"/>
    <w:rsid w:val="003E6524"/>
    <w:rsid w:val="003E6A2A"/>
    <w:rsid w:val="003E6AD3"/>
    <w:rsid w:val="003E6CE3"/>
    <w:rsid w:val="003E6E46"/>
    <w:rsid w:val="003F05AB"/>
    <w:rsid w:val="003F11C3"/>
    <w:rsid w:val="003F125F"/>
    <w:rsid w:val="003F14A5"/>
    <w:rsid w:val="003F15BE"/>
    <w:rsid w:val="003F20B4"/>
    <w:rsid w:val="003F2645"/>
    <w:rsid w:val="003F2C36"/>
    <w:rsid w:val="003F2F04"/>
    <w:rsid w:val="003F32D8"/>
    <w:rsid w:val="003F3411"/>
    <w:rsid w:val="003F400B"/>
    <w:rsid w:val="003F453C"/>
    <w:rsid w:val="003F4B0D"/>
    <w:rsid w:val="003F4CEC"/>
    <w:rsid w:val="003F5264"/>
    <w:rsid w:val="003F569C"/>
    <w:rsid w:val="003F5D0E"/>
    <w:rsid w:val="003F61E1"/>
    <w:rsid w:val="003F77DA"/>
    <w:rsid w:val="003F7A5D"/>
    <w:rsid w:val="003F7FC7"/>
    <w:rsid w:val="00400132"/>
    <w:rsid w:val="00400C52"/>
    <w:rsid w:val="0040159C"/>
    <w:rsid w:val="00401892"/>
    <w:rsid w:val="0040379A"/>
    <w:rsid w:val="0040408C"/>
    <w:rsid w:val="00404143"/>
    <w:rsid w:val="00404D72"/>
    <w:rsid w:val="00404EF3"/>
    <w:rsid w:val="00405551"/>
    <w:rsid w:val="00405D79"/>
    <w:rsid w:val="0040637A"/>
    <w:rsid w:val="00406A59"/>
    <w:rsid w:val="004074E0"/>
    <w:rsid w:val="00407AB2"/>
    <w:rsid w:val="00410306"/>
    <w:rsid w:val="00410946"/>
    <w:rsid w:val="004109C9"/>
    <w:rsid w:val="00410B8C"/>
    <w:rsid w:val="00410EBE"/>
    <w:rsid w:val="004115E5"/>
    <w:rsid w:val="0041176C"/>
    <w:rsid w:val="0041196E"/>
    <w:rsid w:val="004122AC"/>
    <w:rsid w:val="00412D8C"/>
    <w:rsid w:val="0041311D"/>
    <w:rsid w:val="00413719"/>
    <w:rsid w:val="00413DEF"/>
    <w:rsid w:val="00414057"/>
    <w:rsid w:val="00414439"/>
    <w:rsid w:val="00414D5F"/>
    <w:rsid w:val="00414F9F"/>
    <w:rsid w:val="0041578D"/>
    <w:rsid w:val="00415EDD"/>
    <w:rsid w:val="004160C5"/>
    <w:rsid w:val="004161D6"/>
    <w:rsid w:val="004163C6"/>
    <w:rsid w:val="004163FF"/>
    <w:rsid w:val="00417440"/>
    <w:rsid w:val="00417443"/>
    <w:rsid w:val="00417FAA"/>
    <w:rsid w:val="00420979"/>
    <w:rsid w:val="00420EE3"/>
    <w:rsid w:val="00421414"/>
    <w:rsid w:val="00421C76"/>
    <w:rsid w:val="00422A36"/>
    <w:rsid w:val="004232F1"/>
    <w:rsid w:val="00423383"/>
    <w:rsid w:val="00423EF5"/>
    <w:rsid w:val="0042404B"/>
    <w:rsid w:val="00424119"/>
    <w:rsid w:val="00424488"/>
    <w:rsid w:val="00424494"/>
    <w:rsid w:val="0042451D"/>
    <w:rsid w:val="00424862"/>
    <w:rsid w:val="00424A7F"/>
    <w:rsid w:val="00424BA9"/>
    <w:rsid w:val="004252F4"/>
    <w:rsid w:val="004256BF"/>
    <w:rsid w:val="00425703"/>
    <w:rsid w:val="004257A0"/>
    <w:rsid w:val="00426197"/>
    <w:rsid w:val="00426629"/>
    <w:rsid w:val="004269E8"/>
    <w:rsid w:val="00427188"/>
    <w:rsid w:val="0042760F"/>
    <w:rsid w:val="0043077A"/>
    <w:rsid w:val="004316C5"/>
    <w:rsid w:val="00431788"/>
    <w:rsid w:val="004318B3"/>
    <w:rsid w:val="00431A56"/>
    <w:rsid w:val="004322B9"/>
    <w:rsid w:val="00432556"/>
    <w:rsid w:val="00432706"/>
    <w:rsid w:val="00432C47"/>
    <w:rsid w:val="00433032"/>
    <w:rsid w:val="004331D6"/>
    <w:rsid w:val="0043394C"/>
    <w:rsid w:val="00434124"/>
    <w:rsid w:val="0043450E"/>
    <w:rsid w:val="004345A5"/>
    <w:rsid w:val="00435529"/>
    <w:rsid w:val="00435692"/>
    <w:rsid w:val="00436563"/>
    <w:rsid w:val="004368CA"/>
    <w:rsid w:val="00436AA7"/>
    <w:rsid w:val="00436C2E"/>
    <w:rsid w:val="004377A8"/>
    <w:rsid w:val="00437946"/>
    <w:rsid w:val="0044075C"/>
    <w:rsid w:val="004407E4"/>
    <w:rsid w:val="00440C62"/>
    <w:rsid w:val="00441B62"/>
    <w:rsid w:val="00441C58"/>
    <w:rsid w:val="004426CD"/>
    <w:rsid w:val="00443269"/>
    <w:rsid w:val="00443778"/>
    <w:rsid w:val="00443B4D"/>
    <w:rsid w:val="00443D8E"/>
    <w:rsid w:val="00444571"/>
    <w:rsid w:val="004445EF"/>
    <w:rsid w:val="00444A21"/>
    <w:rsid w:val="00445030"/>
    <w:rsid w:val="00445232"/>
    <w:rsid w:val="00445538"/>
    <w:rsid w:val="00445D60"/>
    <w:rsid w:val="004461E7"/>
    <w:rsid w:val="00446214"/>
    <w:rsid w:val="00446741"/>
    <w:rsid w:val="004470D0"/>
    <w:rsid w:val="004478D2"/>
    <w:rsid w:val="00447D2D"/>
    <w:rsid w:val="00450856"/>
    <w:rsid w:val="00451DDE"/>
    <w:rsid w:val="00451FC9"/>
    <w:rsid w:val="00452239"/>
    <w:rsid w:val="004527CE"/>
    <w:rsid w:val="00452BF9"/>
    <w:rsid w:val="00452E03"/>
    <w:rsid w:val="00454731"/>
    <w:rsid w:val="00454CD4"/>
    <w:rsid w:val="00454FAD"/>
    <w:rsid w:val="0045581E"/>
    <w:rsid w:val="004561AD"/>
    <w:rsid w:val="00456782"/>
    <w:rsid w:val="00457030"/>
    <w:rsid w:val="00457F0B"/>
    <w:rsid w:val="004607B6"/>
    <w:rsid w:val="004626E9"/>
    <w:rsid w:val="00462D65"/>
    <w:rsid w:val="004633F8"/>
    <w:rsid w:val="004635F3"/>
    <w:rsid w:val="00463806"/>
    <w:rsid w:val="00463D02"/>
    <w:rsid w:val="00463D2E"/>
    <w:rsid w:val="00463DE3"/>
    <w:rsid w:val="00463F8C"/>
    <w:rsid w:val="0046429E"/>
    <w:rsid w:val="00465274"/>
    <w:rsid w:val="0046564E"/>
    <w:rsid w:val="004658B3"/>
    <w:rsid w:val="00465933"/>
    <w:rsid w:val="00465988"/>
    <w:rsid w:val="00466820"/>
    <w:rsid w:val="0046712E"/>
    <w:rsid w:val="0046730C"/>
    <w:rsid w:val="00467644"/>
    <w:rsid w:val="004701ED"/>
    <w:rsid w:val="004705F6"/>
    <w:rsid w:val="00470A0F"/>
    <w:rsid w:val="00470EE1"/>
    <w:rsid w:val="00471407"/>
    <w:rsid w:val="0047152D"/>
    <w:rsid w:val="004716E1"/>
    <w:rsid w:val="00471B5D"/>
    <w:rsid w:val="0047253D"/>
    <w:rsid w:val="00473234"/>
    <w:rsid w:val="004733BA"/>
    <w:rsid w:val="00474265"/>
    <w:rsid w:val="004745B0"/>
    <w:rsid w:val="004753A6"/>
    <w:rsid w:val="0047574C"/>
    <w:rsid w:val="00475D1E"/>
    <w:rsid w:val="00475F04"/>
    <w:rsid w:val="0047609B"/>
    <w:rsid w:val="00476D05"/>
    <w:rsid w:val="0047766E"/>
    <w:rsid w:val="00480FAB"/>
    <w:rsid w:val="00481056"/>
    <w:rsid w:val="00481410"/>
    <w:rsid w:val="004816DA"/>
    <w:rsid w:val="00481B05"/>
    <w:rsid w:val="00481C31"/>
    <w:rsid w:val="0048271C"/>
    <w:rsid w:val="00482E98"/>
    <w:rsid w:val="00483220"/>
    <w:rsid w:val="00483D6D"/>
    <w:rsid w:val="0048424E"/>
    <w:rsid w:val="004857C5"/>
    <w:rsid w:val="004858E9"/>
    <w:rsid w:val="00486883"/>
    <w:rsid w:val="00486A7E"/>
    <w:rsid w:val="00487239"/>
    <w:rsid w:val="0048732A"/>
    <w:rsid w:val="004874A8"/>
    <w:rsid w:val="00487784"/>
    <w:rsid w:val="00490219"/>
    <w:rsid w:val="00490F8E"/>
    <w:rsid w:val="004912E1"/>
    <w:rsid w:val="00492389"/>
    <w:rsid w:val="004928E0"/>
    <w:rsid w:val="00492A95"/>
    <w:rsid w:val="004931E8"/>
    <w:rsid w:val="00493484"/>
    <w:rsid w:val="00493FC0"/>
    <w:rsid w:val="00494580"/>
    <w:rsid w:val="004945E1"/>
    <w:rsid w:val="00494969"/>
    <w:rsid w:val="00495145"/>
    <w:rsid w:val="004958F5"/>
    <w:rsid w:val="00495F56"/>
    <w:rsid w:val="00496076"/>
    <w:rsid w:val="00496571"/>
    <w:rsid w:val="00496CB4"/>
    <w:rsid w:val="00496D0A"/>
    <w:rsid w:val="00496D61"/>
    <w:rsid w:val="00497260"/>
    <w:rsid w:val="0049739E"/>
    <w:rsid w:val="00497C9E"/>
    <w:rsid w:val="00497DAD"/>
    <w:rsid w:val="004A0164"/>
    <w:rsid w:val="004A029A"/>
    <w:rsid w:val="004A042B"/>
    <w:rsid w:val="004A1633"/>
    <w:rsid w:val="004A1ABF"/>
    <w:rsid w:val="004A1BDD"/>
    <w:rsid w:val="004A1E76"/>
    <w:rsid w:val="004A23B3"/>
    <w:rsid w:val="004A27F4"/>
    <w:rsid w:val="004A2874"/>
    <w:rsid w:val="004A298C"/>
    <w:rsid w:val="004A32D7"/>
    <w:rsid w:val="004A3A00"/>
    <w:rsid w:val="004A4287"/>
    <w:rsid w:val="004A429A"/>
    <w:rsid w:val="004A533F"/>
    <w:rsid w:val="004A5AE4"/>
    <w:rsid w:val="004A6283"/>
    <w:rsid w:val="004A6838"/>
    <w:rsid w:val="004A6B58"/>
    <w:rsid w:val="004A6E7F"/>
    <w:rsid w:val="004A7B09"/>
    <w:rsid w:val="004B015F"/>
    <w:rsid w:val="004B0490"/>
    <w:rsid w:val="004B0DA9"/>
    <w:rsid w:val="004B1C32"/>
    <w:rsid w:val="004B2347"/>
    <w:rsid w:val="004B2DD2"/>
    <w:rsid w:val="004B3CAE"/>
    <w:rsid w:val="004B4A2C"/>
    <w:rsid w:val="004B4B43"/>
    <w:rsid w:val="004B5FAE"/>
    <w:rsid w:val="004B65DA"/>
    <w:rsid w:val="004B69DF"/>
    <w:rsid w:val="004B6A52"/>
    <w:rsid w:val="004B6B6E"/>
    <w:rsid w:val="004B6DC1"/>
    <w:rsid w:val="004B6EBA"/>
    <w:rsid w:val="004B7B94"/>
    <w:rsid w:val="004C0CED"/>
    <w:rsid w:val="004C150A"/>
    <w:rsid w:val="004C172E"/>
    <w:rsid w:val="004C1979"/>
    <w:rsid w:val="004C215C"/>
    <w:rsid w:val="004C39CC"/>
    <w:rsid w:val="004C4171"/>
    <w:rsid w:val="004C485D"/>
    <w:rsid w:val="004C4924"/>
    <w:rsid w:val="004C548D"/>
    <w:rsid w:val="004C583E"/>
    <w:rsid w:val="004C5C74"/>
    <w:rsid w:val="004C5FB5"/>
    <w:rsid w:val="004C6234"/>
    <w:rsid w:val="004C67D4"/>
    <w:rsid w:val="004C6AD2"/>
    <w:rsid w:val="004C6E48"/>
    <w:rsid w:val="004C775F"/>
    <w:rsid w:val="004C7EE8"/>
    <w:rsid w:val="004D004D"/>
    <w:rsid w:val="004D1CC0"/>
    <w:rsid w:val="004D1FCB"/>
    <w:rsid w:val="004D2353"/>
    <w:rsid w:val="004D2BB9"/>
    <w:rsid w:val="004D3292"/>
    <w:rsid w:val="004D360B"/>
    <w:rsid w:val="004D3C53"/>
    <w:rsid w:val="004D3D48"/>
    <w:rsid w:val="004D446B"/>
    <w:rsid w:val="004D4971"/>
    <w:rsid w:val="004D4C9F"/>
    <w:rsid w:val="004D4D69"/>
    <w:rsid w:val="004D5EB0"/>
    <w:rsid w:val="004D67C8"/>
    <w:rsid w:val="004D6D4D"/>
    <w:rsid w:val="004D7448"/>
    <w:rsid w:val="004E00A7"/>
    <w:rsid w:val="004E0A2C"/>
    <w:rsid w:val="004E0DD5"/>
    <w:rsid w:val="004E16C9"/>
    <w:rsid w:val="004E1A7A"/>
    <w:rsid w:val="004E2419"/>
    <w:rsid w:val="004E2AF6"/>
    <w:rsid w:val="004E30DF"/>
    <w:rsid w:val="004E30E0"/>
    <w:rsid w:val="004E3283"/>
    <w:rsid w:val="004E3FC2"/>
    <w:rsid w:val="004E4984"/>
    <w:rsid w:val="004E4E4C"/>
    <w:rsid w:val="004E58CA"/>
    <w:rsid w:val="004E6400"/>
    <w:rsid w:val="004E674B"/>
    <w:rsid w:val="004E6942"/>
    <w:rsid w:val="004E77F8"/>
    <w:rsid w:val="004F0FE8"/>
    <w:rsid w:val="004F10AE"/>
    <w:rsid w:val="004F1445"/>
    <w:rsid w:val="004F15E3"/>
    <w:rsid w:val="004F22C0"/>
    <w:rsid w:val="004F2926"/>
    <w:rsid w:val="004F2FAE"/>
    <w:rsid w:val="004F2FFA"/>
    <w:rsid w:val="004F30E7"/>
    <w:rsid w:val="004F334B"/>
    <w:rsid w:val="004F3451"/>
    <w:rsid w:val="004F3840"/>
    <w:rsid w:val="004F3C7D"/>
    <w:rsid w:val="004F4B24"/>
    <w:rsid w:val="004F4D6F"/>
    <w:rsid w:val="004F4DCE"/>
    <w:rsid w:val="004F573D"/>
    <w:rsid w:val="004F5E96"/>
    <w:rsid w:val="004F610A"/>
    <w:rsid w:val="004F68A0"/>
    <w:rsid w:val="004F7CAB"/>
    <w:rsid w:val="0050006A"/>
    <w:rsid w:val="00500C1F"/>
    <w:rsid w:val="00501237"/>
    <w:rsid w:val="00501718"/>
    <w:rsid w:val="00501D69"/>
    <w:rsid w:val="0050233C"/>
    <w:rsid w:val="00502376"/>
    <w:rsid w:val="00502513"/>
    <w:rsid w:val="005029E6"/>
    <w:rsid w:val="00503BB4"/>
    <w:rsid w:val="00503C3E"/>
    <w:rsid w:val="00504783"/>
    <w:rsid w:val="00504F82"/>
    <w:rsid w:val="005063F6"/>
    <w:rsid w:val="0050648C"/>
    <w:rsid w:val="005072D7"/>
    <w:rsid w:val="00507313"/>
    <w:rsid w:val="00507657"/>
    <w:rsid w:val="00507BB2"/>
    <w:rsid w:val="00507E29"/>
    <w:rsid w:val="0051058B"/>
    <w:rsid w:val="00510831"/>
    <w:rsid w:val="00510B66"/>
    <w:rsid w:val="0051179F"/>
    <w:rsid w:val="005124B5"/>
    <w:rsid w:val="00512FE6"/>
    <w:rsid w:val="0051310E"/>
    <w:rsid w:val="00513CC3"/>
    <w:rsid w:val="00514DD5"/>
    <w:rsid w:val="00514E5E"/>
    <w:rsid w:val="0051526C"/>
    <w:rsid w:val="0051541E"/>
    <w:rsid w:val="00515ED8"/>
    <w:rsid w:val="00516B33"/>
    <w:rsid w:val="005174A7"/>
    <w:rsid w:val="005175C0"/>
    <w:rsid w:val="005175C5"/>
    <w:rsid w:val="0052092F"/>
    <w:rsid w:val="00520A11"/>
    <w:rsid w:val="00520BB9"/>
    <w:rsid w:val="00520F05"/>
    <w:rsid w:val="00521296"/>
    <w:rsid w:val="00521626"/>
    <w:rsid w:val="00521B20"/>
    <w:rsid w:val="00521CBC"/>
    <w:rsid w:val="00522025"/>
    <w:rsid w:val="00522372"/>
    <w:rsid w:val="005226E9"/>
    <w:rsid w:val="00522BD7"/>
    <w:rsid w:val="0052417F"/>
    <w:rsid w:val="00524568"/>
    <w:rsid w:val="00524735"/>
    <w:rsid w:val="00524813"/>
    <w:rsid w:val="005248E4"/>
    <w:rsid w:val="0052562E"/>
    <w:rsid w:val="00525634"/>
    <w:rsid w:val="00525F1F"/>
    <w:rsid w:val="0052624D"/>
    <w:rsid w:val="00526443"/>
    <w:rsid w:val="00526614"/>
    <w:rsid w:val="0052750F"/>
    <w:rsid w:val="0052774A"/>
    <w:rsid w:val="0052794C"/>
    <w:rsid w:val="00527C86"/>
    <w:rsid w:val="00530752"/>
    <w:rsid w:val="005309DF"/>
    <w:rsid w:val="00530CF4"/>
    <w:rsid w:val="00530F25"/>
    <w:rsid w:val="00531B0A"/>
    <w:rsid w:val="0053267C"/>
    <w:rsid w:val="00532B46"/>
    <w:rsid w:val="0053394C"/>
    <w:rsid w:val="00533ED8"/>
    <w:rsid w:val="00534AAA"/>
    <w:rsid w:val="00534F25"/>
    <w:rsid w:val="00536DB9"/>
    <w:rsid w:val="00537251"/>
    <w:rsid w:val="00537D5C"/>
    <w:rsid w:val="005407C9"/>
    <w:rsid w:val="00540F6C"/>
    <w:rsid w:val="0054100E"/>
    <w:rsid w:val="00541FA8"/>
    <w:rsid w:val="0054259F"/>
    <w:rsid w:val="005427BE"/>
    <w:rsid w:val="005429AC"/>
    <w:rsid w:val="00543009"/>
    <w:rsid w:val="0054300F"/>
    <w:rsid w:val="0054312C"/>
    <w:rsid w:val="00543241"/>
    <w:rsid w:val="00543559"/>
    <w:rsid w:val="00543941"/>
    <w:rsid w:val="00543E6F"/>
    <w:rsid w:val="00544B4A"/>
    <w:rsid w:val="00544D84"/>
    <w:rsid w:val="00545DEA"/>
    <w:rsid w:val="005460F8"/>
    <w:rsid w:val="00547BA6"/>
    <w:rsid w:val="00547D61"/>
    <w:rsid w:val="0055044A"/>
    <w:rsid w:val="0055089E"/>
    <w:rsid w:val="00551649"/>
    <w:rsid w:val="00551A73"/>
    <w:rsid w:val="00552BA3"/>
    <w:rsid w:val="0055341E"/>
    <w:rsid w:val="00553DA8"/>
    <w:rsid w:val="00554214"/>
    <w:rsid w:val="00554360"/>
    <w:rsid w:val="005547DC"/>
    <w:rsid w:val="0055482B"/>
    <w:rsid w:val="00554CC8"/>
    <w:rsid w:val="00555669"/>
    <w:rsid w:val="0055568A"/>
    <w:rsid w:val="00555806"/>
    <w:rsid w:val="00555ECE"/>
    <w:rsid w:val="00556002"/>
    <w:rsid w:val="005570E4"/>
    <w:rsid w:val="0056002B"/>
    <w:rsid w:val="00560042"/>
    <w:rsid w:val="00560C45"/>
    <w:rsid w:val="00560DF9"/>
    <w:rsid w:val="005615B1"/>
    <w:rsid w:val="00561FDC"/>
    <w:rsid w:val="00562916"/>
    <w:rsid w:val="00562967"/>
    <w:rsid w:val="00563257"/>
    <w:rsid w:val="005638C5"/>
    <w:rsid w:val="00563AE7"/>
    <w:rsid w:val="0056482E"/>
    <w:rsid w:val="00564860"/>
    <w:rsid w:val="00564C1C"/>
    <w:rsid w:val="00565A08"/>
    <w:rsid w:val="00565FD1"/>
    <w:rsid w:val="00566D88"/>
    <w:rsid w:val="005679A2"/>
    <w:rsid w:val="0057023A"/>
    <w:rsid w:val="005704C3"/>
    <w:rsid w:val="005717CB"/>
    <w:rsid w:val="00571945"/>
    <w:rsid w:val="00571D45"/>
    <w:rsid w:val="00571EAB"/>
    <w:rsid w:val="00572215"/>
    <w:rsid w:val="00572995"/>
    <w:rsid w:val="005734E1"/>
    <w:rsid w:val="00573B23"/>
    <w:rsid w:val="00573C87"/>
    <w:rsid w:val="00573F72"/>
    <w:rsid w:val="00574241"/>
    <w:rsid w:val="005747C9"/>
    <w:rsid w:val="00574A50"/>
    <w:rsid w:val="005752AC"/>
    <w:rsid w:val="00575DB2"/>
    <w:rsid w:val="00576223"/>
    <w:rsid w:val="0057626B"/>
    <w:rsid w:val="00577841"/>
    <w:rsid w:val="00577A92"/>
    <w:rsid w:val="00577B1B"/>
    <w:rsid w:val="00577B88"/>
    <w:rsid w:val="00577E9D"/>
    <w:rsid w:val="00581003"/>
    <w:rsid w:val="00581214"/>
    <w:rsid w:val="0058131C"/>
    <w:rsid w:val="00581ACF"/>
    <w:rsid w:val="00582708"/>
    <w:rsid w:val="00582ACE"/>
    <w:rsid w:val="00582D91"/>
    <w:rsid w:val="00582EE2"/>
    <w:rsid w:val="00582EF2"/>
    <w:rsid w:val="00583A4D"/>
    <w:rsid w:val="00583B24"/>
    <w:rsid w:val="00583E41"/>
    <w:rsid w:val="0058522D"/>
    <w:rsid w:val="005852AD"/>
    <w:rsid w:val="00585A1D"/>
    <w:rsid w:val="00585ACB"/>
    <w:rsid w:val="005862D3"/>
    <w:rsid w:val="0058653E"/>
    <w:rsid w:val="00586814"/>
    <w:rsid w:val="00586C8D"/>
    <w:rsid w:val="00587A09"/>
    <w:rsid w:val="005901C0"/>
    <w:rsid w:val="0059028C"/>
    <w:rsid w:val="005904B7"/>
    <w:rsid w:val="005908DF"/>
    <w:rsid w:val="00590CCC"/>
    <w:rsid w:val="00590D50"/>
    <w:rsid w:val="005912C0"/>
    <w:rsid w:val="005920C3"/>
    <w:rsid w:val="00592C23"/>
    <w:rsid w:val="00593009"/>
    <w:rsid w:val="005932B8"/>
    <w:rsid w:val="00593BB4"/>
    <w:rsid w:val="00593EF7"/>
    <w:rsid w:val="0059404A"/>
    <w:rsid w:val="005949D4"/>
    <w:rsid w:val="00594A00"/>
    <w:rsid w:val="00594EF7"/>
    <w:rsid w:val="0059525A"/>
    <w:rsid w:val="005956CC"/>
    <w:rsid w:val="0059579D"/>
    <w:rsid w:val="00595B78"/>
    <w:rsid w:val="005960E2"/>
    <w:rsid w:val="005968EC"/>
    <w:rsid w:val="00597155"/>
    <w:rsid w:val="0059788B"/>
    <w:rsid w:val="005A04C8"/>
    <w:rsid w:val="005A072C"/>
    <w:rsid w:val="005A1172"/>
    <w:rsid w:val="005A1D70"/>
    <w:rsid w:val="005A1EF4"/>
    <w:rsid w:val="005A26A1"/>
    <w:rsid w:val="005A3940"/>
    <w:rsid w:val="005A3B25"/>
    <w:rsid w:val="005A6039"/>
    <w:rsid w:val="005A6369"/>
    <w:rsid w:val="005A63B2"/>
    <w:rsid w:val="005A67D9"/>
    <w:rsid w:val="005A6AED"/>
    <w:rsid w:val="005A6B3A"/>
    <w:rsid w:val="005A729A"/>
    <w:rsid w:val="005B0743"/>
    <w:rsid w:val="005B0953"/>
    <w:rsid w:val="005B0FDA"/>
    <w:rsid w:val="005B10B9"/>
    <w:rsid w:val="005B1156"/>
    <w:rsid w:val="005B141B"/>
    <w:rsid w:val="005B1F31"/>
    <w:rsid w:val="005B27B2"/>
    <w:rsid w:val="005B319D"/>
    <w:rsid w:val="005B31C6"/>
    <w:rsid w:val="005B38BA"/>
    <w:rsid w:val="005B3B40"/>
    <w:rsid w:val="005B462C"/>
    <w:rsid w:val="005B4A57"/>
    <w:rsid w:val="005B4CB6"/>
    <w:rsid w:val="005B5401"/>
    <w:rsid w:val="005B584B"/>
    <w:rsid w:val="005B5AF9"/>
    <w:rsid w:val="005B5CA0"/>
    <w:rsid w:val="005B6565"/>
    <w:rsid w:val="005B6B52"/>
    <w:rsid w:val="005B7464"/>
    <w:rsid w:val="005B7EDB"/>
    <w:rsid w:val="005B7F53"/>
    <w:rsid w:val="005C0451"/>
    <w:rsid w:val="005C086E"/>
    <w:rsid w:val="005C136E"/>
    <w:rsid w:val="005C22E6"/>
    <w:rsid w:val="005C3882"/>
    <w:rsid w:val="005C3989"/>
    <w:rsid w:val="005C3AEB"/>
    <w:rsid w:val="005C3EBE"/>
    <w:rsid w:val="005C406F"/>
    <w:rsid w:val="005C4355"/>
    <w:rsid w:val="005C5997"/>
    <w:rsid w:val="005C5E17"/>
    <w:rsid w:val="005C5F0C"/>
    <w:rsid w:val="005C6EBE"/>
    <w:rsid w:val="005C6EE2"/>
    <w:rsid w:val="005C764B"/>
    <w:rsid w:val="005C77CA"/>
    <w:rsid w:val="005C77CF"/>
    <w:rsid w:val="005C7ABB"/>
    <w:rsid w:val="005D0094"/>
    <w:rsid w:val="005D011F"/>
    <w:rsid w:val="005D057B"/>
    <w:rsid w:val="005D124B"/>
    <w:rsid w:val="005D1382"/>
    <w:rsid w:val="005D1744"/>
    <w:rsid w:val="005D1A65"/>
    <w:rsid w:val="005D1B3D"/>
    <w:rsid w:val="005D1CC7"/>
    <w:rsid w:val="005D2873"/>
    <w:rsid w:val="005D2D2D"/>
    <w:rsid w:val="005D2F87"/>
    <w:rsid w:val="005D3C28"/>
    <w:rsid w:val="005D423D"/>
    <w:rsid w:val="005D4B24"/>
    <w:rsid w:val="005D4CE4"/>
    <w:rsid w:val="005D5212"/>
    <w:rsid w:val="005D54B1"/>
    <w:rsid w:val="005D5F4C"/>
    <w:rsid w:val="005D68D5"/>
    <w:rsid w:val="005D697F"/>
    <w:rsid w:val="005D720C"/>
    <w:rsid w:val="005E03CA"/>
    <w:rsid w:val="005E0AA3"/>
    <w:rsid w:val="005E0B1A"/>
    <w:rsid w:val="005E0BD3"/>
    <w:rsid w:val="005E0EEF"/>
    <w:rsid w:val="005E0F94"/>
    <w:rsid w:val="005E1571"/>
    <w:rsid w:val="005E2297"/>
    <w:rsid w:val="005E2DC7"/>
    <w:rsid w:val="005E33A5"/>
    <w:rsid w:val="005E33C6"/>
    <w:rsid w:val="005E3A69"/>
    <w:rsid w:val="005E48F1"/>
    <w:rsid w:val="005E4B83"/>
    <w:rsid w:val="005E4D98"/>
    <w:rsid w:val="005E4E95"/>
    <w:rsid w:val="005E607A"/>
    <w:rsid w:val="005E6481"/>
    <w:rsid w:val="005E6881"/>
    <w:rsid w:val="005E6964"/>
    <w:rsid w:val="005E7274"/>
    <w:rsid w:val="005E7AB3"/>
    <w:rsid w:val="005F0433"/>
    <w:rsid w:val="005F0806"/>
    <w:rsid w:val="005F0885"/>
    <w:rsid w:val="005F1D18"/>
    <w:rsid w:val="005F1E27"/>
    <w:rsid w:val="005F1E63"/>
    <w:rsid w:val="005F23A1"/>
    <w:rsid w:val="005F26B4"/>
    <w:rsid w:val="005F3CBD"/>
    <w:rsid w:val="005F4766"/>
    <w:rsid w:val="005F4D41"/>
    <w:rsid w:val="005F59AD"/>
    <w:rsid w:val="005F62C1"/>
    <w:rsid w:val="005F6BA3"/>
    <w:rsid w:val="005F7685"/>
    <w:rsid w:val="005F7D22"/>
    <w:rsid w:val="006001C4"/>
    <w:rsid w:val="0060045F"/>
    <w:rsid w:val="00600495"/>
    <w:rsid w:val="0060053E"/>
    <w:rsid w:val="006012A8"/>
    <w:rsid w:val="006012C6"/>
    <w:rsid w:val="00601D57"/>
    <w:rsid w:val="00601DA8"/>
    <w:rsid w:val="006022C2"/>
    <w:rsid w:val="006026D9"/>
    <w:rsid w:val="00602B4E"/>
    <w:rsid w:val="00603262"/>
    <w:rsid w:val="0060391B"/>
    <w:rsid w:val="00604206"/>
    <w:rsid w:val="006046CD"/>
    <w:rsid w:val="00605092"/>
    <w:rsid w:val="0060679D"/>
    <w:rsid w:val="0060693C"/>
    <w:rsid w:val="00607DD3"/>
    <w:rsid w:val="0061025B"/>
    <w:rsid w:val="00610812"/>
    <w:rsid w:val="00610D99"/>
    <w:rsid w:val="00611756"/>
    <w:rsid w:val="0061219D"/>
    <w:rsid w:val="00612816"/>
    <w:rsid w:val="0061341E"/>
    <w:rsid w:val="006135A9"/>
    <w:rsid w:val="00613F52"/>
    <w:rsid w:val="006143DA"/>
    <w:rsid w:val="0061444E"/>
    <w:rsid w:val="00614CF6"/>
    <w:rsid w:val="00614D8B"/>
    <w:rsid w:val="006154B2"/>
    <w:rsid w:val="006154ED"/>
    <w:rsid w:val="006159B6"/>
    <w:rsid w:val="00615A0F"/>
    <w:rsid w:val="006161C3"/>
    <w:rsid w:val="00616640"/>
    <w:rsid w:val="00616F1B"/>
    <w:rsid w:val="00617A99"/>
    <w:rsid w:val="00617EBB"/>
    <w:rsid w:val="00620805"/>
    <w:rsid w:val="0062141C"/>
    <w:rsid w:val="006215B6"/>
    <w:rsid w:val="006218C7"/>
    <w:rsid w:val="00621B0C"/>
    <w:rsid w:val="00621CDC"/>
    <w:rsid w:val="00621D6F"/>
    <w:rsid w:val="00622705"/>
    <w:rsid w:val="00622C8C"/>
    <w:rsid w:val="00623ADE"/>
    <w:rsid w:val="00623D69"/>
    <w:rsid w:val="0062403C"/>
    <w:rsid w:val="00624329"/>
    <w:rsid w:val="0062437A"/>
    <w:rsid w:val="00624FC5"/>
    <w:rsid w:val="00625651"/>
    <w:rsid w:val="006257A2"/>
    <w:rsid w:val="00626476"/>
    <w:rsid w:val="006306DB"/>
    <w:rsid w:val="00630D69"/>
    <w:rsid w:val="006314BD"/>
    <w:rsid w:val="0063176D"/>
    <w:rsid w:val="006319D5"/>
    <w:rsid w:val="00631E19"/>
    <w:rsid w:val="006323D0"/>
    <w:rsid w:val="00633305"/>
    <w:rsid w:val="00633407"/>
    <w:rsid w:val="00634234"/>
    <w:rsid w:val="0063474C"/>
    <w:rsid w:val="00634AE7"/>
    <w:rsid w:val="00634FCA"/>
    <w:rsid w:val="00635577"/>
    <w:rsid w:val="006366D5"/>
    <w:rsid w:val="00636B51"/>
    <w:rsid w:val="00636DA4"/>
    <w:rsid w:val="00637633"/>
    <w:rsid w:val="0063763C"/>
    <w:rsid w:val="006376C4"/>
    <w:rsid w:val="00637BA1"/>
    <w:rsid w:val="0064018B"/>
    <w:rsid w:val="006407A5"/>
    <w:rsid w:val="00640A48"/>
    <w:rsid w:val="00640B9A"/>
    <w:rsid w:val="00640C67"/>
    <w:rsid w:val="00641561"/>
    <w:rsid w:val="006419DB"/>
    <w:rsid w:val="00641BEE"/>
    <w:rsid w:val="006430CB"/>
    <w:rsid w:val="00646531"/>
    <w:rsid w:val="00646C59"/>
    <w:rsid w:val="00646DDD"/>
    <w:rsid w:val="00646E02"/>
    <w:rsid w:val="006470AA"/>
    <w:rsid w:val="00647C99"/>
    <w:rsid w:val="006500D3"/>
    <w:rsid w:val="006502E4"/>
    <w:rsid w:val="00651D2A"/>
    <w:rsid w:val="00651F6F"/>
    <w:rsid w:val="006520AD"/>
    <w:rsid w:val="00652D21"/>
    <w:rsid w:val="006536B2"/>
    <w:rsid w:val="006539C8"/>
    <w:rsid w:val="00654CCD"/>
    <w:rsid w:val="00654D52"/>
    <w:rsid w:val="006556CF"/>
    <w:rsid w:val="006562CF"/>
    <w:rsid w:val="00656C9F"/>
    <w:rsid w:val="00656D2E"/>
    <w:rsid w:val="00656FE6"/>
    <w:rsid w:val="006575F8"/>
    <w:rsid w:val="00657AF9"/>
    <w:rsid w:val="00657E63"/>
    <w:rsid w:val="00660417"/>
    <w:rsid w:val="006609FE"/>
    <w:rsid w:val="00661B15"/>
    <w:rsid w:val="00661B26"/>
    <w:rsid w:val="0066257B"/>
    <w:rsid w:val="00662B0A"/>
    <w:rsid w:val="00662EEE"/>
    <w:rsid w:val="00663E3D"/>
    <w:rsid w:val="006641B5"/>
    <w:rsid w:val="00664826"/>
    <w:rsid w:val="006648D2"/>
    <w:rsid w:val="00665923"/>
    <w:rsid w:val="00665BF3"/>
    <w:rsid w:val="00666581"/>
    <w:rsid w:val="006667C2"/>
    <w:rsid w:val="006673F1"/>
    <w:rsid w:val="00667BF4"/>
    <w:rsid w:val="006702E3"/>
    <w:rsid w:val="0067048A"/>
    <w:rsid w:val="00670C91"/>
    <w:rsid w:val="006711BB"/>
    <w:rsid w:val="00671FBE"/>
    <w:rsid w:val="0067249B"/>
    <w:rsid w:val="006724E9"/>
    <w:rsid w:val="006729F9"/>
    <w:rsid w:val="0067333B"/>
    <w:rsid w:val="006736F9"/>
    <w:rsid w:val="00673FB1"/>
    <w:rsid w:val="00675557"/>
    <w:rsid w:val="00675AFE"/>
    <w:rsid w:val="00675BC9"/>
    <w:rsid w:val="00675D01"/>
    <w:rsid w:val="0067616A"/>
    <w:rsid w:val="006761C2"/>
    <w:rsid w:val="00676C4C"/>
    <w:rsid w:val="00676D51"/>
    <w:rsid w:val="00676DD9"/>
    <w:rsid w:val="00676E73"/>
    <w:rsid w:val="006773CF"/>
    <w:rsid w:val="00677BA5"/>
    <w:rsid w:val="00680A14"/>
    <w:rsid w:val="00680C31"/>
    <w:rsid w:val="006813FF"/>
    <w:rsid w:val="00681E5F"/>
    <w:rsid w:val="00682E2C"/>
    <w:rsid w:val="00682E89"/>
    <w:rsid w:val="00683C30"/>
    <w:rsid w:val="00683DBE"/>
    <w:rsid w:val="00683E99"/>
    <w:rsid w:val="00684505"/>
    <w:rsid w:val="00684808"/>
    <w:rsid w:val="006849EA"/>
    <w:rsid w:val="00684A4E"/>
    <w:rsid w:val="006856B5"/>
    <w:rsid w:val="00685F5F"/>
    <w:rsid w:val="006865EC"/>
    <w:rsid w:val="00687598"/>
    <w:rsid w:val="006901BC"/>
    <w:rsid w:val="00690216"/>
    <w:rsid w:val="00690317"/>
    <w:rsid w:val="006907C4"/>
    <w:rsid w:val="00690A98"/>
    <w:rsid w:val="00690AE5"/>
    <w:rsid w:val="00690E89"/>
    <w:rsid w:val="00691078"/>
    <w:rsid w:val="006910A2"/>
    <w:rsid w:val="00691504"/>
    <w:rsid w:val="00691609"/>
    <w:rsid w:val="00691619"/>
    <w:rsid w:val="0069180A"/>
    <w:rsid w:val="00691EFD"/>
    <w:rsid w:val="0069319C"/>
    <w:rsid w:val="006931FA"/>
    <w:rsid w:val="00695401"/>
    <w:rsid w:val="00695584"/>
    <w:rsid w:val="00695B8E"/>
    <w:rsid w:val="00696236"/>
    <w:rsid w:val="006965C7"/>
    <w:rsid w:val="00696C76"/>
    <w:rsid w:val="00696DEF"/>
    <w:rsid w:val="00696ED5"/>
    <w:rsid w:val="006A1AA6"/>
    <w:rsid w:val="006A1C9D"/>
    <w:rsid w:val="006A1D0E"/>
    <w:rsid w:val="006A21A2"/>
    <w:rsid w:val="006A2E8A"/>
    <w:rsid w:val="006A3282"/>
    <w:rsid w:val="006A3624"/>
    <w:rsid w:val="006A3ACD"/>
    <w:rsid w:val="006A3EC6"/>
    <w:rsid w:val="006A4707"/>
    <w:rsid w:val="006A4852"/>
    <w:rsid w:val="006A5EC6"/>
    <w:rsid w:val="006A661B"/>
    <w:rsid w:val="006A691B"/>
    <w:rsid w:val="006A6D7D"/>
    <w:rsid w:val="006A74ED"/>
    <w:rsid w:val="006A78DC"/>
    <w:rsid w:val="006B085D"/>
    <w:rsid w:val="006B094D"/>
    <w:rsid w:val="006B0F08"/>
    <w:rsid w:val="006B0F4A"/>
    <w:rsid w:val="006B1418"/>
    <w:rsid w:val="006B1CD2"/>
    <w:rsid w:val="006B2297"/>
    <w:rsid w:val="006B2AB6"/>
    <w:rsid w:val="006B2B8F"/>
    <w:rsid w:val="006B3353"/>
    <w:rsid w:val="006B33A4"/>
    <w:rsid w:val="006B33D8"/>
    <w:rsid w:val="006B3B21"/>
    <w:rsid w:val="006B3E78"/>
    <w:rsid w:val="006B4455"/>
    <w:rsid w:val="006B45C6"/>
    <w:rsid w:val="006B54C4"/>
    <w:rsid w:val="006B5872"/>
    <w:rsid w:val="006B5C24"/>
    <w:rsid w:val="006B5CEB"/>
    <w:rsid w:val="006B61FA"/>
    <w:rsid w:val="006B6697"/>
    <w:rsid w:val="006B6DE1"/>
    <w:rsid w:val="006B767B"/>
    <w:rsid w:val="006B7AEB"/>
    <w:rsid w:val="006B7F12"/>
    <w:rsid w:val="006C00E3"/>
    <w:rsid w:val="006C0AA7"/>
    <w:rsid w:val="006C0D0A"/>
    <w:rsid w:val="006C1BFB"/>
    <w:rsid w:val="006C1DFD"/>
    <w:rsid w:val="006C2569"/>
    <w:rsid w:val="006C3313"/>
    <w:rsid w:val="006C392C"/>
    <w:rsid w:val="006C4205"/>
    <w:rsid w:val="006C4569"/>
    <w:rsid w:val="006C4D6F"/>
    <w:rsid w:val="006C520A"/>
    <w:rsid w:val="006C5518"/>
    <w:rsid w:val="006C56A6"/>
    <w:rsid w:val="006C5FB2"/>
    <w:rsid w:val="006C72A3"/>
    <w:rsid w:val="006C7769"/>
    <w:rsid w:val="006C7E2A"/>
    <w:rsid w:val="006D0C16"/>
    <w:rsid w:val="006D1457"/>
    <w:rsid w:val="006D1825"/>
    <w:rsid w:val="006D1934"/>
    <w:rsid w:val="006D1B72"/>
    <w:rsid w:val="006D21C3"/>
    <w:rsid w:val="006D24D7"/>
    <w:rsid w:val="006D2E12"/>
    <w:rsid w:val="006D2EC0"/>
    <w:rsid w:val="006D330B"/>
    <w:rsid w:val="006D3350"/>
    <w:rsid w:val="006D3645"/>
    <w:rsid w:val="006D37FD"/>
    <w:rsid w:val="006D3C84"/>
    <w:rsid w:val="006D3FA7"/>
    <w:rsid w:val="006D42A5"/>
    <w:rsid w:val="006D477A"/>
    <w:rsid w:val="006D4A07"/>
    <w:rsid w:val="006D5195"/>
    <w:rsid w:val="006D525B"/>
    <w:rsid w:val="006D62FE"/>
    <w:rsid w:val="006E0048"/>
    <w:rsid w:val="006E05B1"/>
    <w:rsid w:val="006E0619"/>
    <w:rsid w:val="006E099A"/>
    <w:rsid w:val="006E0E04"/>
    <w:rsid w:val="006E139D"/>
    <w:rsid w:val="006E1843"/>
    <w:rsid w:val="006E1A81"/>
    <w:rsid w:val="006E25CE"/>
    <w:rsid w:val="006E315F"/>
    <w:rsid w:val="006E39C9"/>
    <w:rsid w:val="006E438A"/>
    <w:rsid w:val="006E4421"/>
    <w:rsid w:val="006E4671"/>
    <w:rsid w:val="006E50F5"/>
    <w:rsid w:val="006E5898"/>
    <w:rsid w:val="006E59AD"/>
    <w:rsid w:val="006E5F16"/>
    <w:rsid w:val="006E5F5C"/>
    <w:rsid w:val="006E62B7"/>
    <w:rsid w:val="006E7D80"/>
    <w:rsid w:val="006E7E49"/>
    <w:rsid w:val="006F0D62"/>
    <w:rsid w:val="006F0EA3"/>
    <w:rsid w:val="006F117F"/>
    <w:rsid w:val="006F1452"/>
    <w:rsid w:val="006F1FE2"/>
    <w:rsid w:val="006F2D1C"/>
    <w:rsid w:val="006F2E4E"/>
    <w:rsid w:val="006F3E29"/>
    <w:rsid w:val="006F41CB"/>
    <w:rsid w:val="006F4569"/>
    <w:rsid w:val="006F47B9"/>
    <w:rsid w:val="006F4A74"/>
    <w:rsid w:val="006F4F68"/>
    <w:rsid w:val="006F5D2A"/>
    <w:rsid w:val="006F5E24"/>
    <w:rsid w:val="006F730C"/>
    <w:rsid w:val="006F750D"/>
    <w:rsid w:val="006F7933"/>
    <w:rsid w:val="006F7BDE"/>
    <w:rsid w:val="006F7DFD"/>
    <w:rsid w:val="006F7E56"/>
    <w:rsid w:val="007002FC"/>
    <w:rsid w:val="0070080F"/>
    <w:rsid w:val="00700843"/>
    <w:rsid w:val="00700E97"/>
    <w:rsid w:val="00701145"/>
    <w:rsid w:val="0070198D"/>
    <w:rsid w:val="00701BFB"/>
    <w:rsid w:val="00701E00"/>
    <w:rsid w:val="00702275"/>
    <w:rsid w:val="007023C9"/>
    <w:rsid w:val="00702459"/>
    <w:rsid w:val="00703F21"/>
    <w:rsid w:val="007042A2"/>
    <w:rsid w:val="00704600"/>
    <w:rsid w:val="007046CF"/>
    <w:rsid w:val="00704971"/>
    <w:rsid w:val="00704A02"/>
    <w:rsid w:val="00704C14"/>
    <w:rsid w:val="00704E93"/>
    <w:rsid w:val="00705797"/>
    <w:rsid w:val="0070583F"/>
    <w:rsid w:val="007061D4"/>
    <w:rsid w:val="007067F2"/>
    <w:rsid w:val="00707011"/>
    <w:rsid w:val="00707A3C"/>
    <w:rsid w:val="00710355"/>
    <w:rsid w:val="007104BD"/>
    <w:rsid w:val="00710709"/>
    <w:rsid w:val="00710B34"/>
    <w:rsid w:val="0071106E"/>
    <w:rsid w:val="0071155F"/>
    <w:rsid w:val="007115F4"/>
    <w:rsid w:val="0071179C"/>
    <w:rsid w:val="00711EAE"/>
    <w:rsid w:val="00713ED7"/>
    <w:rsid w:val="00713F4F"/>
    <w:rsid w:val="007141A2"/>
    <w:rsid w:val="00714D10"/>
    <w:rsid w:val="00715143"/>
    <w:rsid w:val="007155B6"/>
    <w:rsid w:val="00715932"/>
    <w:rsid w:val="00715ABD"/>
    <w:rsid w:val="0071685E"/>
    <w:rsid w:val="00716A20"/>
    <w:rsid w:val="00717548"/>
    <w:rsid w:val="00717822"/>
    <w:rsid w:val="0071790C"/>
    <w:rsid w:val="007203DC"/>
    <w:rsid w:val="00720901"/>
    <w:rsid w:val="00720D0B"/>
    <w:rsid w:val="00722083"/>
    <w:rsid w:val="007232AE"/>
    <w:rsid w:val="00723604"/>
    <w:rsid w:val="00723932"/>
    <w:rsid w:val="0072395D"/>
    <w:rsid w:val="0072403C"/>
    <w:rsid w:val="00724110"/>
    <w:rsid w:val="00724901"/>
    <w:rsid w:val="007249C7"/>
    <w:rsid w:val="00724A0E"/>
    <w:rsid w:val="007250B1"/>
    <w:rsid w:val="0072556A"/>
    <w:rsid w:val="007255BA"/>
    <w:rsid w:val="00725703"/>
    <w:rsid w:val="00725D63"/>
    <w:rsid w:val="007260C7"/>
    <w:rsid w:val="0072647F"/>
    <w:rsid w:val="00726662"/>
    <w:rsid w:val="00726D0A"/>
    <w:rsid w:val="00727378"/>
    <w:rsid w:val="00727775"/>
    <w:rsid w:val="007278B1"/>
    <w:rsid w:val="00730207"/>
    <w:rsid w:val="0073020D"/>
    <w:rsid w:val="007305EB"/>
    <w:rsid w:val="0073063C"/>
    <w:rsid w:val="007306DE"/>
    <w:rsid w:val="00730716"/>
    <w:rsid w:val="0073084E"/>
    <w:rsid w:val="00730B56"/>
    <w:rsid w:val="007311BC"/>
    <w:rsid w:val="007317DA"/>
    <w:rsid w:val="00731E1C"/>
    <w:rsid w:val="0073270E"/>
    <w:rsid w:val="00732C4E"/>
    <w:rsid w:val="007331E6"/>
    <w:rsid w:val="00733240"/>
    <w:rsid w:val="0073444E"/>
    <w:rsid w:val="007346CE"/>
    <w:rsid w:val="007347F1"/>
    <w:rsid w:val="007349BE"/>
    <w:rsid w:val="0073613E"/>
    <w:rsid w:val="0073625B"/>
    <w:rsid w:val="0073641E"/>
    <w:rsid w:val="0073710E"/>
    <w:rsid w:val="00737790"/>
    <w:rsid w:val="0073781F"/>
    <w:rsid w:val="00737A03"/>
    <w:rsid w:val="007418D5"/>
    <w:rsid w:val="0074245E"/>
    <w:rsid w:val="00742620"/>
    <w:rsid w:val="00742978"/>
    <w:rsid w:val="007429A4"/>
    <w:rsid w:val="00742D38"/>
    <w:rsid w:val="00742DC7"/>
    <w:rsid w:val="00742FCF"/>
    <w:rsid w:val="007432BA"/>
    <w:rsid w:val="00743E8B"/>
    <w:rsid w:val="007448D4"/>
    <w:rsid w:val="007458B7"/>
    <w:rsid w:val="00745B65"/>
    <w:rsid w:val="00746933"/>
    <w:rsid w:val="0074726F"/>
    <w:rsid w:val="0075048A"/>
    <w:rsid w:val="00751F94"/>
    <w:rsid w:val="007525C7"/>
    <w:rsid w:val="00752666"/>
    <w:rsid w:val="00752D2E"/>
    <w:rsid w:val="00753857"/>
    <w:rsid w:val="0075522C"/>
    <w:rsid w:val="00755C23"/>
    <w:rsid w:val="00755F88"/>
    <w:rsid w:val="00755F8B"/>
    <w:rsid w:val="007560CE"/>
    <w:rsid w:val="00756214"/>
    <w:rsid w:val="007563B7"/>
    <w:rsid w:val="007567F7"/>
    <w:rsid w:val="00756E8C"/>
    <w:rsid w:val="00756F4F"/>
    <w:rsid w:val="00757814"/>
    <w:rsid w:val="0075784F"/>
    <w:rsid w:val="00757CFC"/>
    <w:rsid w:val="00757D90"/>
    <w:rsid w:val="00760A41"/>
    <w:rsid w:val="00760F2F"/>
    <w:rsid w:val="00762E30"/>
    <w:rsid w:val="0076313C"/>
    <w:rsid w:val="007638AD"/>
    <w:rsid w:val="00763B80"/>
    <w:rsid w:val="00763CFB"/>
    <w:rsid w:val="00763F4A"/>
    <w:rsid w:val="00763FBD"/>
    <w:rsid w:val="0076431A"/>
    <w:rsid w:val="0076548A"/>
    <w:rsid w:val="00765DA1"/>
    <w:rsid w:val="00766757"/>
    <w:rsid w:val="00766CA2"/>
    <w:rsid w:val="00767A24"/>
    <w:rsid w:val="00770B5C"/>
    <w:rsid w:val="007712FD"/>
    <w:rsid w:val="0077195D"/>
    <w:rsid w:val="007731DE"/>
    <w:rsid w:val="0077365A"/>
    <w:rsid w:val="00773AF6"/>
    <w:rsid w:val="00773E60"/>
    <w:rsid w:val="00774780"/>
    <w:rsid w:val="00774883"/>
    <w:rsid w:val="007748FD"/>
    <w:rsid w:val="00775C31"/>
    <w:rsid w:val="00776593"/>
    <w:rsid w:val="00777721"/>
    <w:rsid w:val="00777A04"/>
    <w:rsid w:val="0078030B"/>
    <w:rsid w:val="00781070"/>
    <w:rsid w:val="007827BE"/>
    <w:rsid w:val="00782A12"/>
    <w:rsid w:val="007833AD"/>
    <w:rsid w:val="00783814"/>
    <w:rsid w:val="00784536"/>
    <w:rsid w:val="00784C9B"/>
    <w:rsid w:val="007851E9"/>
    <w:rsid w:val="00785E4A"/>
    <w:rsid w:val="007863AB"/>
    <w:rsid w:val="0078683C"/>
    <w:rsid w:val="00786A4C"/>
    <w:rsid w:val="00786CC8"/>
    <w:rsid w:val="007872B2"/>
    <w:rsid w:val="0079093C"/>
    <w:rsid w:val="00790CB5"/>
    <w:rsid w:val="00790D58"/>
    <w:rsid w:val="00791479"/>
    <w:rsid w:val="0079162A"/>
    <w:rsid w:val="00791D92"/>
    <w:rsid w:val="00791ECD"/>
    <w:rsid w:val="0079236F"/>
    <w:rsid w:val="007925C0"/>
    <w:rsid w:val="00793CCF"/>
    <w:rsid w:val="00793E9A"/>
    <w:rsid w:val="00794669"/>
    <w:rsid w:val="00794AEC"/>
    <w:rsid w:val="00794BA7"/>
    <w:rsid w:val="00794DF8"/>
    <w:rsid w:val="0079626C"/>
    <w:rsid w:val="00797DAE"/>
    <w:rsid w:val="007A0225"/>
    <w:rsid w:val="007A0541"/>
    <w:rsid w:val="007A179A"/>
    <w:rsid w:val="007A1DA3"/>
    <w:rsid w:val="007A2265"/>
    <w:rsid w:val="007A2F7D"/>
    <w:rsid w:val="007A3BB0"/>
    <w:rsid w:val="007A3EE9"/>
    <w:rsid w:val="007A402C"/>
    <w:rsid w:val="007A4EB4"/>
    <w:rsid w:val="007A5058"/>
    <w:rsid w:val="007A5405"/>
    <w:rsid w:val="007A5DCC"/>
    <w:rsid w:val="007A62EE"/>
    <w:rsid w:val="007A67CA"/>
    <w:rsid w:val="007A686E"/>
    <w:rsid w:val="007A6DBF"/>
    <w:rsid w:val="007A70DE"/>
    <w:rsid w:val="007A75E9"/>
    <w:rsid w:val="007A7CD0"/>
    <w:rsid w:val="007B045E"/>
    <w:rsid w:val="007B1C8D"/>
    <w:rsid w:val="007B1F72"/>
    <w:rsid w:val="007B2286"/>
    <w:rsid w:val="007B32BB"/>
    <w:rsid w:val="007B36FA"/>
    <w:rsid w:val="007B3CE3"/>
    <w:rsid w:val="007B47A1"/>
    <w:rsid w:val="007B49F7"/>
    <w:rsid w:val="007B4AB3"/>
    <w:rsid w:val="007B574F"/>
    <w:rsid w:val="007B5808"/>
    <w:rsid w:val="007B6043"/>
    <w:rsid w:val="007B60AE"/>
    <w:rsid w:val="007B75DC"/>
    <w:rsid w:val="007B7907"/>
    <w:rsid w:val="007C025E"/>
    <w:rsid w:val="007C1465"/>
    <w:rsid w:val="007C1822"/>
    <w:rsid w:val="007C1A5A"/>
    <w:rsid w:val="007C1E2A"/>
    <w:rsid w:val="007C1F5F"/>
    <w:rsid w:val="007C2671"/>
    <w:rsid w:val="007C27F0"/>
    <w:rsid w:val="007C28A6"/>
    <w:rsid w:val="007C2E8D"/>
    <w:rsid w:val="007C310B"/>
    <w:rsid w:val="007C38F2"/>
    <w:rsid w:val="007C4285"/>
    <w:rsid w:val="007C455D"/>
    <w:rsid w:val="007C45CE"/>
    <w:rsid w:val="007C476C"/>
    <w:rsid w:val="007C4851"/>
    <w:rsid w:val="007C4F04"/>
    <w:rsid w:val="007C576A"/>
    <w:rsid w:val="007C627E"/>
    <w:rsid w:val="007C6446"/>
    <w:rsid w:val="007C6AA6"/>
    <w:rsid w:val="007C6DA8"/>
    <w:rsid w:val="007C76D5"/>
    <w:rsid w:val="007C7A1C"/>
    <w:rsid w:val="007C7BEB"/>
    <w:rsid w:val="007D0429"/>
    <w:rsid w:val="007D06D1"/>
    <w:rsid w:val="007D11C9"/>
    <w:rsid w:val="007D1B69"/>
    <w:rsid w:val="007D1B95"/>
    <w:rsid w:val="007D3BAD"/>
    <w:rsid w:val="007D455A"/>
    <w:rsid w:val="007D4722"/>
    <w:rsid w:val="007D4A39"/>
    <w:rsid w:val="007D4D17"/>
    <w:rsid w:val="007D5B25"/>
    <w:rsid w:val="007D5B35"/>
    <w:rsid w:val="007D63BC"/>
    <w:rsid w:val="007D65DA"/>
    <w:rsid w:val="007D7924"/>
    <w:rsid w:val="007E0033"/>
    <w:rsid w:val="007E0809"/>
    <w:rsid w:val="007E0AB1"/>
    <w:rsid w:val="007E0D40"/>
    <w:rsid w:val="007E0F70"/>
    <w:rsid w:val="007E1078"/>
    <w:rsid w:val="007E169C"/>
    <w:rsid w:val="007E1EE8"/>
    <w:rsid w:val="007E202E"/>
    <w:rsid w:val="007E2FAB"/>
    <w:rsid w:val="007E32C7"/>
    <w:rsid w:val="007E3A60"/>
    <w:rsid w:val="007E4085"/>
    <w:rsid w:val="007E4803"/>
    <w:rsid w:val="007E4B67"/>
    <w:rsid w:val="007E5BF4"/>
    <w:rsid w:val="007E5C5E"/>
    <w:rsid w:val="007E5FAC"/>
    <w:rsid w:val="007E67DB"/>
    <w:rsid w:val="007E6AC6"/>
    <w:rsid w:val="007E6CE4"/>
    <w:rsid w:val="007E722C"/>
    <w:rsid w:val="007F0208"/>
    <w:rsid w:val="007F026B"/>
    <w:rsid w:val="007F0A83"/>
    <w:rsid w:val="007F1923"/>
    <w:rsid w:val="007F1BC7"/>
    <w:rsid w:val="007F21ED"/>
    <w:rsid w:val="007F2305"/>
    <w:rsid w:val="007F2CC4"/>
    <w:rsid w:val="007F2F8A"/>
    <w:rsid w:val="007F306C"/>
    <w:rsid w:val="007F3110"/>
    <w:rsid w:val="007F3269"/>
    <w:rsid w:val="007F3850"/>
    <w:rsid w:val="007F3E36"/>
    <w:rsid w:val="007F45B6"/>
    <w:rsid w:val="007F4675"/>
    <w:rsid w:val="007F4B97"/>
    <w:rsid w:val="007F4D22"/>
    <w:rsid w:val="007F5A68"/>
    <w:rsid w:val="007F60D6"/>
    <w:rsid w:val="007F6290"/>
    <w:rsid w:val="007F6B9A"/>
    <w:rsid w:val="007F7099"/>
    <w:rsid w:val="007F7E2F"/>
    <w:rsid w:val="008001A1"/>
    <w:rsid w:val="00800B71"/>
    <w:rsid w:val="00800F77"/>
    <w:rsid w:val="00800F8A"/>
    <w:rsid w:val="00801D54"/>
    <w:rsid w:val="008021C5"/>
    <w:rsid w:val="00802EA1"/>
    <w:rsid w:val="0080376F"/>
    <w:rsid w:val="00804116"/>
    <w:rsid w:val="008041F6"/>
    <w:rsid w:val="008047DF"/>
    <w:rsid w:val="008048EA"/>
    <w:rsid w:val="008050AA"/>
    <w:rsid w:val="00805950"/>
    <w:rsid w:val="00805E1A"/>
    <w:rsid w:val="0080641B"/>
    <w:rsid w:val="0080698A"/>
    <w:rsid w:val="00806D87"/>
    <w:rsid w:val="0080716D"/>
    <w:rsid w:val="008074A7"/>
    <w:rsid w:val="00807D60"/>
    <w:rsid w:val="0081075B"/>
    <w:rsid w:val="00810953"/>
    <w:rsid w:val="008109AB"/>
    <w:rsid w:val="00810B79"/>
    <w:rsid w:val="00811384"/>
    <w:rsid w:val="008117A1"/>
    <w:rsid w:val="0081199A"/>
    <w:rsid w:val="00812324"/>
    <w:rsid w:val="008124B8"/>
    <w:rsid w:val="00812707"/>
    <w:rsid w:val="008127FE"/>
    <w:rsid w:val="008128F9"/>
    <w:rsid w:val="00812B2E"/>
    <w:rsid w:val="00812BE5"/>
    <w:rsid w:val="008132BA"/>
    <w:rsid w:val="008135A3"/>
    <w:rsid w:val="008136BB"/>
    <w:rsid w:val="008140C4"/>
    <w:rsid w:val="00814B0F"/>
    <w:rsid w:val="0081558E"/>
    <w:rsid w:val="00815F53"/>
    <w:rsid w:val="00816FE1"/>
    <w:rsid w:val="00817BC0"/>
    <w:rsid w:val="00820262"/>
    <w:rsid w:val="008204E8"/>
    <w:rsid w:val="00820B57"/>
    <w:rsid w:val="00820DB9"/>
    <w:rsid w:val="008214DD"/>
    <w:rsid w:val="008218F1"/>
    <w:rsid w:val="008220FA"/>
    <w:rsid w:val="008223FC"/>
    <w:rsid w:val="0082291F"/>
    <w:rsid w:val="00823728"/>
    <w:rsid w:val="00823840"/>
    <w:rsid w:val="00824201"/>
    <w:rsid w:val="008242F4"/>
    <w:rsid w:val="008253C0"/>
    <w:rsid w:val="008262FE"/>
    <w:rsid w:val="00826D92"/>
    <w:rsid w:val="00827108"/>
    <w:rsid w:val="00827AB9"/>
    <w:rsid w:val="00830144"/>
    <w:rsid w:val="00830210"/>
    <w:rsid w:val="0083041C"/>
    <w:rsid w:val="00830498"/>
    <w:rsid w:val="00830CC8"/>
    <w:rsid w:val="00831185"/>
    <w:rsid w:val="00831346"/>
    <w:rsid w:val="0083150C"/>
    <w:rsid w:val="0083156E"/>
    <w:rsid w:val="008319D3"/>
    <w:rsid w:val="00832897"/>
    <w:rsid w:val="00832CE4"/>
    <w:rsid w:val="00832E78"/>
    <w:rsid w:val="008331C7"/>
    <w:rsid w:val="0083335A"/>
    <w:rsid w:val="00833C86"/>
    <w:rsid w:val="00834133"/>
    <w:rsid w:val="0083415C"/>
    <w:rsid w:val="00834E60"/>
    <w:rsid w:val="008357B4"/>
    <w:rsid w:val="008372AD"/>
    <w:rsid w:val="008373C1"/>
    <w:rsid w:val="008378AB"/>
    <w:rsid w:val="008378EF"/>
    <w:rsid w:val="00837A47"/>
    <w:rsid w:val="00837AF2"/>
    <w:rsid w:val="0084011A"/>
    <w:rsid w:val="008407B1"/>
    <w:rsid w:val="008412BB"/>
    <w:rsid w:val="00841FD8"/>
    <w:rsid w:val="0084224F"/>
    <w:rsid w:val="008430D5"/>
    <w:rsid w:val="0084365F"/>
    <w:rsid w:val="00843CBA"/>
    <w:rsid w:val="00843FCC"/>
    <w:rsid w:val="00843FD5"/>
    <w:rsid w:val="008443A6"/>
    <w:rsid w:val="0084489A"/>
    <w:rsid w:val="0084489D"/>
    <w:rsid w:val="00844978"/>
    <w:rsid w:val="00844A5D"/>
    <w:rsid w:val="00844D3F"/>
    <w:rsid w:val="008457B8"/>
    <w:rsid w:val="0084595D"/>
    <w:rsid w:val="00845B1E"/>
    <w:rsid w:val="00845C46"/>
    <w:rsid w:val="00845FD9"/>
    <w:rsid w:val="00846333"/>
    <w:rsid w:val="00847B40"/>
    <w:rsid w:val="00847C33"/>
    <w:rsid w:val="00850F67"/>
    <w:rsid w:val="008516C2"/>
    <w:rsid w:val="008519B1"/>
    <w:rsid w:val="00852482"/>
    <w:rsid w:val="008534E0"/>
    <w:rsid w:val="008537F0"/>
    <w:rsid w:val="00853EF4"/>
    <w:rsid w:val="0085408D"/>
    <w:rsid w:val="0085475D"/>
    <w:rsid w:val="00854CEC"/>
    <w:rsid w:val="00854FF6"/>
    <w:rsid w:val="00856D75"/>
    <w:rsid w:val="00857277"/>
    <w:rsid w:val="0085740D"/>
    <w:rsid w:val="00857A45"/>
    <w:rsid w:val="00857CAE"/>
    <w:rsid w:val="008601D1"/>
    <w:rsid w:val="008609AF"/>
    <w:rsid w:val="00860C30"/>
    <w:rsid w:val="00861615"/>
    <w:rsid w:val="0086190D"/>
    <w:rsid w:val="00861BE1"/>
    <w:rsid w:val="00863EDD"/>
    <w:rsid w:val="008642A6"/>
    <w:rsid w:val="00865274"/>
    <w:rsid w:val="0086556C"/>
    <w:rsid w:val="00865BA4"/>
    <w:rsid w:val="00865EC6"/>
    <w:rsid w:val="00866766"/>
    <w:rsid w:val="00866AA2"/>
    <w:rsid w:val="00866B15"/>
    <w:rsid w:val="0087083B"/>
    <w:rsid w:val="0087133A"/>
    <w:rsid w:val="008714CF"/>
    <w:rsid w:val="008715E8"/>
    <w:rsid w:val="00871B3E"/>
    <w:rsid w:val="00872433"/>
    <w:rsid w:val="00873501"/>
    <w:rsid w:val="008735DA"/>
    <w:rsid w:val="00874C69"/>
    <w:rsid w:val="008755CD"/>
    <w:rsid w:val="00875E88"/>
    <w:rsid w:val="008762D9"/>
    <w:rsid w:val="008766EA"/>
    <w:rsid w:val="00876F57"/>
    <w:rsid w:val="0087716D"/>
    <w:rsid w:val="0087740B"/>
    <w:rsid w:val="00877E8B"/>
    <w:rsid w:val="00880076"/>
    <w:rsid w:val="008800F3"/>
    <w:rsid w:val="00880830"/>
    <w:rsid w:val="00880B01"/>
    <w:rsid w:val="00880D06"/>
    <w:rsid w:val="0088176D"/>
    <w:rsid w:val="008820F5"/>
    <w:rsid w:val="008827AD"/>
    <w:rsid w:val="00882985"/>
    <w:rsid w:val="00882B2B"/>
    <w:rsid w:val="00883214"/>
    <w:rsid w:val="00883339"/>
    <w:rsid w:val="00883DEB"/>
    <w:rsid w:val="00884262"/>
    <w:rsid w:val="0088451C"/>
    <w:rsid w:val="00884AA7"/>
    <w:rsid w:val="00884B97"/>
    <w:rsid w:val="00884CFF"/>
    <w:rsid w:val="00884D28"/>
    <w:rsid w:val="008850D5"/>
    <w:rsid w:val="0088544B"/>
    <w:rsid w:val="0088601B"/>
    <w:rsid w:val="00886257"/>
    <w:rsid w:val="008862C0"/>
    <w:rsid w:val="008864DC"/>
    <w:rsid w:val="008871CD"/>
    <w:rsid w:val="0088753A"/>
    <w:rsid w:val="008907BB"/>
    <w:rsid w:val="00890B62"/>
    <w:rsid w:val="0089139D"/>
    <w:rsid w:val="00891D61"/>
    <w:rsid w:val="00892BC9"/>
    <w:rsid w:val="00892CD6"/>
    <w:rsid w:val="008935E5"/>
    <w:rsid w:val="008939A2"/>
    <w:rsid w:val="00893B23"/>
    <w:rsid w:val="008957B7"/>
    <w:rsid w:val="0089596F"/>
    <w:rsid w:val="0089647A"/>
    <w:rsid w:val="00896E5A"/>
    <w:rsid w:val="00896ED2"/>
    <w:rsid w:val="0089778A"/>
    <w:rsid w:val="008A023D"/>
    <w:rsid w:val="008A03CE"/>
    <w:rsid w:val="008A0551"/>
    <w:rsid w:val="008A0C06"/>
    <w:rsid w:val="008A0F5A"/>
    <w:rsid w:val="008A147D"/>
    <w:rsid w:val="008A1762"/>
    <w:rsid w:val="008A27AF"/>
    <w:rsid w:val="008A3287"/>
    <w:rsid w:val="008A33CC"/>
    <w:rsid w:val="008A3A40"/>
    <w:rsid w:val="008A3C9E"/>
    <w:rsid w:val="008A4457"/>
    <w:rsid w:val="008A47B8"/>
    <w:rsid w:val="008A4882"/>
    <w:rsid w:val="008A49FE"/>
    <w:rsid w:val="008A4D19"/>
    <w:rsid w:val="008A4DF8"/>
    <w:rsid w:val="008A50CD"/>
    <w:rsid w:val="008A5210"/>
    <w:rsid w:val="008A548A"/>
    <w:rsid w:val="008A56C4"/>
    <w:rsid w:val="008A56E9"/>
    <w:rsid w:val="008A5D82"/>
    <w:rsid w:val="008A6256"/>
    <w:rsid w:val="008A6431"/>
    <w:rsid w:val="008A69AC"/>
    <w:rsid w:val="008A6A57"/>
    <w:rsid w:val="008A7233"/>
    <w:rsid w:val="008A7D85"/>
    <w:rsid w:val="008B011A"/>
    <w:rsid w:val="008B0704"/>
    <w:rsid w:val="008B0B37"/>
    <w:rsid w:val="008B0C33"/>
    <w:rsid w:val="008B0C6E"/>
    <w:rsid w:val="008B1E67"/>
    <w:rsid w:val="008B1F37"/>
    <w:rsid w:val="008B2166"/>
    <w:rsid w:val="008B22A6"/>
    <w:rsid w:val="008B24BF"/>
    <w:rsid w:val="008B2F3E"/>
    <w:rsid w:val="008B30D5"/>
    <w:rsid w:val="008B30D6"/>
    <w:rsid w:val="008B331E"/>
    <w:rsid w:val="008B3444"/>
    <w:rsid w:val="008B374C"/>
    <w:rsid w:val="008B3B41"/>
    <w:rsid w:val="008B3DBF"/>
    <w:rsid w:val="008B40A4"/>
    <w:rsid w:val="008B4F19"/>
    <w:rsid w:val="008B5160"/>
    <w:rsid w:val="008B64CC"/>
    <w:rsid w:val="008B71D7"/>
    <w:rsid w:val="008B722E"/>
    <w:rsid w:val="008B7377"/>
    <w:rsid w:val="008B74A9"/>
    <w:rsid w:val="008B7C48"/>
    <w:rsid w:val="008C08A8"/>
    <w:rsid w:val="008C0F60"/>
    <w:rsid w:val="008C1486"/>
    <w:rsid w:val="008C1A7D"/>
    <w:rsid w:val="008C22CD"/>
    <w:rsid w:val="008C2B9C"/>
    <w:rsid w:val="008C3127"/>
    <w:rsid w:val="008C3959"/>
    <w:rsid w:val="008C4057"/>
    <w:rsid w:val="008C42C6"/>
    <w:rsid w:val="008C464E"/>
    <w:rsid w:val="008C48A0"/>
    <w:rsid w:val="008C48CB"/>
    <w:rsid w:val="008C5AAB"/>
    <w:rsid w:val="008C5B52"/>
    <w:rsid w:val="008C630B"/>
    <w:rsid w:val="008C6E64"/>
    <w:rsid w:val="008C7BE8"/>
    <w:rsid w:val="008D0480"/>
    <w:rsid w:val="008D080C"/>
    <w:rsid w:val="008D14C0"/>
    <w:rsid w:val="008D14C9"/>
    <w:rsid w:val="008D160F"/>
    <w:rsid w:val="008D1980"/>
    <w:rsid w:val="008D2296"/>
    <w:rsid w:val="008D24D7"/>
    <w:rsid w:val="008D2E3F"/>
    <w:rsid w:val="008D3741"/>
    <w:rsid w:val="008D3824"/>
    <w:rsid w:val="008D388F"/>
    <w:rsid w:val="008D3E7D"/>
    <w:rsid w:val="008D449E"/>
    <w:rsid w:val="008D5F76"/>
    <w:rsid w:val="008D6EF5"/>
    <w:rsid w:val="008D7041"/>
    <w:rsid w:val="008D71A9"/>
    <w:rsid w:val="008D7621"/>
    <w:rsid w:val="008D7883"/>
    <w:rsid w:val="008D7914"/>
    <w:rsid w:val="008D7B57"/>
    <w:rsid w:val="008D7DDE"/>
    <w:rsid w:val="008E0387"/>
    <w:rsid w:val="008E0460"/>
    <w:rsid w:val="008E0947"/>
    <w:rsid w:val="008E0EE4"/>
    <w:rsid w:val="008E1024"/>
    <w:rsid w:val="008E1A5E"/>
    <w:rsid w:val="008E314C"/>
    <w:rsid w:val="008E323D"/>
    <w:rsid w:val="008E36D4"/>
    <w:rsid w:val="008E5486"/>
    <w:rsid w:val="008E5759"/>
    <w:rsid w:val="008E57C3"/>
    <w:rsid w:val="008E5A0D"/>
    <w:rsid w:val="008E6138"/>
    <w:rsid w:val="008E7159"/>
    <w:rsid w:val="008E721B"/>
    <w:rsid w:val="008E7A32"/>
    <w:rsid w:val="008F0A8C"/>
    <w:rsid w:val="008F1140"/>
    <w:rsid w:val="008F1532"/>
    <w:rsid w:val="008F1552"/>
    <w:rsid w:val="008F1553"/>
    <w:rsid w:val="008F1A12"/>
    <w:rsid w:val="008F202F"/>
    <w:rsid w:val="008F2504"/>
    <w:rsid w:val="008F287C"/>
    <w:rsid w:val="008F28C9"/>
    <w:rsid w:val="008F2A07"/>
    <w:rsid w:val="008F357B"/>
    <w:rsid w:val="008F36A1"/>
    <w:rsid w:val="008F3AA6"/>
    <w:rsid w:val="008F5191"/>
    <w:rsid w:val="008F5852"/>
    <w:rsid w:val="008F61F5"/>
    <w:rsid w:val="008F653C"/>
    <w:rsid w:val="008F689A"/>
    <w:rsid w:val="008F6F5E"/>
    <w:rsid w:val="008F75C9"/>
    <w:rsid w:val="008F79AB"/>
    <w:rsid w:val="00900359"/>
    <w:rsid w:val="00900C21"/>
    <w:rsid w:val="009011FB"/>
    <w:rsid w:val="009014C6"/>
    <w:rsid w:val="00901F0D"/>
    <w:rsid w:val="009029D2"/>
    <w:rsid w:val="00903D4D"/>
    <w:rsid w:val="0090533E"/>
    <w:rsid w:val="0090587A"/>
    <w:rsid w:val="00905E3B"/>
    <w:rsid w:val="00906563"/>
    <w:rsid w:val="0090688E"/>
    <w:rsid w:val="0090700A"/>
    <w:rsid w:val="009071F5"/>
    <w:rsid w:val="0091074D"/>
    <w:rsid w:val="0091078B"/>
    <w:rsid w:val="009108D0"/>
    <w:rsid w:val="0091158F"/>
    <w:rsid w:val="00911DBF"/>
    <w:rsid w:val="00911E6D"/>
    <w:rsid w:val="00913191"/>
    <w:rsid w:val="00913DCB"/>
    <w:rsid w:val="00913FA8"/>
    <w:rsid w:val="009150EC"/>
    <w:rsid w:val="009165D7"/>
    <w:rsid w:val="00917562"/>
    <w:rsid w:val="0091759C"/>
    <w:rsid w:val="00917D82"/>
    <w:rsid w:val="00917E3F"/>
    <w:rsid w:val="0092057C"/>
    <w:rsid w:val="00920AFC"/>
    <w:rsid w:val="00921109"/>
    <w:rsid w:val="00921538"/>
    <w:rsid w:val="00921FFC"/>
    <w:rsid w:val="00923623"/>
    <w:rsid w:val="00923DA2"/>
    <w:rsid w:val="0092473C"/>
    <w:rsid w:val="00924BFC"/>
    <w:rsid w:val="00924C7C"/>
    <w:rsid w:val="00924CF3"/>
    <w:rsid w:val="00925F0E"/>
    <w:rsid w:val="0092637C"/>
    <w:rsid w:val="00926B33"/>
    <w:rsid w:val="0092773B"/>
    <w:rsid w:val="00927D97"/>
    <w:rsid w:val="00927DE9"/>
    <w:rsid w:val="00930247"/>
    <w:rsid w:val="00930273"/>
    <w:rsid w:val="00930871"/>
    <w:rsid w:val="0093134C"/>
    <w:rsid w:val="009314CF"/>
    <w:rsid w:val="009314D9"/>
    <w:rsid w:val="009315E0"/>
    <w:rsid w:val="00931EDE"/>
    <w:rsid w:val="009334A1"/>
    <w:rsid w:val="00933A40"/>
    <w:rsid w:val="00933AEC"/>
    <w:rsid w:val="00933B16"/>
    <w:rsid w:val="00933C6B"/>
    <w:rsid w:val="00933D0D"/>
    <w:rsid w:val="009340FF"/>
    <w:rsid w:val="00934229"/>
    <w:rsid w:val="0093493D"/>
    <w:rsid w:val="00934B25"/>
    <w:rsid w:val="00934B7A"/>
    <w:rsid w:val="009352CD"/>
    <w:rsid w:val="009352EF"/>
    <w:rsid w:val="00935D8E"/>
    <w:rsid w:val="0093619C"/>
    <w:rsid w:val="009362AE"/>
    <w:rsid w:val="00936792"/>
    <w:rsid w:val="00936C9C"/>
    <w:rsid w:val="00936CC3"/>
    <w:rsid w:val="00936E57"/>
    <w:rsid w:val="00937203"/>
    <w:rsid w:val="009372F8"/>
    <w:rsid w:val="009403E5"/>
    <w:rsid w:val="00940794"/>
    <w:rsid w:val="00940AB9"/>
    <w:rsid w:val="00940DFB"/>
    <w:rsid w:val="00941176"/>
    <w:rsid w:val="009417C6"/>
    <w:rsid w:val="009418ED"/>
    <w:rsid w:val="0094214A"/>
    <w:rsid w:val="00942566"/>
    <w:rsid w:val="0094275A"/>
    <w:rsid w:val="0094338D"/>
    <w:rsid w:val="00943777"/>
    <w:rsid w:val="0094394B"/>
    <w:rsid w:val="00943FB7"/>
    <w:rsid w:val="0094497A"/>
    <w:rsid w:val="00945FCF"/>
    <w:rsid w:val="009463CE"/>
    <w:rsid w:val="0094694D"/>
    <w:rsid w:val="00946F68"/>
    <w:rsid w:val="00947758"/>
    <w:rsid w:val="00947A16"/>
    <w:rsid w:val="00947E88"/>
    <w:rsid w:val="00947F81"/>
    <w:rsid w:val="00950358"/>
    <w:rsid w:val="009504E3"/>
    <w:rsid w:val="0095064B"/>
    <w:rsid w:val="00950AD3"/>
    <w:rsid w:val="00950E83"/>
    <w:rsid w:val="00951AF4"/>
    <w:rsid w:val="00952259"/>
    <w:rsid w:val="00952442"/>
    <w:rsid w:val="0095267F"/>
    <w:rsid w:val="009528C6"/>
    <w:rsid w:val="00952F09"/>
    <w:rsid w:val="0095329D"/>
    <w:rsid w:val="00953732"/>
    <w:rsid w:val="00953949"/>
    <w:rsid w:val="00954006"/>
    <w:rsid w:val="00954276"/>
    <w:rsid w:val="00954B9E"/>
    <w:rsid w:val="00955117"/>
    <w:rsid w:val="00955570"/>
    <w:rsid w:val="00955923"/>
    <w:rsid w:val="009560A8"/>
    <w:rsid w:val="00956112"/>
    <w:rsid w:val="00956410"/>
    <w:rsid w:val="0095643F"/>
    <w:rsid w:val="00956B59"/>
    <w:rsid w:val="009575BA"/>
    <w:rsid w:val="00957AA0"/>
    <w:rsid w:val="00957B30"/>
    <w:rsid w:val="00957BC1"/>
    <w:rsid w:val="00957BDA"/>
    <w:rsid w:val="00957F75"/>
    <w:rsid w:val="00957FDA"/>
    <w:rsid w:val="0096081B"/>
    <w:rsid w:val="00960EB0"/>
    <w:rsid w:val="00961EDE"/>
    <w:rsid w:val="0096240C"/>
    <w:rsid w:val="0096258D"/>
    <w:rsid w:val="009628F2"/>
    <w:rsid w:val="009629B6"/>
    <w:rsid w:val="00962FBA"/>
    <w:rsid w:val="0096302D"/>
    <w:rsid w:val="009630F7"/>
    <w:rsid w:val="009639D9"/>
    <w:rsid w:val="00963D22"/>
    <w:rsid w:val="00964362"/>
    <w:rsid w:val="009649B6"/>
    <w:rsid w:val="0096529E"/>
    <w:rsid w:val="009653A4"/>
    <w:rsid w:val="009659F7"/>
    <w:rsid w:val="00965FD6"/>
    <w:rsid w:val="0096657D"/>
    <w:rsid w:val="0096675E"/>
    <w:rsid w:val="00966A1C"/>
    <w:rsid w:val="00967961"/>
    <w:rsid w:val="009705DE"/>
    <w:rsid w:val="009709C1"/>
    <w:rsid w:val="00970B28"/>
    <w:rsid w:val="0097137E"/>
    <w:rsid w:val="00971CE7"/>
    <w:rsid w:val="00971D5F"/>
    <w:rsid w:val="009730DD"/>
    <w:rsid w:val="0097313E"/>
    <w:rsid w:val="0097314B"/>
    <w:rsid w:val="009732D2"/>
    <w:rsid w:val="00973810"/>
    <w:rsid w:val="009738CE"/>
    <w:rsid w:val="00973B0B"/>
    <w:rsid w:val="00973EA7"/>
    <w:rsid w:val="00974C3C"/>
    <w:rsid w:val="00974C7B"/>
    <w:rsid w:val="0097544B"/>
    <w:rsid w:val="009759E1"/>
    <w:rsid w:val="00975D5A"/>
    <w:rsid w:val="00975DA9"/>
    <w:rsid w:val="0097613B"/>
    <w:rsid w:val="0097678C"/>
    <w:rsid w:val="00976A67"/>
    <w:rsid w:val="00976B8E"/>
    <w:rsid w:val="009775A3"/>
    <w:rsid w:val="00980409"/>
    <w:rsid w:val="009804C5"/>
    <w:rsid w:val="00980DC4"/>
    <w:rsid w:val="00980DFF"/>
    <w:rsid w:val="0098116B"/>
    <w:rsid w:val="00981257"/>
    <w:rsid w:val="00981E0D"/>
    <w:rsid w:val="00981E8C"/>
    <w:rsid w:val="009824FE"/>
    <w:rsid w:val="00982791"/>
    <w:rsid w:val="00982A41"/>
    <w:rsid w:val="00983112"/>
    <w:rsid w:val="0098319D"/>
    <w:rsid w:val="00983373"/>
    <w:rsid w:val="00983423"/>
    <w:rsid w:val="00983C26"/>
    <w:rsid w:val="00984BDF"/>
    <w:rsid w:val="00985175"/>
    <w:rsid w:val="0098561E"/>
    <w:rsid w:val="00985662"/>
    <w:rsid w:val="00985827"/>
    <w:rsid w:val="00986109"/>
    <w:rsid w:val="00986C56"/>
    <w:rsid w:val="009873D1"/>
    <w:rsid w:val="00987AAC"/>
    <w:rsid w:val="00987C55"/>
    <w:rsid w:val="00987C9E"/>
    <w:rsid w:val="00987D29"/>
    <w:rsid w:val="0099030D"/>
    <w:rsid w:val="009909B8"/>
    <w:rsid w:val="00990D75"/>
    <w:rsid w:val="009914F2"/>
    <w:rsid w:val="009915EC"/>
    <w:rsid w:val="009919F2"/>
    <w:rsid w:val="0099222F"/>
    <w:rsid w:val="00992C1C"/>
    <w:rsid w:val="009932B3"/>
    <w:rsid w:val="00993672"/>
    <w:rsid w:val="009938DC"/>
    <w:rsid w:val="009941E3"/>
    <w:rsid w:val="00994B13"/>
    <w:rsid w:val="00995185"/>
    <w:rsid w:val="00995892"/>
    <w:rsid w:val="00995A8D"/>
    <w:rsid w:val="00995B43"/>
    <w:rsid w:val="00996180"/>
    <w:rsid w:val="00996CDA"/>
    <w:rsid w:val="009973E1"/>
    <w:rsid w:val="00997506"/>
    <w:rsid w:val="00997649"/>
    <w:rsid w:val="00997BBC"/>
    <w:rsid w:val="00997DD4"/>
    <w:rsid w:val="00997FED"/>
    <w:rsid w:val="009A1059"/>
    <w:rsid w:val="009A11D3"/>
    <w:rsid w:val="009A1BB8"/>
    <w:rsid w:val="009A25E6"/>
    <w:rsid w:val="009A282F"/>
    <w:rsid w:val="009A2A71"/>
    <w:rsid w:val="009A2AEB"/>
    <w:rsid w:val="009A2BA4"/>
    <w:rsid w:val="009A320C"/>
    <w:rsid w:val="009A3A9C"/>
    <w:rsid w:val="009A3C67"/>
    <w:rsid w:val="009A40F1"/>
    <w:rsid w:val="009A4E3B"/>
    <w:rsid w:val="009A584F"/>
    <w:rsid w:val="009A5BD7"/>
    <w:rsid w:val="009A6645"/>
    <w:rsid w:val="009A7174"/>
    <w:rsid w:val="009A765A"/>
    <w:rsid w:val="009B077F"/>
    <w:rsid w:val="009B07CE"/>
    <w:rsid w:val="009B08A4"/>
    <w:rsid w:val="009B0901"/>
    <w:rsid w:val="009B1687"/>
    <w:rsid w:val="009B1DFB"/>
    <w:rsid w:val="009B1DFE"/>
    <w:rsid w:val="009B1EE9"/>
    <w:rsid w:val="009B1F33"/>
    <w:rsid w:val="009B2187"/>
    <w:rsid w:val="009B288A"/>
    <w:rsid w:val="009B2BBA"/>
    <w:rsid w:val="009B34ED"/>
    <w:rsid w:val="009B3753"/>
    <w:rsid w:val="009B3A8B"/>
    <w:rsid w:val="009B4DC2"/>
    <w:rsid w:val="009B5DFB"/>
    <w:rsid w:val="009B61B1"/>
    <w:rsid w:val="009B6681"/>
    <w:rsid w:val="009B6728"/>
    <w:rsid w:val="009B6CC6"/>
    <w:rsid w:val="009B724A"/>
    <w:rsid w:val="009B7870"/>
    <w:rsid w:val="009C08CA"/>
    <w:rsid w:val="009C0A8C"/>
    <w:rsid w:val="009C0CE0"/>
    <w:rsid w:val="009C1AF1"/>
    <w:rsid w:val="009C20C4"/>
    <w:rsid w:val="009C2D81"/>
    <w:rsid w:val="009C35C4"/>
    <w:rsid w:val="009C3C0C"/>
    <w:rsid w:val="009C3E91"/>
    <w:rsid w:val="009C4421"/>
    <w:rsid w:val="009C44E9"/>
    <w:rsid w:val="009C4DC6"/>
    <w:rsid w:val="009C4E4D"/>
    <w:rsid w:val="009C50C7"/>
    <w:rsid w:val="009C5BB2"/>
    <w:rsid w:val="009C6416"/>
    <w:rsid w:val="009C6842"/>
    <w:rsid w:val="009C6BE4"/>
    <w:rsid w:val="009C6C7D"/>
    <w:rsid w:val="009C6D09"/>
    <w:rsid w:val="009C75EA"/>
    <w:rsid w:val="009C77C1"/>
    <w:rsid w:val="009C7A34"/>
    <w:rsid w:val="009C7DCB"/>
    <w:rsid w:val="009D0114"/>
    <w:rsid w:val="009D0174"/>
    <w:rsid w:val="009D0219"/>
    <w:rsid w:val="009D02CA"/>
    <w:rsid w:val="009D0555"/>
    <w:rsid w:val="009D0896"/>
    <w:rsid w:val="009D0A05"/>
    <w:rsid w:val="009D105E"/>
    <w:rsid w:val="009D10DC"/>
    <w:rsid w:val="009D10F6"/>
    <w:rsid w:val="009D13D9"/>
    <w:rsid w:val="009D1885"/>
    <w:rsid w:val="009D1CAB"/>
    <w:rsid w:val="009D220F"/>
    <w:rsid w:val="009D22D2"/>
    <w:rsid w:val="009D2817"/>
    <w:rsid w:val="009D355C"/>
    <w:rsid w:val="009D3AFF"/>
    <w:rsid w:val="009D5428"/>
    <w:rsid w:val="009D5F17"/>
    <w:rsid w:val="009D5F66"/>
    <w:rsid w:val="009D6201"/>
    <w:rsid w:val="009D6373"/>
    <w:rsid w:val="009D751C"/>
    <w:rsid w:val="009D7AAD"/>
    <w:rsid w:val="009D7DAA"/>
    <w:rsid w:val="009E0669"/>
    <w:rsid w:val="009E0C4E"/>
    <w:rsid w:val="009E0DF1"/>
    <w:rsid w:val="009E1423"/>
    <w:rsid w:val="009E1747"/>
    <w:rsid w:val="009E23F6"/>
    <w:rsid w:val="009E2C15"/>
    <w:rsid w:val="009E36DA"/>
    <w:rsid w:val="009E38BF"/>
    <w:rsid w:val="009E5536"/>
    <w:rsid w:val="009E5A55"/>
    <w:rsid w:val="009E5DA3"/>
    <w:rsid w:val="009E602B"/>
    <w:rsid w:val="009E60CE"/>
    <w:rsid w:val="009E7BEC"/>
    <w:rsid w:val="009E7CFC"/>
    <w:rsid w:val="009F0291"/>
    <w:rsid w:val="009F0583"/>
    <w:rsid w:val="009F0CD6"/>
    <w:rsid w:val="009F0DC6"/>
    <w:rsid w:val="009F0FCF"/>
    <w:rsid w:val="009F131E"/>
    <w:rsid w:val="009F16D6"/>
    <w:rsid w:val="009F1ACF"/>
    <w:rsid w:val="009F2681"/>
    <w:rsid w:val="009F268A"/>
    <w:rsid w:val="009F28B2"/>
    <w:rsid w:val="009F3080"/>
    <w:rsid w:val="009F3508"/>
    <w:rsid w:val="009F3E19"/>
    <w:rsid w:val="009F44C9"/>
    <w:rsid w:val="009F4A89"/>
    <w:rsid w:val="009F5337"/>
    <w:rsid w:val="009F5603"/>
    <w:rsid w:val="009F5887"/>
    <w:rsid w:val="009F5987"/>
    <w:rsid w:val="009F5AAC"/>
    <w:rsid w:val="009F5D19"/>
    <w:rsid w:val="009F5EA5"/>
    <w:rsid w:val="009F65CC"/>
    <w:rsid w:val="009F6B47"/>
    <w:rsid w:val="009F74E4"/>
    <w:rsid w:val="009F799A"/>
    <w:rsid w:val="00A006BF"/>
    <w:rsid w:val="00A0140E"/>
    <w:rsid w:val="00A01828"/>
    <w:rsid w:val="00A01ECB"/>
    <w:rsid w:val="00A02275"/>
    <w:rsid w:val="00A0261C"/>
    <w:rsid w:val="00A02B41"/>
    <w:rsid w:val="00A02E3B"/>
    <w:rsid w:val="00A033C9"/>
    <w:rsid w:val="00A03512"/>
    <w:rsid w:val="00A04188"/>
    <w:rsid w:val="00A049F8"/>
    <w:rsid w:val="00A04A12"/>
    <w:rsid w:val="00A05504"/>
    <w:rsid w:val="00A06166"/>
    <w:rsid w:val="00A0643A"/>
    <w:rsid w:val="00A06589"/>
    <w:rsid w:val="00A065E6"/>
    <w:rsid w:val="00A06FF6"/>
    <w:rsid w:val="00A07145"/>
    <w:rsid w:val="00A078B0"/>
    <w:rsid w:val="00A0797E"/>
    <w:rsid w:val="00A10AE7"/>
    <w:rsid w:val="00A1146A"/>
    <w:rsid w:val="00A114A9"/>
    <w:rsid w:val="00A118FD"/>
    <w:rsid w:val="00A11936"/>
    <w:rsid w:val="00A1222B"/>
    <w:rsid w:val="00A12F1B"/>
    <w:rsid w:val="00A1302F"/>
    <w:rsid w:val="00A13E5B"/>
    <w:rsid w:val="00A13F3B"/>
    <w:rsid w:val="00A140B1"/>
    <w:rsid w:val="00A15505"/>
    <w:rsid w:val="00A155E5"/>
    <w:rsid w:val="00A16695"/>
    <w:rsid w:val="00A1685E"/>
    <w:rsid w:val="00A16B60"/>
    <w:rsid w:val="00A1777A"/>
    <w:rsid w:val="00A20A07"/>
    <w:rsid w:val="00A21363"/>
    <w:rsid w:val="00A21527"/>
    <w:rsid w:val="00A21B64"/>
    <w:rsid w:val="00A2209D"/>
    <w:rsid w:val="00A221D0"/>
    <w:rsid w:val="00A224E0"/>
    <w:rsid w:val="00A22EE8"/>
    <w:rsid w:val="00A23071"/>
    <w:rsid w:val="00A2327B"/>
    <w:rsid w:val="00A2332C"/>
    <w:rsid w:val="00A233FF"/>
    <w:rsid w:val="00A23436"/>
    <w:rsid w:val="00A23564"/>
    <w:rsid w:val="00A238AB"/>
    <w:rsid w:val="00A243BC"/>
    <w:rsid w:val="00A24E34"/>
    <w:rsid w:val="00A254C6"/>
    <w:rsid w:val="00A25619"/>
    <w:rsid w:val="00A256A7"/>
    <w:rsid w:val="00A257BD"/>
    <w:rsid w:val="00A25E9A"/>
    <w:rsid w:val="00A26231"/>
    <w:rsid w:val="00A26838"/>
    <w:rsid w:val="00A26BF1"/>
    <w:rsid w:val="00A26F0E"/>
    <w:rsid w:val="00A27179"/>
    <w:rsid w:val="00A27557"/>
    <w:rsid w:val="00A2779E"/>
    <w:rsid w:val="00A30041"/>
    <w:rsid w:val="00A301D5"/>
    <w:rsid w:val="00A30A48"/>
    <w:rsid w:val="00A31348"/>
    <w:rsid w:val="00A3199A"/>
    <w:rsid w:val="00A31EDC"/>
    <w:rsid w:val="00A3323D"/>
    <w:rsid w:val="00A332B5"/>
    <w:rsid w:val="00A3365D"/>
    <w:rsid w:val="00A33808"/>
    <w:rsid w:val="00A345F3"/>
    <w:rsid w:val="00A34631"/>
    <w:rsid w:val="00A35251"/>
    <w:rsid w:val="00A35356"/>
    <w:rsid w:val="00A35581"/>
    <w:rsid w:val="00A36109"/>
    <w:rsid w:val="00A361CB"/>
    <w:rsid w:val="00A36731"/>
    <w:rsid w:val="00A3715A"/>
    <w:rsid w:val="00A40298"/>
    <w:rsid w:val="00A4204D"/>
    <w:rsid w:val="00A422CD"/>
    <w:rsid w:val="00A424A3"/>
    <w:rsid w:val="00A426B4"/>
    <w:rsid w:val="00A42DCA"/>
    <w:rsid w:val="00A4304D"/>
    <w:rsid w:val="00A43452"/>
    <w:rsid w:val="00A43F07"/>
    <w:rsid w:val="00A43F9D"/>
    <w:rsid w:val="00A44040"/>
    <w:rsid w:val="00A4442C"/>
    <w:rsid w:val="00A446D5"/>
    <w:rsid w:val="00A45423"/>
    <w:rsid w:val="00A45723"/>
    <w:rsid w:val="00A45737"/>
    <w:rsid w:val="00A45CFD"/>
    <w:rsid w:val="00A46175"/>
    <w:rsid w:val="00A46390"/>
    <w:rsid w:val="00A47CC7"/>
    <w:rsid w:val="00A47FAF"/>
    <w:rsid w:val="00A5077E"/>
    <w:rsid w:val="00A50926"/>
    <w:rsid w:val="00A50DB1"/>
    <w:rsid w:val="00A51CBD"/>
    <w:rsid w:val="00A51E45"/>
    <w:rsid w:val="00A51F7A"/>
    <w:rsid w:val="00A52136"/>
    <w:rsid w:val="00A543FA"/>
    <w:rsid w:val="00A54923"/>
    <w:rsid w:val="00A556E9"/>
    <w:rsid w:val="00A55995"/>
    <w:rsid w:val="00A55C7A"/>
    <w:rsid w:val="00A56115"/>
    <w:rsid w:val="00A56537"/>
    <w:rsid w:val="00A567A6"/>
    <w:rsid w:val="00A56B73"/>
    <w:rsid w:val="00A56FDF"/>
    <w:rsid w:val="00A574AA"/>
    <w:rsid w:val="00A5781B"/>
    <w:rsid w:val="00A57AB8"/>
    <w:rsid w:val="00A57EE5"/>
    <w:rsid w:val="00A60274"/>
    <w:rsid w:val="00A60557"/>
    <w:rsid w:val="00A60724"/>
    <w:rsid w:val="00A60B0C"/>
    <w:rsid w:val="00A61241"/>
    <w:rsid w:val="00A61440"/>
    <w:rsid w:val="00A61871"/>
    <w:rsid w:val="00A6187B"/>
    <w:rsid w:val="00A626A5"/>
    <w:rsid w:val="00A62988"/>
    <w:rsid w:val="00A62F03"/>
    <w:rsid w:val="00A62F5F"/>
    <w:rsid w:val="00A63048"/>
    <w:rsid w:val="00A649CD"/>
    <w:rsid w:val="00A64F3E"/>
    <w:rsid w:val="00A65486"/>
    <w:rsid w:val="00A66118"/>
    <w:rsid w:val="00A661EE"/>
    <w:rsid w:val="00A66377"/>
    <w:rsid w:val="00A6697F"/>
    <w:rsid w:val="00A672DB"/>
    <w:rsid w:val="00A67958"/>
    <w:rsid w:val="00A704AA"/>
    <w:rsid w:val="00A70E86"/>
    <w:rsid w:val="00A714C0"/>
    <w:rsid w:val="00A7158A"/>
    <w:rsid w:val="00A71594"/>
    <w:rsid w:val="00A718FC"/>
    <w:rsid w:val="00A7255D"/>
    <w:rsid w:val="00A725EE"/>
    <w:rsid w:val="00A72F16"/>
    <w:rsid w:val="00A73383"/>
    <w:rsid w:val="00A73763"/>
    <w:rsid w:val="00A738B7"/>
    <w:rsid w:val="00A73AA1"/>
    <w:rsid w:val="00A75531"/>
    <w:rsid w:val="00A7577D"/>
    <w:rsid w:val="00A75B6C"/>
    <w:rsid w:val="00A75DCE"/>
    <w:rsid w:val="00A76621"/>
    <w:rsid w:val="00A7664A"/>
    <w:rsid w:val="00A7680A"/>
    <w:rsid w:val="00A76A96"/>
    <w:rsid w:val="00A77459"/>
    <w:rsid w:val="00A7746F"/>
    <w:rsid w:val="00A77708"/>
    <w:rsid w:val="00A77BCA"/>
    <w:rsid w:val="00A804A8"/>
    <w:rsid w:val="00A80831"/>
    <w:rsid w:val="00A816EA"/>
    <w:rsid w:val="00A817F8"/>
    <w:rsid w:val="00A819E0"/>
    <w:rsid w:val="00A81E65"/>
    <w:rsid w:val="00A81FDC"/>
    <w:rsid w:val="00A825A7"/>
    <w:rsid w:val="00A82758"/>
    <w:rsid w:val="00A8300C"/>
    <w:rsid w:val="00A83F80"/>
    <w:rsid w:val="00A846D7"/>
    <w:rsid w:val="00A84704"/>
    <w:rsid w:val="00A84BC2"/>
    <w:rsid w:val="00A84EB7"/>
    <w:rsid w:val="00A84F0E"/>
    <w:rsid w:val="00A84F88"/>
    <w:rsid w:val="00A85777"/>
    <w:rsid w:val="00A85D82"/>
    <w:rsid w:val="00A85D8F"/>
    <w:rsid w:val="00A85DAB"/>
    <w:rsid w:val="00A86919"/>
    <w:rsid w:val="00A869D9"/>
    <w:rsid w:val="00A86F1B"/>
    <w:rsid w:val="00A870EB"/>
    <w:rsid w:val="00A90331"/>
    <w:rsid w:val="00A91097"/>
    <w:rsid w:val="00A91154"/>
    <w:rsid w:val="00A91386"/>
    <w:rsid w:val="00A9163B"/>
    <w:rsid w:val="00A917C4"/>
    <w:rsid w:val="00A91CEA"/>
    <w:rsid w:val="00A9213B"/>
    <w:rsid w:val="00A93073"/>
    <w:rsid w:val="00A93113"/>
    <w:rsid w:val="00A931C4"/>
    <w:rsid w:val="00A934B9"/>
    <w:rsid w:val="00A937AB"/>
    <w:rsid w:val="00A938F7"/>
    <w:rsid w:val="00A93F51"/>
    <w:rsid w:val="00A9462D"/>
    <w:rsid w:val="00A94B9D"/>
    <w:rsid w:val="00A94D35"/>
    <w:rsid w:val="00A95042"/>
    <w:rsid w:val="00A951CA"/>
    <w:rsid w:val="00A95556"/>
    <w:rsid w:val="00A959FA"/>
    <w:rsid w:val="00A95F1A"/>
    <w:rsid w:val="00A96082"/>
    <w:rsid w:val="00A960EE"/>
    <w:rsid w:val="00A966FC"/>
    <w:rsid w:val="00A96994"/>
    <w:rsid w:val="00A96AE0"/>
    <w:rsid w:val="00A9717B"/>
    <w:rsid w:val="00A97586"/>
    <w:rsid w:val="00AA03A1"/>
    <w:rsid w:val="00AA0BA5"/>
    <w:rsid w:val="00AA1146"/>
    <w:rsid w:val="00AA1208"/>
    <w:rsid w:val="00AA177D"/>
    <w:rsid w:val="00AA179E"/>
    <w:rsid w:val="00AA1C97"/>
    <w:rsid w:val="00AA21D1"/>
    <w:rsid w:val="00AA2754"/>
    <w:rsid w:val="00AA296E"/>
    <w:rsid w:val="00AA3F93"/>
    <w:rsid w:val="00AA408B"/>
    <w:rsid w:val="00AA42A2"/>
    <w:rsid w:val="00AA44C6"/>
    <w:rsid w:val="00AA478A"/>
    <w:rsid w:val="00AA49A5"/>
    <w:rsid w:val="00AA4E07"/>
    <w:rsid w:val="00AA5F36"/>
    <w:rsid w:val="00AA60F5"/>
    <w:rsid w:val="00AA6DCF"/>
    <w:rsid w:val="00AA6FA2"/>
    <w:rsid w:val="00AA7583"/>
    <w:rsid w:val="00AA7666"/>
    <w:rsid w:val="00AA76FF"/>
    <w:rsid w:val="00AA7BA0"/>
    <w:rsid w:val="00AA7C18"/>
    <w:rsid w:val="00AA7E01"/>
    <w:rsid w:val="00AA7E8D"/>
    <w:rsid w:val="00AB01A3"/>
    <w:rsid w:val="00AB0461"/>
    <w:rsid w:val="00AB320C"/>
    <w:rsid w:val="00AB406E"/>
    <w:rsid w:val="00AB4234"/>
    <w:rsid w:val="00AB4B0C"/>
    <w:rsid w:val="00AB4D68"/>
    <w:rsid w:val="00AB5C4B"/>
    <w:rsid w:val="00AB5DA0"/>
    <w:rsid w:val="00AB633C"/>
    <w:rsid w:val="00AB6363"/>
    <w:rsid w:val="00AB63A3"/>
    <w:rsid w:val="00AB6E3F"/>
    <w:rsid w:val="00AB6E4A"/>
    <w:rsid w:val="00AB771F"/>
    <w:rsid w:val="00AB7A72"/>
    <w:rsid w:val="00AC0026"/>
    <w:rsid w:val="00AC014C"/>
    <w:rsid w:val="00AC2240"/>
    <w:rsid w:val="00AC2CE6"/>
    <w:rsid w:val="00AC2DC6"/>
    <w:rsid w:val="00AC34CF"/>
    <w:rsid w:val="00AC3A0A"/>
    <w:rsid w:val="00AC45F8"/>
    <w:rsid w:val="00AC468A"/>
    <w:rsid w:val="00AC485C"/>
    <w:rsid w:val="00AC4912"/>
    <w:rsid w:val="00AC49D1"/>
    <w:rsid w:val="00AC5966"/>
    <w:rsid w:val="00AC6AFA"/>
    <w:rsid w:val="00AC6CA0"/>
    <w:rsid w:val="00AC6FA4"/>
    <w:rsid w:val="00AC7141"/>
    <w:rsid w:val="00AC796F"/>
    <w:rsid w:val="00AD05B9"/>
    <w:rsid w:val="00AD06EB"/>
    <w:rsid w:val="00AD0DC6"/>
    <w:rsid w:val="00AD123D"/>
    <w:rsid w:val="00AD1409"/>
    <w:rsid w:val="00AD1762"/>
    <w:rsid w:val="00AD198B"/>
    <w:rsid w:val="00AD1E3F"/>
    <w:rsid w:val="00AD4B29"/>
    <w:rsid w:val="00AD4EF3"/>
    <w:rsid w:val="00AD4F78"/>
    <w:rsid w:val="00AD5ACA"/>
    <w:rsid w:val="00AD5B51"/>
    <w:rsid w:val="00AD5DE5"/>
    <w:rsid w:val="00AD5F20"/>
    <w:rsid w:val="00AD6327"/>
    <w:rsid w:val="00AD63E0"/>
    <w:rsid w:val="00AD76BF"/>
    <w:rsid w:val="00AD7834"/>
    <w:rsid w:val="00AD7E8F"/>
    <w:rsid w:val="00AE0291"/>
    <w:rsid w:val="00AE12FA"/>
    <w:rsid w:val="00AE1D60"/>
    <w:rsid w:val="00AE2278"/>
    <w:rsid w:val="00AE27DC"/>
    <w:rsid w:val="00AE2864"/>
    <w:rsid w:val="00AE2C13"/>
    <w:rsid w:val="00AE2D44"/>
    <w:rsid w:val="00AE2DA7"/>
    <w:rsid w:val="00AE336C"/>
    <w:rsid w:val="00AE3ED8"/>
    <w:rsid w:val="00AE3FA1"/>
    <w:rsid w:val="00AE4438"/>
    <w:rsid w:val="00AE44FA"/>
    <w:rsid w:val="00AE4586"/>
    <w:rsid w:val="00AE484F"/>
    <w:rsid w:val="00AE4869"/>
    <w:rsid w:val="00AE4937"/>
    <w:rsid w:val="00AE4988"/>
    <w:rsid w:val="00AE4B21"/>
    <w:rsid w:val="00AE501C"/>
    <w:rsid w:val="00AE52FE"/>
    <w:rsid w:val="00AE5D16"/>
    <w:rsid w:val="00AE645B"/>
    <w:rsid w:val="00AE7093"/>
    <w:rsid w:val="00AE79AA"/>
    <w:rsid w:val="00AE79B2"/>
    <w:rsid w:val="00AE7E06"/>
    <w:rsid w:val="00AE7E88"/>
    <w:rsid w:val="00AF03D5"/>
    <w:rsid w:val="00AF0891"/>
    <w:rsid w:val="00AF0E68"/>
    <w:rsid w:val="00AF1C9F"/>
    <w:rsid w:val="00AF1F42"/>
    <w:rsid w:val="00AF1FB9"/>
    <w:rsid w:val="00AF2636"/>
    <w:rsid w:val="00AF2DDA"/>
    <w:rsid w:val="00AF38A1"/>
    <w:rsid w:val="00AF3CDA"/>
    <w:rsid w:val="00AF4031"/>
    <w:rsid w:val="00AF432C"/>
    <w:rsid w:val="00AF5013"/>
    <w:rsid w:val="00AF6376"/>
    <w:rsid w:val="00AF65BD"/>
    <w:rsid w:val="00AF67B7"/>
    <w:rsid w:val="00AF6D2C"/>
    <w:rsid w:val="00AF7947"/>
    <w:rsid w:val="00B00141"/>
    <w:rsid w:val="00B00674"/>
    <w:rsid w:val="00B0095B"/>
    <w:rsid w:val="00B00A56"/>
    <w:rsid w:val="00B0112E"/>
    <w:rsid w:val="00B011FA"/>
    <w:rsid w:val="00B01400"/>
    <w:rsid w:val="00B02155"/>
    <w:rsid w:val="00B02AA3"/>
    <w:rsid w:val="00B030B1"/>
    <w:rsid w:val="00B038CC"/>
    <w:rsid w:val="00B0480C"/>
    <w:rsid w:val="00B04BE1"/>
    <w:rsid w:val="00B04E58"/>
    <w:rsid w:val="00B05CBE"/>
    <w:rsid w:val="00B06372"/>
    <w:rsid w:val="00B06658"/>
    <w:rsid w:val="00B06774"/>
    <w:rsid w:val="00B0739A"/>
    <w:rsid w:val="00B10A7B"/>
    <w:rsid w:val="00B10C69"/>
    <w:rsid w:val="00B10F94"/>
    <w:rsid w:val="00B10FDB"/>
    <w:rsid w:val="00B11AF4"/>
    <w:rsid w:val="00B11EE3"/>
    <w:rsid w:val="00B125D8"/>
    <w:rsid w:val="00B12650"/>
    <w:rsid w:val="00B13455"/>
    <w:rsid w:val="00B13660"/>
    <w:rsid w:val="00B1380F"/>
    <w:rsid w:val="00B14058"/>
    <w:rsid w:val="00B144A6"/>
    <w:rsid w:val="00B14A25"/>
    <w:rsid w:val="00B1520F"/>
    <w:rsid w:val="00B158CD"/>
    <w:rsid w:val="00B15E0B"/>
    <w:rsid w:val="00B15EE8"/>
    <w:rsid w:val="00B17306"/>
    <w:rsid w:val="00B17389"/>
    <w:rsid w:val="00B173EB"/>
    <w:rsid w:val="00B1795A"/>
    <w:rsid w:val="00B20104"/>
    <w:rsid w:val="00B20FBD"/>
    <w:rsid w:val="00B21687"/>
    <w:rsid w:val="00B21908"/>
    <w:rsid w:val="00B21948"/>
    <w:rsid w:val="00B21DB4"/>
    <w:rsid w:val="00B22485"/>
    <w:rsid w:val="00B22578"/>
    <w:rsid w:val="00B2266F"/>
    <w:rsid w:val="00B22AC2"/>
    <w:rsid w:val="00B22AFB"/>
    <w:rsid w:val="00B23688"/>
    <w:rsid w:val="00B2387B"/>
    <w:rsid w:val="00B2405D"/>
    <w:rsid w:val="00B2427E"/>
    <w:rsid w:val="00B24F7A"/>
    <w:rsid w:val="00B25271"/>
    <w:rsid w:val="00B25C81"/>
    <w:rsid w:val="00B2670C"/>
    <w:rsid w:val="00B26F3C"/>
    <w:rsid w:val="00B27648"/>
    <w:rsid w:val="00B27953"/>
    <w:rsid w:val="00B30D2B"/>
    <w:rsid w:val="00B30F5A"/>
    <w:rsid w:val="00B3111D"/>
    <w:rsid w:val="00B313D5"/>
    <w:rsid w:val="00B313E8"/>
    <w:rsid w:val="00B315CF"/>
    <w:rsid w:val="00B31934"/>
    <w:rsid w:val="00B31F21"/>
    <w:rsid w:val="00B32250"/>
    <w:rsid w:val="00B32729"/>
    <w:rsid w:val="00B32889"/>
    <w:rsid w:val="00B33058"/>
    <w:rsid w:val="00B330AE"/>
    <w:rsid w:val="00B332CF"/>
    <w:rsid w:val="00B33327"/>
    <w:rsid w:val="00B333AC"/>
    <w:rsid w:val="00B3553C"/>
    <w:rsid w:val="00B357FE"/>
    <w:rsid w:val="00B35A1E"/>
    <w:rsid w:val="00B35F60"/>
    <w:rsid w:val="00B371C4"/>
    <w:rsid w:val="00B37846"/>
    <w:rsid w:val="00B37A8F"/>
    <w:rsid w:val="00B37FC7"/>
    <w:rsid w:val="00B40218"/>
    <w:rsid w:val="00B40BA1"/>
    <w:rsid w:val="00B40D23"/>
    <w:rsid w:val="00B410D3"/>
    <w:rsid w:val="00B4185B"/>
    <w:rsid w:val="00B41A08"/>
    <w:rsid w:val="00B42DB1"/>
    <w:rsid w:val="00B4389C"/>
    <w:rsid w:val="00B43900"/>
    <w:rsid w:val="00B446C8"/>
    <w:rsid w:val="00B44B1C"/>
    <w:rsid w:val="00B44DD7"/>
    <w:rsid w:val="00B453FB"/>
    <w:rsid w:val="00B458FD"/>
    <w:rsid w:val="00B46004"/>
    <w:rsid w:val="00B476BD"/>
    <w:rsid w:val="00B506C8"/>
    <w:rsid w:val="00B50A98"/>
    <w:rsid w:val="00B50F16"/>
    <w:rsid w:val="00B516DE"/>
    <w:rsid w:val="00B52BDA"/>
    <w:rsid w:val="00B5304F"/>
    <w:rsid w:val="00B532FC"/>
    <w:rsid w:val="00B534F4"/>
    <w:rsid w:val="00B5396D"/>
    <w:rsid w:val="00B53C97"/>
    <w:rsid w:val="00B54001"/>
    <w:rsid w:val="00B54446"/>
    <w:rsid w:val="00B544A3"/>
    <w:rsid w:val="00B545E2"/>
    <w:rsid w:val="00B548EE"/>
    <w:rsid w:val="00B54AA8"/>
    <w:rsid w:val="00B55C1D"/>
    <w:rsid w:val="00B55D9C"/>
    <w:rsid w:val="00B55F7D"/>
    <w:rsid w:val="00B56166"/>
    <w:rsid w:val="00B561B9"/>
    <w:rsid w:val="00B56A38"/>
    <w:rsid w:val="00B5788A"/>
    <w:rsid w:val="00B60118"/>
    <w:rsid w:val="00B602DB"/>
    <w:rsid w:val="00B604E4"/>
    <w:rsid w:val="00B62065"/>
    <w:rsid w:val="00B62E48"/>
    <w:rsid w:val="00B631C8"/>
    <w:rsid w:val="00B638EB"/>
    <w:rsid w:val="00B63FE1"/>
    <w:rsid w:val="00B64933"/>
    <w:rsid w:val="00B64B93"/>
    <w:rsid w:val="00B64DEE"/>
    <w:rsid w:val="00B6584F"/>
    <w:rsid w:val="00B65BD4"/>
    <w:rsid w:val="00B65D5B"/>
    <w:rsid w:val="00B662EA"/>
    <w:rsid w:val="00B669F4"/>
    <w:rsid w:val="00B66A2A"/>
    <w:rsid w:val="00B6725E"/>
    <w:rsid w:val="00B6774E"/>
    <w:rsid w:val="00B67907"/>
    <w:rsid w:val="00B67B51"/>
    <w:rsid w:val="00B70A16"/>
    <w:rsid w:val="00B71157"/>
    <w:rsid w:val="00B71479"/>
    <w:rsid w:val="00B72180"/>
    <w:rsid w:val="00B72411"/>
    <w:rsid w:val="00B724ED"/>
    <w:rsid w:val="00B72576"/>
    <w:rsid w:val="00B72895"/>
    <w:rsid w:val="00B72992"/>
    <w:rsid w:val="00B72CFF"/>
    <w:rsid w:val="00B72EC8"/>
    <w:rsid w:val="00B72F27"/>
    <w:rsid w:val="00B7326A"/>
    <w:rsid w:val="00B73A13"/>
    <w:rsid w:val="00B74070"/>
    <w:rsid w:val="00B74487"/>
    <w:rsid w:val="00B747E7"/>
    <w:rsid w:val="00B748F7"/>
    <w:rsid w:val="00B74916"/>
    <w:rsid w:val="00B7497E"/>
    <w:rsid w:val="00B74996"/>
    <w:rsid w:val="00B74CC3"/>
    <w:rsid w:val="00B74E87"/>
    <w:rsid w:val="00B7504E"/>
    <w:rsid w:val="00B75468"/>
    <w:rsid w:val="00B761D9"/>
    <w:rsid w:val="00B7691B"/>
    <w:rsid w:val="00B76997"/>
    <w:rsid w:val="00B76DA1"/>
    <w:rsid w:val="00B771CE"/>
    <w:rsid w:val="00B77C2B"/>
    <w:rsid w:val="00B8096D"/>
    <w:rsid w:val="00B80B10"/>
    <w:rsid w:val="00B80F0B"/>
    <w:rsid w:val="00B81477"/>
    <w:rsid w:val="00B81CB0"/>
    <w:rsid w:val="00B81FCE"/>
    <w:rsid w:val="00B826AB"/>
    <w:rsid w:val="00B82998"/>
    <w:rsid w:val="00B82EFA"/>
    <w:rsid w:val="00B840FD"/>
    <w:rsid w:val="00B8419E"/>
    <w:rsid w:val="00B84209"/>
    <w:rsid w:val="00B84646"/>
    <w:rsid w:val="00B84917"/>
    <w:rsid w:val="00B84B68"/>
    <w:rsid w:val="00B84E00"/>
    <w:rsid w:val="00B85340"/>
    <w:rsid w:val="00B853CA"/>
    <w:rsid w:val="00B856ED"/>
    <w:rsid w:val="00B85A3C"/>
    <w:rsid w:val="00B85BB7"/>
    <w:rsid w:val="00B85FCA"/>
    <w:rsid w:val="00B86C7E"/>
    <w:rsid w:val="00B87107"/>
    <w:rsid w:val="00B8729E"/>
    <w:rsid w:val="00B87AF5"/>
    <w:rsid w:val="00B90106"/>
    <w:rsid w:val="00B90382"/>
    <w:rsid w:val="00B91336"/>
    <w:rsid w:val="00B9173E"/>
    <w:rsid w:val="00B91936"/>
    <w:rsid w:val="00B920D6"/>
    <w:rsid w:val="00B921A5"/>
    <w:rsid w:val="00B922BD"/>
    <w:rsid w:val="00B92C5C"/>
    <w:rsid w:val="00B930EB"/>
    <w:rsid w:val="00B9394C"/>
    <w:rsid w:val="00B93AB0"/>
    <w:rsid w:val="00B93C3B"/>
    <w:rsid w:val="00B93E2E"/>
    <w:rsid w:val="00B948E6"/>
    <w:rsid w:val="00B94BA8"/>
    <w:rsid w:val="00B9559D"/>
    <w:rsid w:val="00B95640"/>
    <w:rsid w:val="00B95805"/>
    <w:rsid w:val="00B95BB7"/>
    <w:rsid w:val="00B97488"/>
    <w:rsid w:val="00B97ED4"/>
    <w:rsid w:val="00BA00C7"/>
    <w:rsid w:val="00BA0A89"/>
    <w:rsid w:val="00BA0B93"/>
    <w:rsid w:val="00BA1301"/>
    <w:rsid w:val="00BA1553"/>
    <w:rsid w:val="00BA16DE"/>
    <w:rsid w:val="00BA1A31"/>
    <w:rsid w:val="00BA2131"/>
    <w:rsid w:val="00BA248F"/>
    <w:rsid w:val="00BA2DF7"/>
    <w:rsid w:val="00BA33C0"/>
    <w:rsid w:val="00BA3CF6"/>
    <w:rsid w:val="00BA420B"/>
    <w:rsid w:val="00BA4936"/>
    <w:rsid w:val="00BA49CE"/>
    <w:rsid w:val="00BA4A56"/>
    <w:rsid w:val="00BA4F5C"/>
    <w:rsid w:val="00BA51EE"/>
    <w:rsid w:val="00BA5746"/>
    <w:rsid w:val="00BA6195"/>
    <w:rsid w:val="00BA6901"/>
    <w:rsid w:val="00BA70D2"/>
    <w:rsid w:val="00BA79CB"/>
    <w:rsid w:val="00BB0125"/>
    <w:rsid w:val="00BB012A"/>
    <w:rsid w:val="00BB04AC"/>
    <w:rsid w:val="00BB0F64"/>
    <w:rsid w:val="00BB18E4"/>
    <w:rsid w:val="00BB25DD"/>
    <w:rsid w:val="00BB2AB8"/>
    <w:rsid w:val="00BB3490"/>
    <w:rsid w:val="00BB3D2D"/>
    <w:rsid w:val="00BB4905"/>
    <w:rsid w:val="00BB4A6F"/>
    <w:rsid w:val="00BB4D87"/>
    <w:rsid w:val="00BB50D4"/>
    <w:rsid w:val="00BB5670"/>
    <w:rsid w:val="00BB5D3C"/>
    <w:rsid w:val="00BB5E18"/>
    <w:rsid w:val="00BB5EE6"/>
    <w:rsid w:val="00BB6592"/>
    <w:rsid w:val="00BB716C"/>
    <w:rsid w:val="00BB7EB1"/>
    <w:rsid w:val="00BB7EDC"/>
    <w:rsid w:val="00BC337D"/>
    <w:rsid w:val="00BC3954"/>
    <w:rsid w:val="00BC3B03"/>
    <w:rsid w:val="00BC3CDC"/>
    <w:rsid w:val="00BC45D2"/>
    <w:rsid w:val="00BC48D8"/>
    <w:rsid w:val="00BC4B03"/>
    <w:rsid w:val="00BC536D"/>
    <w:rsid w:val="00BC5AB9"/>
    <w:rsid w:val="00BC62EE"/>
    <w:rsid w:val="00BC6640"/>
    <w:rsid w:val="00BC7D4F"/>
    <w:rsid w:val="00BD0CDB"/>
    <w:rsid w:val="00BD0DDD"/>
    <w:rsid w:val="00BD155C"/>
    <w:rsid w:val="00BD1CED"/>
    <w:rsid w:val="00BD2100"/>
    <w:rsid w:val="00BD2A82"/>
    <w:rsid w:val="00BD2AF8"/>
    <w:rsid w:val="00BD2CFA"/>
    <w:rsid w:val="00BD2FFC"/>
    <w:rsid w:val="00BD32FB"/>
    <w:rsid w:val="00BD360E"/>
    <w:rsid w:val="00BD3D8D"/>
    <w:rsid w:val="00BD3DCF"/>
    <w:rsid w:val="00BD4FCB"/>
    <w:rsid w:val="00BD52FA"/>
    <w:rsid w:val="00BD5556"/>
    <w:rsid w:val="00BD57B2"/>
    <w:rsid w:val="00BD59C2"/>
    <w:rsid w:val="00BD5FC7"/>
    <w:rsid w:val="00BD653D"/>
    <w:rsid w:val="00BD657A"/>
    <w:rsid w:val="00BD7244"/>
    <w:rsid w:val="00BD730B"/>
    <w:rsid w:val="00BD747C"/>
    <w:rsid w:val="00BD7557"/>
    <w:rsid w:val="00BE023D"/>
    <w:rsid w:val="00BE0458"/>
    <w:rsid w:val="00BE0686"/>
    <w:rsid w:val="00BE0E28"/>
    <w:rsid w:val="00BE11AB"/>
    <w:rsid w:val="00BE15A1"/>
    <w:rsid w:val="00BE162E"/>
    <w:rsid w:val="00BE198A"/>
    <w:rsid w:val="00BE20E6"/>
    <w:rsid w:val="00BE2887"/>
    <w:rsid w:val="00BE29E7"/>
    <w:rsid w:val="00BE2B86"/>
    <w:rsid w:val="00BE2F82"/>
    <w:rsid w:val="00BE3188"/>
    <w:rsid w:val="00BE37A8"/>
    <w:rsid w:val="00BE3919"/>
    <w:rsid w:val="00BE3E7E"/>
    <w:rsid w:val="00BE45EE"/>
    <w:rsid w:val="00BE46A4"/>
    <w:rsid w:val="00BE5345"/>
    <w:rsid w:val="00BE5378"/>
    <w:rsid w:val="00BE5827"/>
    <w:rsid w:val="00BE602A"/>
    <w:rsid w:val="00BE65DC"/>
    <w:rsid w:val="00BE6A34"/>
    <w:rsid w:val="00BE6B4A"/>
    <w:rsid w:val="00BE6C16"/>
    <w:rsid w:val="00BE6F39"/>
    <w:rsid w:val="00BE7253"/>
    <w:rsid w:val="00BE76E3"/>
    <w:rsid w:val="00BF04F8"/>
    <w:rsid w:val="00BF0772"/>
    <w:rsid w:val="00BF0DA3"/>
    <w:rsid w:val="00BF0E61"/>
    <w:rsid w:val="00BF0EAA"/>
    <w:rsid w:val="00BF0EDD"/>
    <w:rsid w:val="00BF16B6"/>
    <w:rsid w:val="00BF227E"/>
    <w:rsid w:val="00BF27F0"/>
    <w:rsid w:val="00BF2E35"/>
    <w:rsid w:val="00BF2F2A"/>
    <w:rsid w:val="00BF2F6D"/>
    <w:rsid w:val="00BF37C7"/>
    <w:rsid w:val="00BF3BF1"/>
    <w:rsid w:val="00BF4001"/>
    <w:rsid w:val="00BF480A"/>
    <w:rsid w:val="00BF48F3"/>
    <w:rsid w:val="00BF4973"/>
    <w:rsid w:val="00BF530F"/>
    <w:rsid w:val="00BF5408"/>
    <w:rsid w:val="00BF5708"/>
    <w:rsid w:val="00BF587A"/>
    <w:rsid w:val="00C007DB"/>
    <w:rsid w:val="00C01040"/>
    <w:rsid w:val="00C0118D"/>
    <w:rsid w:val="00C0155F"/>
    <w:rsid w:val="00C01664"/>
    <w:rsid w:val="00C01C7F"/>
    <w:rsid w:val="00C01CF8"/>
    <w:rsid w:val="00C01E48"/>
    <w:rsid w:val="00C02162"/>
    <w:rsid w:val="00C024E0"/>
    <w:rsid w:val="00C0280B"/>
    <w:rsid w:val="00C03028"/>
    <w:rsid w:val="00C03153"/>
    <w:rsid w:val="00C037A6"/>
    <w:rsid w:val="00C03DBA"/>
    <w:rsid w:val="00C0405F"/>
    <w:rsid w:val="00C04240"/>
    <w:rsid w:val="00C04687"/>
    <w:rsid w:val="00C047B4"/>
    <w:rsid w:val="00C0503D"/>
    <w:rsid w:val="00C054E5"/>
    <w:rsid w:val="00C056E3"/>
    <w:rsid w:val="00C0577C"/>
    <w:rsid w:val="00C05C0B"/>
    <w:rsid w:val="00C05D69"/>
    <w:rsid w:val="00C070D5"/>
    <w:rsid w:val="00C0799D"/>
    <w:rsid w:val="00C07AE7"/>
    <w:rsid w:val="00C07F94"/>
    <w:rsid w:val="00C112FE"/>
    <w:rsid w:val="00C115F7"/>
    <w:rsid w:val="00C11950"/>
    <w:rsid w:val="00C128A5"/>
    <w:rsid w:val="00C12BAD"/>
    <w:rsid w:val="00C13713"/>
    <w:rsid w:val="00C137F3"/>
    <w:rsid w:val="00C13A8F"/>
    <w:rsid w:val="00C142D7"/>
    <w:rsid w:val="00C15C7E"/>
    <w:rsid w:val="00C15F18"/>
    <w:rsid w:val="00C162D7"/>
    <w:rsid w:val="00C169DD"/>
    <w:rsid w:val="00C16ACF"/>
    <w:rsid w:val="00C16B8D"/>
    <w:rsid w:val="00C17032"/>
    <w:rsid w:val="00C1715B"/>
    <w:rsid w:val="00C17188"/>
    <w:rsid w:val="00C172F2"/>
    <w:rsid w:val="00C17824"/>
    <w:rsid w:val="00C17A8F"/>
    <w:rsid w:val="00C17DBC"/>
    <w:rsid w:val="00C20BFB"/>
    <w:rsid w:val="00C20F73"/>
    <w:rsid w:val="00C213AB"/>
    <w:rsid w:val="00C21665"/>
    <w:rsid w:val="00C21721"/>
    <w:rsid w:val="00C217F7"/>
    <w:rsid w:val="00C21820"/>
    <w:rsid w:val="00C21826"/>
    <w:rsid w:val="00C21D6F"/>
    <w:rsid w:val="00C22352"/>
    <w:rsid w:val="00C22A5D"/>
    <w:rsid w:val="00C22D62"/>
    <w:rsid w:val="00C22E23"/>
    <w:rsid w:val="00C23359"/>
    <w:rsid w:val="00C23D60"/>
    <w:rsid w:val="00C24379"/>
    <w:rsid w:val="00C24463"/>
    <w:rsid w:val="00C24CC9"/>
    <w:rsid w:val="00C24D6D"/>
    <w:rsid w:val="00C24D76"/>
    <w:rsid w:val="00C24F2D"/>
    <w:rsid w:val="00C25A57"/>
    <w:rsid w:val="00C30893"/>
    <w:rsid w:val="00C308FB"/>
    <w:rsid w:val="00C30D26"/>
    <w:rsid w:val="00C32143"/>
    <w:rsid w:val="00C321AD"/>
    <w:rsid w:val="00C324DF"/>
    <w:rsid w:val="00C325DF"/>
    <w:rsid w:val="00C32C74"/>
    <w:rsid w:val="00C333E2"/>
    <w:rsid w:val="00C33400"/>
    <w:rsid w:val="00C3376A"/>
    <w:rsid w:val="00C337D3"/>
    <w:rsid w:val="00C33A0F"/>
    <w:rsid w:val="00C33E81"/>
    <w:rsid w:val="00C347D8"/>
    <w:rsid w:val="00C34DBB"/>
    <w:rsid w:val="00C3562B"/>
    <w:rsid w:val="00C35651"/>
    <w:rsid w:val="00C35967"/>
    <w:rsid w:val="00C35BA7"/>
    <w:rsid w:val="00C35E6C"/>
    <w:rsid w:val="00C361A4"/>
    <w:rsid w:val="00C36992"/>
    <w:rsid w:val="00C37796"/>
    <w:rsid w:val="00C37BD1"/>
    <w:rsid w:val="00C37F61"/>
    <w:rsid w:val="00C4028A"/>
    <w:rsid w:val="00C40578"/>
    <w:rsid w:val="00C40B44"/>
    <w:rsid w:val="00C42520"/>
    <w:rsid w:val="00C42737"/>
    <w:rsid w:val="00C4296D"/>
    <w:rsid w:val="00C4302A"/>
    <w:rsid w:val="00C43B05"/>
    <w:rsid w:val="00C43FB8"/>
    <w:rsid w:val="00C44C12"/>
    <w:rsid w:val="00C46B3E"/>
    <w:rsid w:val="00C471C1"/>
    <w:rsid w:val="00C4747B"/>
    <w:rsid w:val="00C50250"/>
    <w:rsid w:val="00C5057D"/>
    <w:rsid w:val="00C506B1"/>
    <w:rsid w:val="00C508E9"/>
    <w:rsid w:val="00C50A5A"/>
    <w:rsid w:val="00C51478"/>
    <w:rsid w:val="00C51AC8"/>
    <w:rsid w:val="00C52C46"/>
    <w:rsid w:val="00C52CDE"/>
    <w:rsid w:val="00C52DA8"/>
    <w:rsid w:val="00C52E98"/>
    <w:rsid w:val="00C53CBC"/>
    <w:rsid w:val="00C540A9"/>
    <w:rsid w:val="00C54AA3"/>
    <w:rsid w:val="00C54F9E"/>
    <w:rsid w:val="00C5544B"/>
    <w:rsid w:val="00C5580A"/>
    <w:rsid w:val="00C55DD7"/>
    <w:rsid w:val="00C56385"/>
    <w:rsid w:val="00C5653D"/>
    <w:rsid w:val="00C56AD5"/>
    <w:rsid w:val="00C56D04"/>
    <w:rsid w:val="00C573EB"/>
    <w:rsid w:val="00C603E6"/>
    <w:rsid w:val="00C6052E"/>
    <w:rsid w:val="00C6092E"/>
    <w:rsid w:val="00C60A89"/>
    <w:rsid w:val="00C60E7D"/>
    <w:rsid w:val="00C61232"/>
    <w:rsid w:val="00C61510"/>
    <w:rsid w:val="00C6218B"/>
    <w:rsid w:val="00C62386"/>
    <w:rsid w:val="00C62FEB"/>
    <w:rsid w:val="00C63B64"/>
    <w:rsid w:val="00C641E0"/>
    <w:rsid w:val="00C64599"/>
    <w:rsid w:val="00C65412"/>
    <w:rsid w:val="00C656CC"/>
    <w:rsid w:val="00C658A4"/>
    <w:rsid w:val="00C65D2E"/>
    <w:rsid w:val="00C6638F"/>
    <w:rsid w:val="00C664AD"/>
    <w:rsid w:val="00C6684C"/>
    <w:rsid w:val="00C6685A"/>
    <w:rsid w:val="00C66AC5"/>
    <w:rsid w:val="00C6780F"/>
    <w:rsid w:val="00C67A9A"/>
    <w:rsid w:val="00C67B2A"/>
    <w:rsid w:val="00C7041D"/>
    <w:rsid w:val="00C70AED"/>
    <w:rsid w:val="00C70C05"/>
    <w:rsid w:val="00C70DA6"/>
    <w:rsid w:val="00C71895"/>
    <w:rsid w:val="00C724B3"/>
    <w:rsid w:val="00C727F5"/>
    <w:rsid w:val="00C72A8E"/>
    <w:rsid w:val="00C73099"/>
    <w:rsid w:val="00C73456"/>
    <w:rsid w:val="00C7381C"/>
    <w:rsid w:val="00C73822"/>
    <w:rsid w:val="00C753F7"/>
    <w:rsid w:val="00C754EE"/>
    <w:rsid w:val="00C759A5"/>
    <w:rsid w:val="00C76C28"/>
    <w:rsid w:val="00C76E73"/>
    <w:rsid w:val="00C771F5"/>
    <w:rsid w:val="00C77A39"/>
    <w:rsid w:val="00C77AA5"/>
    <w:rsid w:val="00C77AD4"/>
    <w:rsid w:val="00C77AE8"/>
    <w:rsid w:val="00C77EFD"/>
    <w:rsid w:val="00C807B0"/>
    <w:rsid w:val="00C8090C"/>
    <w:rsid w:val="00C81D69"/>
    <w:rsid w:val="00C82128"/>
    <w:rsid w:val="00C82578"/>
    <w:rsid w:val="00C825C6"/>
    <w:rsid w:val="00C8371F"/>
    <w:rsid w:val="00C84215"/>
    <w:rsid w:val="00C842AF"/>
    <w:rsid w:val="00C850E6"/>
    <w:rsid w:val="00C851D3"/>
    <w:rsid w:val="00C862F5"/>
    <w:rsid w:val="00C86CA6"/>
    <w:rsid w:val="00C86E21"/>
    <w:rsid w:val="00C8714C"/>
    <w:rsid w:val="00C91A59"/>
    <w:rsid w:val="00C92009"/>
    <w:rsid w:val="00C92171"/>
    <w:rsid w:val="00C92203"/>
    <w:rsid w:val="00C9290D"/>
    <w:rsid w:val="00C92B6D"/>
    <w:rsid w:val="00C92C0B"/>
    <w:rsid w:val="00C92F36"/>
    <w:rsid w:val="00C936C2"/>
    <w:rsid w:val="00C940A3"/>
    <w:rsid w:val="00C940EA"/>
    <w:rsid w:val="00C94263"/>
    <w:rsid w:val="00C95F40"/>
    <w:rsid w:val="00C9621F"/>
    <w:rsid w:val="00C96296"/>
    <w:rsid w:val="00C96516"/>
    <w:rsid w:val="00C96889"/>
    <w:rsid w:val="00C96DDC"/>
    <w:rsid w:val="00C972EB"/>
    <w:rsid w:val="00C974AD"/>
    <w:rsid w:val="00C977EF"/>
    <w:rsid w:val="00CA04B4"/>
    <w:rsid w:val="00CA06C7"/>
    <w:rsid w:val="00CA0C2D"/>
    <w:rsid w:val="00CA0CCD"/>
    <w:rsid w:val="00CA0DBF"/>
    <w:rsid w:val="00CA0FDE"/>
    <w:rsid w:val="00CA0FEF"/>
    <w:rsid w:val="00CA19E4"/>
    <w:rsid w:val="00CA1DD0"/>
    <w:rsid w:val="00CA1EBA"/>
    <w:rsid w:val="00CA20B9"/>
    <w:rsid w:val="00CA2A1C"/>
    <w:rsid w:val="00CA2DB7"/>
    <w:rsid w:val="00CA2FEC"/>
    <w:rsid w:val="00CA33C3"/>
    <w:rsid w:val="00CA3B29"/>
    <w:rsid w:val="00CA4211"/>
    <w:rsid w:val="00CA48AC"/>
    <w:rsid w:val="00CA4E34"/>
    <w:rsid w:val="00CA5C28"/>
    <w:rsid w:val="00CA5DA9"/>
    <w:rsid w:val="00CA6207"/>
    <w:rsid w:val="00CA6230"/>
    <w:rsid w:val="00CA6674"/>
    <w:rsid w:val="00CA7AED"/>
    <w:rsid w:val="00CA7B7E"/>
    <w:rsid w:val="00CB071B"/>
    <w:rsid w:val="00CB07EF"/>
    <w:rsid w:val="00CB0807"/>
    <w:rsid w:val="00CB15D9"/>
    <w:rsid w:val="00CB1CC8"/>
    <w:rsid w:val="00CB1CE5"/>
    <w:rsid w:val="00CB26B5"/>
    <w:rsid w:val="00CB28CB"/>
    <w:rsid w:val="00CB378C"/>
    <w:rsid w:val="00CB3A4D"/>
    <w:rsid w:val="00CB3D8D"/>
    <w:rsid w:val="00CB4C44"/>
    <w:rsid w:val="00CB4CCD"/>
    <w:rsid w:val="00CB4F8B"/>
    <w:rsid w:val="00CB543E"/>
    <w:rsid w:val="00CB54B1"/>
    <w:rsid w:val="00CB57D7"/>
    <w:rsid w:val="00CB5A9F"/>
    <w:rsid w:val="00CB63F3"/>
    <w:rsid w:val="00CB641A"/>
    <w:rsid w:val="00CB6972"/>
    <w:rsid w:val="00CB6B81"/>
    <w:rsid w:val="00CC09FB"/>
    <w:rsid w:val="00CC0DAF"/>
    <w:rsid w:val="00CC155C"/>
    <w:rsid w:val="00CC1B27"/>
    <w:rsid w:val="00CC1D67"/>
    <w:rsid w:val="00CC26A4"/>
    <w:rsid w:val="00CC2739"/>
    <w:rsid w:val="00CC2A22"/>
    <w:rsid w:val="00CC2B4D"/>
    <w:rsid w:val="00CC2B63"/>
    <w:rsid w:val="00CC398B"/>
    <w:rsid w:val="00CC39C0"/>
    <w:rsid w:val="00CC3D3A"/>
    <w:rsid w:val="00CC3F25"/>
    <w:rsid w:val="00CC44F9"/>
    <w:rsid w:val="00CC45E2"/>
    <w:rsid w:val="00CC474A"/>
    <w:rsid w:val="00CC4FFC"/>
    <w:rsid w:val="00CC4FFF"/>
    <w:rsid w:val="00CC566A"/>
    <w:rsid w:val="00CC6BC7"/>
    <w:rsid w:val="00CC7BD7"/>
    <w:rsid w:val="00CC7C69"/>
    <w:rsid w:val="00CC7D4E"/>
    <w:rsid w:val="00CD1082"/>
    <w:rsid w:val="00CD11FF"/>
    <w:rsid w:val="00CD171B"/>
    <w:rsid w:val="00CD2317"/>
    <w:rsid w:val="00CD29FF"/>
    <w:rsid w:val="00CD3217"/>
    <w:rsid w:val="00CD36E4"/>
    <w:rsid w:val="00CD487F"/>
    <w:rsid w:val="00CD4CC6"/>
    <w:rsid w:val="00CD5684"/>
    <w:rsid w:val="00CD5CFA"/>
    <w:rsid w:val="00CD64E4"/>
    <w:rsid w:val="00CD6A38"/>
    <w:rsid w:val="00CD6C2E"/>
    <w:rsid w:val="00CD72DC"/>
    <w:rsid w:val="00CD7563"/>
    <w:rsid w:val="00CD765C"/>
    <w:rsid w:val="00CD7D86"/>
    <w:rsid w:val="00CE054A"/>
    <w:rsid w:val="00CE0DB2"/>
    <w:rsid w:val="00CE136A"/>
    <w:rsid w:val="00CE167D"/>
    <w:rsid w:val="00CE1837"/>
    <w:rsid w:val="00CE1E4B"/>
    <w:rsid w:val="00CE204C"/>
    <w:rsid w:val="00CE2484"/>
    <w:rsid w:val="00CE283B"/>
    <w:rsid w:val="00CE2D2D"/>
    <w:rsid w:val="00CE2EDD"/>
    <w:rsid w:val="00CE3853"/>
    <w:rsid w:val="00CE3EEB"/>
    <w:rsid w:val="00CE5257"/>
    <w:rsid w:val="00CE5A61"/>
    <w:rsid w:val="00CE643B"/>
    <w:rsid w:val="00CE6563"/>
    <w:rsid w:val="00CE66B5"/>
    <w:rsid w:val="00CE6F61"/>
    <w:rsid w:val="00CF0F05"/>
    <w:rsid w:val="00CF1B84"/>
    <w:rsid w:val="00CF1C35"/>
    <w:rsid w:val="00CF2085"/>
    <w:rsid w:val="00CF233C"/>
    <w:rsid w:val="00CF2797"/>
    <w:rsid w:val="00CF2AD5"/>
    <w:rsid w:val="00CF2B39"/>
    <w:rsid w:val="00CF3CC8"/>
    <w:rsid w:val="00CF4018"/>
    <w:rsid w:val="00CF4503"/>
    <w:rsid w:val="00CF46BC"/>
    <w:rsid w:val="00CF4C92"/>
    <w:rsid w:val="00CF5841"/>
    <w:rsid w:val="00CF5CFA"/>
    <w:rsid w:val="00CF6BAB"/>
    <w:rsid w:val="00CF73D8"/>
    <w:rsid w:val="00CF7F7E"/>
    <w:rsid w:val="00D0022A"/>
    <w:rsid w:val="00D00742"/>
    <w:rsid w:val="00D00BA2"/>
    <w:rsid w:val="00D00CAE"/>
    <w:rsid w:val="00D00D15"/>
    <w:rsid w:val="00D019D9"/>
    <w:rsid w:val="00D01CBB"/>
    <w:rsid w:val="00D02192"/>
    <w:rsid w:val="00D0288A"/>
    <w:rsid w:val="00D034E9"/>
    <w:rsid w:val="00D0402E"/>
    <w:rsid w:val="00D044F8"/>
    <w:rsid w:val="00D04913"/>
    <w:rsid w:val="00D0540D"/>
    <w:rsid w:val="00D05D0F"/>
    <w:rsid w:val="00D0612C"/>
    <w:rsid w:val="00D063E2"/>
    <w:rsid w:val="00D06885"/>
    <w:rsid w:val="00D06D43"/>
    <w:rsid w:val="00D07043"/>
    <w:rsid w:val="00D101B7"/>
    <w:rsid w:val="00D10691"/>
    <w:rsid w:val="00D10BFC"/>
    <w:rsid w:val="00D112FE"/>
    <w:rsid w:val="00D11D96"/>
    <w:rsid w:val="00D11EED"/>
    <w:rsid w:val="00D122F8"/>
    <w:rsid w:val="00D125D0"/>
    <w:rsid w:val="00D12984"/>
    <w:rsid w:val="00D13C11"/>
    <w:rsid w:val="00D142B1"/>
    <w:rsid w:val="00D14616"/>
    <w:rsid w:val="00D15B92"/>
    <w:rsid w:val="00D15FBA"/>
    <w:rsid w:val="00D16197"/>
    <w:rsid w:val="00D16632"/>
    <w:rsid w:val="00D16963"/>
    <w:rsid w:val="00D16DEE"/>
    <w:rsid w:val="00D171E6"/>
    <w:rsid w:val="00D17305"/>
    <w:rsid w:val="00D17313"/>
    <w:rsid w:val="00D174F3"/>
    <w:rsid w:val="00D17542"/>
    <w:rsid w:val="00D17BE0"/>
    <w:rsid w:val="00D17CAA"/>
    <w:rsid w:val="00D20AAE"/>
    <w:rsid w:val="00D2113F"/>
    <w:rsid w:val="00D217D9"/>
    <w:rsid w:val="00D22308"/>
    <w:rsid w:val="00D22710"/>
    <w:rsid w:val="00D22874"/>
    <w:rsid w:val="00D22AD0"/>
    <w:rsid w:val="00D22DC2"/>
    <w:rsid w:val="00D22FE0"/>
    <w:rsid w:val="00D2325B"/>
    <w:rsid w:val="00D23572"/>
    <w:rsid w:val="00D24212"/>
    <w:rsid w:val="00D24981"/>
    <w:rsid w:val="00D249F7"/>
    <w:rsid w:val="00D24B4F"/>
    <w:rsid w:val="00D26B4A"/>
    <w:rsid w:val="00D26FF0"/>
    <w:rsid w:val="00D27198"/>
    <w:rsid w:val="00D27224"/>
    <w:rsid w:val="00D2724C"/>
    <w:rsid w:val="00D273A2"/>
    <w:rsid w:val="00D30324"/>
    <w:rsid w:val="00D3043C"/>
    <w:rsid w:val="00D30A9E"/>
    <w:rsid w:val="00D30B26"/>
    <w:rsid w:val="00D31028"/>
    <w:rsid w:val="00D3133B"/>
    <w:rsid w:val="00D31508"/>
    <w:rsid w:val="00D31CD2"/>
    <w:rsid w:val="00D31E71"/>
    <w:rsid w:val="00D321F5"/>
    <w:rsid w:val="00D323A9"/>
    <w:rsid w:val="00D32470"/>
    <w:rsid w:val="00D3357F"/>
    <w:rsid w:val="00D33D04"/>
    <w:rsid w:val="00D343BC"/>
    <w:rsid w:val="00D344C4"/>
    <w:rsid w:val="00D34BEF"/>
    <w:rsid w:val="00D34FA3"/>
    <w:rsid w:val="00D35230"/>
    <w:rsid w:val="00D35F2F"/>
    <w:rsid w:val="00D36112"/>
    <w:rsid w:val="00D36429"/>
    <w:rsid w:val="00D371ED"/>
    <w:rsid w:val="00D374D0"/>
    <w:rsid w:val="00D409AF"/>
    <w:rsid w:val="00D41323"/>
    <w:rsid w:val="00D414D2"/>
    <w:rsid w:val="00D41542"/>
    <w:rsid w:val="00D42C9E"/>
    <w:rsid w:val="00D42FE2"/>
    <w:rsid w:val="00D430AD"/>
    <w:rsid w:val="00D43F06"/>
    <w:rsid w:val="00D44DF8"/>
    <w:rsid w:val="00D45343"/>
    <w:rsid w:val="00D4573B"/>
    <w:rsid w:val="00D457B3"/>
    <w:rsid w:val="00D45816"/>
    <w:rsid w:val="00D45DF0"/>
    <w:rsid w:val="00D46242"/>
    <w:rsid w:val="00D477B0"/>
    <w:rsid w:val="00D47835"/>
    <w:rsid w:val="00D47923"/>
    <w:rsid w:val="00D47F99"/>
    <w:rsid w:val="00D50CE9"/>
    <w:rsid w:val="00D50D95"/>
    <w:rsid w:val="00D51A39"/>
    <w:rsid w:val="00D51C17"/>
    <w:rsid w:val="00D52064"/>
    <w:rsid w:val="00D52790"/>
    <w:rsid w:val="00D52A02"/>
    <w:rsid w:val="00D52AF8"/>
    <w:rsid w:val="00D53448"/>
    <w:rsid w:val="00D55B73"/>
    <w:rsid w:val="00D55F28"/>
    <w:rsid w:val="00D56039"/>
    <w:rsid w:val="00D5606E"/>
    <w:rsid w:val="00D5716B"/>
    <w:rsid w:val="00D572DC"/>
    <w:rsid w:val="00D57C00"/>
    <w:rsid w:val="00D57E93"/>
    <w:rsid w:val="00D60365"/>
    <w:rsid w:val="00D60BB1"/>
    <w:rsid w:val="00D60DC5"/>
    <w:rsid w:val="00D62010"/>
    <w:rsid w:val="00D62CA3"/>
    <w:rsid w:val="00D632D7"/>
    <w:rsid w:val="00D63642"/>
    <w:rsid w:val="00D63778"/>
    <w:rsid w:val="00D63806"/>
    <w:rsid w:val="00D649B4"/>
    <w:rsid w:val="00D64C33"/>
    <w:rsid w:val="00D64EA4"/>
    <w:rsid w:val="00D64FF3"/>
    <w:rsid w:val="00D657E1"/>
    <w:rsid w:val="00D65BB2"/>
    <w:rsid w:val="00D66D31"/>
    <w:rsid w:val="00D67006"/>
    <w:rsid w:val="00D674BC"/>
    <w:rsid w:val="00D67673"/>
    <w:rsid w:val="00D67E6C"/>
    <w:rsid w:val="00D702D4"/>
    <w:rsid w:val="00D70BB6"/>
    <w:rsid w:val="00D71286"/>
    <w:rsid w:val="00D71490"/>
    <w:rsid w:val="00D714BB"/>
    <w:rsid w:val="00D71DE8"/>
    <w:rsid w:val="00D720E7"/>
    <w:rsid w:val="00D7271D"/>
    <w:rsid w:val="00D728E6"/>
    <w:rsid w:val="00D72E8D"/>
    <w:rsid w:val="00D72F7D"/>
    <w:rsid w:val="00D73238"/>
    <w:rsid w:val="00D735CB"/>
    <w:rsid w:val="00D73665"/>
    <w:rsid w:val="00D74822"/>
    <w:rsid w:val="00D74BE0"/>
    <w:rsid w:val="00D74DB1"/>
    <w:rsid w:val="00D75781"/>
    <w:rsid w:val="00D75A94"/>
    <w:rsid w:val="00D75C7A"/>
    <w:rsid w:val="00D7654C"/>
    <w:rsid w:val="00D7799B"/>
    <w:rsid w:val="00D77F66"/>
    <w:rsid w:val="00D800BB"/>
    <w:rsid w:val="00D80B52"/>
    <w:rsid w:val="00D81374"/>
    <w:rsid w:val="00D813A6"/>
    <w:rsid w:val="00D815E9"/>
    <w:rsid w:val="00D8167C"/>
    <w:rsid w:val="00D820E5"/>
    <w:rsid w:val="00D8219A"/>
    <w:rsid w:val="00D82B33"/>
    <w:rsid w:val="00D82B3F"/>
    <w:rsid w:val="00D82E34"/>
    <w:rsid w:val="00D83415"/>
    <w:rsid w:val="00D83C14"/>
    <w:rsid w:val="00D845DD"/>
    <w:rsid w:val="00D8481B"/>
    <w:rsid w:val="00D84F30"/>
    <w:rsid w:val="00D8589D"/>
    <w:rsid w:val="00D85EBA"/>
    <w:rsid w:val="00D8628A"/>
    <w:rsid w:val="00D8663E"/>
    <w:rsid w:val="00D86D5E"/>
    <w:rsid w:val="00D8786A"/>
    <w:rsid w:val="00D87DC8"/>
    <w:rsid w:val="00D90274"/>
    <w:rsid w:val="00D9092B"/>
    <w:rsid w:val="00D90C34"/>
    <w:rsid w:val="00D91B2E"/>
    <w:rsid w:val="00D92487"/>
    <w:rsid w:val="00D925FC"/>
    <w:rsid w:val="00D9265A"/>
    <w:rsid w:val="00D929DB"/>
    <w:rsid w:val="00D92A75"/>
    <w:rsid w:val="00D92F82"/>
    <w:rsid w:val="00D945F2"/>
    <w:rsid w:val="00D94621"/>
    <w:rsid w:val="00D94821"/>
    <w:rsid w:val="00D94C7A"/>
    <w:rsid w:val="00D94CB3"/>
    <w:rsid w:val="00D94D97"/>
    <w:rsid w:val="00D954D0"/>
    <w:rsid w:val="00D958C4"/>
    <w:rsid w:val="00D95EED"/>
    <w:rsid w:val="00D96240"/>
    <w:rsid w:val="00D969A0"/>
    <w:rsid w:val="00D96BDB"/>
    <w:rsid w:val="00D9717E"/>
    <w:rsid w:val="00D974F0"/>
    <w:rsid w:val="00DA1F31"/>
    <w:rsid w:val="00DA25EB"/>
    <w:rsid w:val="00DA27BF"/>
    <w:rsid w:val="00DA27CF"/>
    <w:rsid w:val="00DA2973"/>
    <w:rsid w:val="00DA2A36"/>
    <w:rsid w:val="00DA37CD"/>
    <w:rsid w:val="00DA413D"/>
    <w:rsid w:val="00DA4C96"/>
    <w:rsid w:val="00DA4EF7"/>
    <w:rsid w:val="00DA5A40"/>
    <w:rsid w:val="00DA5BF6"/>
    <w:rsid w:val="00DA5FDF"/>
    <w:rsid w:val="00DA609B"/>
    <w:rsid w:val="00DA62BA"/>
    <w:rsid w:val="00DA77CF"/>
    <w:rsid w:val="00DA77E0"/>
    <w:rsid w:val="00DA799B"/>
    <w:rsid w:val="00DA79B4"/>
    <w:rsid w:val="00DB0A2F"/>
    <w:rsid w:val="00DB0C50"/>
    <w:rsid w:val="00DB0FB4"/>
    <w:rsid w:val="00DB1428"/>
    <w:rsid w:val="00DB198A"/>
    <w:rsid w:val="00DB269A"/>
    <w:rsid w:val="00DB2779"/>
    <w:rsid w:val="00DB3F1F"/>
    <w:rsid w:val="00DB41B5"/>
    <w:rsid w:val="00DB4308"/>
    <w:rsid w:val="00DB4721"/>
    <w:rsid w:val="00DB4C1D"/>
    <w:rsid w:val="00DB4EED"/>
    <w:rsid w:val="00DB5C1C"/>
    <w:rsid w:val="00DB6288"/>
    <w:rsid w:val="00DB639F"/>
    <w:rsid w:val="00DB71E1"/>
    <w:rsid w:val="00DB75CF"/>
    <w:rsid w:val="00DC01D6"/>
    <w:rsid w:val="00DC12FB"/>
    <w:rsid w:val="00DC1453"/>
    <w:rsid w:val="00DC2186"/>
    <w:rsid w:val="00DC245A"/>
    <w:rsid w:val="00DC288E"/>
    <w:rsid w:val="00DC2FDC"/>
    <w:rsid w:val="00DC32E2"/>
    <w:rsid w:val="00DC4A7B"/>
    <w:rsid w:val="00DC4EBE"/>
    <w:rsid w:val="00DC5A5C"/>
    <w:rsid w:val="00DC5F9C"/>
    <w:rsid w:val="00DC64B0"/>
    <w:rsid w:val="00DC6774"/>
    <w:rsid w:val="00DC7200"/>
    <w:rsid w:val="00DC7C8A"/>
    <w:rsid w:val="00DD055D"/>
    <w:rsid w:val="00DD0642"/>
    <w:rsid w:val="00DD07DD"/>
    <w:rsid w:val="00DD0A08"/>
    <w:rsid w:val="00DD1ABC"/>
    <w:rsid w:val="00DD1C7C"/>
    <w:rsid w:val="00DD299D"/>
    <w:rsid w:val="00DD2BD4"/>
    <w:rsid w:val="00DD2C45"/>
    <w:rsid w:val="00DD3F92"/>
    <w:rsid w:val="00DD4120"/>
    <w:rsid w:val="00DD4340"/>
    <w:rsid w:val="00DD4B69"/>
    <w:rsid w:val="00DD4F01"/>
    <w:rsid w:val="00DD5105"/>
    <w:rsid w:val="00DD56BA"/>
    <w:rsid w:val="00DD5FD4"/>
    <w:rsid w:val="00DD6140"/>
    <w:rsid w:val="00DD65B7"/>
    <w:rsid w:val="00DD66A6"/>
    <w:rsid w:val="00DD675B"/>
    <w:rsid w:val="00DD6800"/>
    <w:rsid w:val="00DD6901"/>
    <w:rsid w:val="00DD72E8"/>
    <w:rsid w:val="00DD7897"/>
    <w:rsid w:val="00DD7B56"/>
    <w:rsid w:val="00DD7C1F"/>
    <w:rsid w:val="00DD7D6D"/>
    <w:rsid w:val="00DD7D8E"/>
    <w:rsid w:val="00DD7E68"/>
    <w:rsid w:val="00DE0D6D"/>
    <w:rsid w:val="00DE1A2D"/>
    <w:rsid w:val="00DE2043"/>
    <w:rsid w:val="00DE21CE"/>
    <w:rsid w:val="00DE2267"/>
    <w:rsid w:val="00DE23C8"/>
    <w:rsid w:val="00DE28AE"/>
    <w:rsid w:val="00DE34B4"/>
    <w:rsid w:val="00DE43F1"/>
    <w:rsid w:val="00DE5944"/>
    <w:rsid w:val="00DE6536"/>
    <w:rsid w:val="00DE6798"/>
    <w:rsid w:val="00DE6BEE"/>
    <w:rsid w:val="00DE6E8A"/>
    <w:rsid w:val="00DE6EF6"/>
    <w:rsid w:val="00DE72F7"/>
    <w:rsid w:val="00DE7312"/>
    <w:rsid w:val="00DE742E"/>
    <w:rsid w:val="00DE7A7E"/>
    <w:rsid w:val="00DE7AD3"/>
    <w:rsid w:val="00DE7D3D"/>
    <w:rsid w:val="00DF15E8"/>
    <w:rsid w:val="00DF1812"/>
    <w:rsid w:val="00DF1ADD"/>
    <w:rsid w:val="00DF27D6"/>
    <w:rsid w:val="00DF2898"/>
    <w:rsid w:val="00DF3C65"/>
    <w:rsid w:val="00DF3CF6"/>
    <w:rsid w:val="00DF4079"/>
    <w:rsid w:val="00DF4185"/>
    <w:rsid w:val="00DF5375"/>
    <w:rsid w:val="00DF5559"/>
    <w:rsid w:val="00DF59D1"/>
    <w:rsid w:val="00DF6168"/>
    <w:rsid w:val="00DF6330"/>
    <w:rsid w:val="00DF633E"/>
    <w:rsid w:val="00DF66F6"/>
    <w:rsid w:val="00DF7140"/>
    <w:rsid w:val="00DF73D6"/>
    <w:rsid w:val="00DF7529"/>
    <w:rsid w:val="00DF7981"/>
    <w:rsid w:val="00E0001A"/>
    <w:rsid w:val="00E001CC"/>
    <w:rsid w:val="00E0035B"/>
    <w:rsid w:val="00E00B41"/>
    <w:rsid w:val="00E014F6"/>
    <w:rsid w:val="00E0179C"/>
    <w:rsid w:val="00E01C36"/>
    <w:rsid w:val="00E01D46"/>
    <w:rsid w:val="00E02112"/>
    <w:rsid w:val="00E026AE"/>
    <w:rsid w:val="00E02972"/>
    <w:rsid w:val="00E02F34"/>
    <w:rsid w:val="00E030FA"/>
    <w:rsid w:val="00E0317E"/>
    <w:rsid w:val="00E03EC5"/>
    <w:rsid w:val="00E04C9B"/>
    <w:rsid w:val="00E0657A"/>
    <w:rsid w:val="00E06A4E"/>
    <w:rsid w:val="00E06CE2"/>
    <w:rsid w:val="00E072D6"/>
    <w:rsid w:val="00E07B80"/>
    <w:rsid w:val="00E07D7D"/>
    <w:rsid w:val="00E07DD5"/>
    <w:rsid w:val="00E100D2"/>
    <w:rsid w:val="00E1035B"/>
    <w:rsid w:val="00E107EC"/>
    <w:rsid w:val="00E10E61"/>
    <w:rsid w:val="00E1178F"/>
    <w:rsid w:val="00E1185C"/>
    <w:rsid w:val="00E11B39"/>
    <w:rsid w:val="00E11C44"/>
    <w:rsid w:val="00E120B4"/>
    <w:rsid w:val="00E12B7A"/>
    <w:rsid w:val="00E139FE"/>
    <w:rsid w:val="00E13A88"/>
    <w:rsid w:val="00E14614"/>
    <w:rsid w:val="00E147E4"/>
    <w:rsid w:val="00E14D0B"/>
    <w:rsid w:val="00E15052"/>
    <w:rsid w:val="00E1586F"/>
    <w:rsid w:val="00E15D16"/>
    <w:rsid w:val="00E16D14"/>
    <w:rsid w:val="00E16D71"/>
    <w:rsid w:val="00E16F03"/>
    <w:rsid w:val="00E175F2"/>
    <w:rsid w:val="00E17739"/>
    <w:rsid w:val="00E17DF5"/>
    <w:rsid w:val="00E17E29"/>
    <w:rsid w:val="00E17EA4"/>
    <w:rsid w:val="00E209CE"/>
    <w:rsid w:val="00E20C25"/>
    <w:rsid w:val="00E21CC3"/>
    <w:rsid w:val="00E22F00"/>
    <w:rsid w:val="00E23532"/>
    <w:rsid w:val="00E236C5"/>
    <w:rsid w:val="00E241DF"/>
    <w:rsid w:val="00E247E1"/>
    <w:rsid w:val="00E24C15"/>
    <w:rsid w:val="00E250BD"/>
    <w:rsid w:val="00E25AD4"/>
    <w:rsid w:val="00E2600A"/>
    <w:rsid w:val="00E2674E"/>
    <w:rsid w:val="00E2696E"/>
    <w:rsid w:val="00E26AF5"/>
    <w:rsid w:val="00E27A18"/>
    <w:rsid w:val="00E27ECE"/>
    <w:rsid w:val="00E30075"/>
    <w:rsid w:val="00E3029B"/>
    <w:rsid w:val="00E303E9"/>
    <w:rsid w:val="00E307B6"/>
    <w:rsid w:val="00E30A77"/>
    <w:rsid w:val="00E30A92"/>
    <w:rsid w:val="00E32532"/>
    <w:rsid w:val="00E326A4"/>
    <w:rsid w:val="00E33947"/>
    <w:rsid w:val="00E339C7"/>
    <w:rsid w:val="00E33C17"/>
    <w:rsid w:val="00E33EB5"/>
    <w:rsid w:val="00E347A6"/>
    <w:rsid w:val="00E34EFE"/>
    <w:rsid w:val="00E35948"/>
    <w:rsid w:val="00E359CE"/>
    <w:rsid w:val="00E36630"/>
    <w:rsid w:val="00E36838"/>
    <w:rsid w:val="00E3710B"/>
    <w:rsid w:val="00E37636"/>
    <w:rsid w:val="00E40026"/>
    <w:rsid w:val="00E40538"/>
    <w:rsid w:val="00E40AD6"/>
    <w:rsid w:val="00E40C5C"/>
    <w:rsid w:val="00E40C73"/>
    <w:rsid w:val="00E4156C"/>
    <w:rsid w:val="00E41881"/>
    <w:rsid w:val="00E41B57"/>
    <w:rsid w:val="00E41C87"/>
    <w:rsid w:val="00E41D8E"/>
    <w:rsid w:val="00E41E22"/>
    <w:rsid w:val="00E42666"/>
    <w:rsid w:val="00E42783"/>
    <w:rsid w:val="00E42E87"/>
    <w:rsid w:val="00E43103"/>
    <w:rsid w:val="00E43137"/>
    <w:rsid w:val="00E43292"/>
    <w:rsid w:val="00E438B8"/>
    <w:rsid w:val="00E441AD"/>
    <w:rsid w:val="00E44FBD"/>
    <w:rsid w:val="00E4509D"/>
    <w:rsid w:val="00E455CA"/>
    <w:rsid w:val="00E45746"/>
    <w:rsid w:val="00E458D0"/>
    <w:rsid w:val="00E45E6C"/>
    <w:rsid w:val="00E4612E"/>
    <w:rsid w:val="00E46828"/>
    <w:rsid w:val="00E46DBE"/>
    <w:rsid w:val="00E46E8B"/>
    <w:rsid w:val="00E50249"/>
    <w:rsid w:val="00E5041D"/>
    <w:rsid w:val="00E51575"/>
    <w:rsid w:val="00E51D30"/>
    <w:rsid w:val="00E52101"/>
    <w:rsid w:val="00E52551"/>
    <w:rsid w:val="00E52C9E"/>
    <w:rsid w:val="00E534D9"/>
    <w:rsid w:val="00E5356A"/>
    <w:rsid w:val="00E53875"/>
    <w:rsid w:val="00E53A70"/>
    <w:rsid w:val="00E548C7"/>
    <w:rsid w:val="00E55EE4"/>
    <w:rsid w:val="00E55F29"/>
    <w:rsid w:val="00E55FB3"/>
    <w:rsid w:val="00E567C7"/>
    <w:rsid w:val="00E57716"/>
    <w:rsid w:val="00E57E00"/>
    <w:rsid w:val="00E57FA8"/>
    <w:rsid w:val="00E6051A"/>
    <w:rsid w:val="00E613CE"/>
    <w:rsid w:val="00E61B84"/>
    <w:rsid w:val="00E61F6E"/>
    <w:rsid w:val="00E621FC"/>
    <w:rsid w:val="00E623F0"/>
    <w:rsid w:val="00E6318C"/>
    <w:rsid w:val="00E6470D"/>
    <w:rsid w:val="00E6561F"/>
    <w:rsid w:val="00E6676F"/>
    <w:rsid w:val="00E6705B"/>
    <w:rsid w:val="00E70B31"/>
    <w:rsid w:val="00E7132B"/>
    <w:rsid w:val="00E718B8"/>
    <w:rsid w:val="00E71F53"/>
    <w:rsid w:val="00E72C22"/>
    <w:rsid w:val="00E72E03"/>
    <w:rsid w:val="00E731FF"/>
    <w:rsid w:val="00E7336C"/>
    <w:rsid w:val="00E73614"/>
    <w:rsid w:val="00E73989"/>
    <w:rsid w:val="00E75802"/>
    <w:rsid w:val="00E75EDC"/>
    <w:rsid w:val="00E75F78"/>
    <w:rsid w:val="00E76261"/>
    <w:rsid w:val="00E76B90"/>
    <w:rsid w:val="00E77619"/>
    <w:rsid w:val="00E776D5"/>
    <w:rsid w:val="00E77BC4"/>
    <w:rsid w:val="00E807F3"/>
    <w:rsid w:val="00E8088E"/>
    <w:rsid w:val="00E8185B"/>
    <w:rsid w:val="00E8229F"/>
    <w:rsid w:val="00E82E6F"/>
    <w:rsid w:val="00E833C8"/>
    <w:rsid w:val="00E84219"/>
    <w:rsid w:val="00E84793"/>
    <w:rsid w:val="00E84D72"/>
    <w:rsid w:val="00E8521A"/>
    <w:rsid w:val="00E858FE"/>
    <w:rsid w:val="00E85911"/>
    <w:rsid w:val="00E85E6C"/>
    <w:rsid w:val="00E860A4"/>
    <w:rsid w:val="00E861F0"/>
    <w:rsid w:val="00E8678B"/>
    <w:rsid w:val="00E86B4B"/>
    <w:rsid w:val="00E87203"/>
    <w:rsid w:val="00E90039"/>
    <w:rsid w:val="00E90630"/>
    <w:rsid w:val="00E90C14"/>
    <w:rsid w:val="00E91364"/>
    <w:rsid w:val="00E917BB"/>
    <w:rsid w:val="00E91A55"/>
    <w:rsid w:val="00E91ACD"/>
    <w:rsid w:val="00E920AD"/>
    <w:rsid w:val="00E9280E"/>
    <w:rsid w:val="00E92C75"/>
    <w:rsid w:val="00E932BA"/>
    <w:rsid w:val="00E9341A"/>
    <w:rsid w:val="00E934A6"/>
    <w:rsid w:val="00E939C1"/>
    <w:rsid w:val="00E94CE3"/>
    <w:rsid w:val="00E94DB3"/>
    <w:rsid w:val="00E95A8D"/>
    <w:rsid w:val="00E95FEA"/>
    <w:rsid w:val="00E961E9"/>
    <w:rsid w:val="00E9695B"/>
    <w:rsid w:val="00E96A16"/>
    <w:rsid w:val="00E97616"/>
    <w:rsid w:val="00E978A5"/>
    <w:rsid w:val="00EA000B"/>
    <w:rsid w:val="00EA06A9"/>
    <w:rsid w:val="00EA06DE"/>
    <w:rsid w:val="00EA176D"/>
    <w:rsid w:val="00EA18BE"/>
    <w:rsid w:val="00EA1B06"/>
    <w:rsid w:val="00EA1B31"/>
    <w:rsid w:val="00EA1BE7"/>
    <w:rsid w:val="00EA1C48"/>
    <w:rsid w:val="00EA1DA3"/>
    <w:rsid w:val="00EA2040"/>
    <w:rsid w:val="00EA2F31"/>
    <w:rsid w:val="00EA3505"/>
    <w:rsid w:val="00EA3C15"/>
    <w:rsid w:val="00EA3F2A"/>
    <w:rsid w:val="00EA46D2"/>
    <w:rsid w:val="00EA4E6B"/>
    <w:rsid w:val="00EA633E"/>
    <w:rsid w:val="00EA65B3"/>
    <w:rsid w:val="00EA6843"/>
    <w:rsid w:val="00EA68C6"/>
    <w:rsid w:val="00EA7195"/>
    <w:rsid w:val="00EA7B95"/>
    <w:rsid w:val="00EA7BE5"/>
    <w:rsid w:val="00EA7CEF"/>
    <w:rsid w:val="00EA7E65"/>
    <w:rsid w:val="00EB085E"/>
    <w:rsid w:val="00EB08E3"/>
    <w:rsid w:val="00EB1A91"/>
    <w:rsid w:val="00EB2064"/>
    <w:rsid w:val="00EB30C4"/>
    <w:rsid w:val="00EB327F"/>
    <w:rsid w:val="00EB33CA"/>
    <w:rsid w:val="00EB34CE"/>
    <w:rsid w:val="00EB39B7"/>
    <w:rsid w:val="00EB47D1"/>
    <w:rsid w:val="00EB4952"/>
    <w:rsid w:val="00EB571F"/>
    <w:rsid w:val="00EB57DD"/>
    <w:rsid w:val="00EB6309"/>
    <w:rsid w:val="00EB6B04"/>
    <w:rsid w:val="00EB6CE6"/>
    <w:rsid w:val="00EB767A"/>
    <w:rsid w:val="00EC13A4"/>
    <w:rsid w:val="00EC15AA"/>
    <w:rsid w:val="00EC1758"/>
    <w:rsid w:val="00EC1773"/>
    <w:rsid w:val="00EC1F9D"/>
    <w:rsid w:val="00EC28FF"/>
    <w:rsid w:val="00EC2E08"/>
    <w:rsid w:val="00EC32DC"/>
    <w:rsid w:val="00EC3A2B"/>
    <w:rsid w:val="00EC4408"/>
    <w:rsid w:val="00EC4610"/>
    <w:rsid w:val="00EC4892"/>
    <w:rsid w:val="00EC4C2A"/>
    <w:rsid w:val="00EC5546"/>
    <w:rsid w:val="00EC603A"/>
    <w:rsid w:val="00EC6796"/>
    <w:rsid w:val="00EC7734"/>
    <w:rsid w:val="00ED0047"/>
    <w:rsid w:val="00ED020D"/>
    <w:rsid w:val="00ED0407"/>
    <w:rsid w:val="00ED0713"/>
    <w:rsid w:val="00ED07BF"/>
    <w:rsid w:val="00ED0951"/>
    <w:rsid w:val="00ED0A89"/>
    <w:rsid w:val="00ED11BA"/>
    <w:rsid w:val="00ED193F"/>
    <w:rsid w:val="00ED3499"/>
    <w:rsid w:val="00ED34F4"/>
    <w:rsid w:val="00ED378A"/>
    <w:rsid w:val="00ED3911"/>
    <w:rsid w:val="00ED3D31"/>
    <w:rsid w:val="00ED475A"/>
    <w:rsid w:val="00ED5351"/>
    <w:rsid w:val="00ED540A"/>
    <w:rsid w:val="00ED5F5C"/>
    <w:rsid w:val="00ED5F88"/>
    <w:rsid w:val="00ED64D8"/>
    <w:rsid w:val="00ED6F57"/>
    <w:rsid w:val="00ED75A2"/>
    <w:rsid w:val="00EE0130"/>
    <w:rsid w:val="00EE0F9D"/>
    <w:rsid w:val="00EE0FBF"/>
    <w:rsid w:val="00EE104B"/>
    <w:rsid w:val="00EE1280"/>
    <w:rsid w:val="00EE1855"/>
    <w:rsid w:val="00EE1893"/>
    <w:rsid w:val="00EE1AA7"/>
    <w:rsid w:val="00EE1EFD"/>
    <w:rsid w:val="00EE28FA"/>
    <w:rsid w:val="00EE2D1D"/>
    <w:rsid w:val="00EE393F"/>
    <w:rsid w:val="00EE4D32"/>
    <w:rsid w:val="00EE4FB4"/>
    <w:rsid w:val="00EE5469"/>
    <w:rsid w:val="00EE5ACC"/>
    <w:rsid w:val="00EE5B36"/>
    <w:rsid w:val="00EE5FE8"/>
    <w:rsid w:val="00EE6424"/>
    <w:rsid w:val="00EE6D87"/>
    <w:rsid w:val="00EE7017"/>
    <w:rsid w:val="00EE7666"/>
    <w:rsid w:val="00EE7C51"/>
    <w:rsid w:val="00EF0578"/>
    <w:rsid w:val="00EF0FB9"/>
    <w:rsid w:val="00EF12F4"/>
    <w:rsid w:val="00EF1A58"/>
    <w:rsid w:val="00EF20DA"/>
    <w:rsid w:val="00EF26EA"/>
    <w:rsid w:val="00EF2BA1"/>
    <w:rsid w:val="00EF3716"/>
    <w:rsid w:val="00EF3791"/>
    <w:rsid w:val="00EF479B"/>
    <w:rsid w:val="00EF4B87"/>
    <w:rsid w:val="00EF5220"/>
    <w:rsid w:val="00EF59A4"/>
    <w:rsid w:val="00EF5A1E"/>
    <w:rsid w:val="00EF63A5"/>
    <w:rsid w:val="00EF66A9"/>
    <w:rsid w:val="00EF711A"/>
    <w:rsid w:val="00EF7CF6"/>
    <w:rsid w:val="00F000E7"/>
    <w:rsid w:val="00F00222"/>
    <w:rsid w:val="00F0024C"/>
    <w:rsid w:val="00F009C4"/>
    <w:rsid w:val="00F015B3"/>
    <w:rsid w:val="00F01AD1"/>
    <w:rsid w:val="00F024DD"/>
    <w:rsid w:val="00F02AB4"/>
    <w:rsid w:val="00F02D60"/>
    <w:rsid w:val="00F03AC5"/>
    <w:rsid w:val="00F03B23"/>
    <w:rsid w:val="00F03C60"/>
    <w:rsid w:val="00F03F58"/>
    <w:rsid w:val="00F04D58"/>
    <w:rsid w:val="00F051D2"/>
    <w:rsid w:val="00F051D8"/>
    <w:rsid w:val="00F05290"/>
    <w:rsid w:val="00F054D7"/>
    <w:rsid w:val="00F056F4"/>
    <w:rsid w:val="00F0584A"/>
    <w:rsid w:val="00F059DC"/>
    <w:rsid w:val="00F05F4D"/>
    <w:rsid w:val="00F0632B"/>
    <w:rsid w:val="00F066A3"/>
    <w:rsid w:val="00F06724"/>
    <w:rsid w:val="00F068E9"/>
    <w:rsid w:val="00F10161"/>
    <w:rsid w:val="00F10480"/>
    <w:rsid w:val="00F1063C"/>
    <w:rsid w:val="00F10DDE"/>
    <w:rsid w:val="00F10EE3"/>
    <w:rsid w:val="00F111B1"/>
    <w:rsid w:val="00F119E3"/>
    <w:rsid w:val="00F11B19"/>
    <w:rsid w:val="00F12060"/>
    <w:rsid w:val="00F12318"/>
    <w:rsid w:val="00F12EDC"/>
    <w:rsid w:val="00F13813"/>
    <w:rsid w:val="00F13B81"/>
    <w:rsid w:val="00F13D97"/>
    <w:rsid w:val="00F14910"/>
    <w:rsid w:val="00F149FE"/>
    <w:rsid w:val="00F1548B"/>
    <w:rsid w:val="00F15761"/>
    <w:rsid w:val="00F1583B"/>
    <w:rsid w:val="00F159E1"/>
    <w:rsid w:val="00F15AF0"/>
    <w:rsid w:val="00F15B50"/>
    <w:rsid w:val="00F16A67"/>
    <w:rsid w:val="00F17796"/>
    <w:rsid w:val="00F177AD"/>
    <w:rsid w:val="00F1784A"/>
    <w:rsid w:val="00F17DB9"/>
    <w:rsid w:val="00F20731"/>
    <w:rsid w:val="00F20940"/>
    <w:rsid w:val="00F21443"/>
    <w:rsid w:val="00F21508"/>
    <w:rsid w:val="00F21D7F"/>
    <w:rsid w:val="00F21E42"/>
    <w:rsid w:val="00F229AD"/>
    <w:rsid w:val="00F235FF"/>
    <w:rsid w:val="00F23BE6"/>
    <w:rsid w:val="00F23DF8"/>
    <w:rsid w:val="00F24738"/>
    <w:rsid w:val="00F2485B"/>
    <w:rsid w:val="00F24D09"/>
    <w:rsid w:val="00F24D93"/>
    <w:rsid w:val="00F2576B"/>
    <w:rsid w:val="00F25EF4"/>
    <w:rsid w:val="00F265C4"/>
    <w:rsid w:val="00F26B6C"/>
    <w:rsid w:val="00F26D89"/>
    <w:rsid w:val="00F26DA6"/>
    <w:rsid w:val="00F27791"/>
    <w:rsid w:val="00F308EA"/>
    <w:rsid w:val="00F30A5E"/>
    <w:rsid w:val="00F3105D"/>
    <w:rsid w:val="00F32463"/>
    <w:rsid w:val="00F32555"/>
    <w:rsid w:val="00F32D66"/>
    <w:rsid w:val="00F33AA7"/>
    <w:rsid w:val="00F34430"/>
    <w:rsid w:val="00F34AAE"/>
    <w:rsid w:val="00F34E51"/>
    <w:rsid w:val="00F350F4"/>
    <w:rsid w:val="00F35779"/>
    <w:rsid w:val="00F3583B"/>
    <w:rsid w:val="00F35B70"/>
    <w:rsid w:val="00F35EF5"/>
    <w:rsid w:val="00F363BC"/>
    <w:rsid w:val="00F36CD8"/>
    <w:rsid w:val="00F3717E"/>
    <w:rsid w:val="00F37784"/>
    <w:rsid w:val="00F37A30"/>
    <w:rsid w:val="00F4039C"/>
    <w:rsid w:val="00F403B9"/>
    <w:rsid w:val="00F4087A"/>
    <w:rsid w:val="00F40898"/>
    <w:rsid w:val="00F408B5"/>
    <w:rsid w:val="00F40960"/>
    <w:rsid w:val="00F40DBE"/>
    <w:rsid w:val="00F41208"/>
    <w:rsid w:val="00F41350"/>
    <w:rsid w:val="00F414E1"/>
    <w:rsid w:val="00F41D9F"/>
    <w:rsid w:val="00F423C1"/>
    <w:rsid w:val="00F43A6B"/>
    <w:rsid w:val="00F43E06"/>
    <w:rsid w:val="00F44327"/>
    <w:rsid w:val="00F453F1"/>
    <w:rsid w:val="00F45510"/>
    <w:rsid w:val="00F4654A"/>
    <w:rsid w:val="00F466B2"/>
    <w:rsid w:val="00F4681D"/>
    <w:rsid w:val="00F46EF3"/>
    <w:rsid w:val="00F4757C"/>
    <w:rsid w:val="00F47E56"/>
    <w:rsid w:val="00F503E0"/>
    <w:rsid w:val="00F5061B"/>
    <w:rsid w:val="00F5088C"/>
    <w:rsid w:val="00F52094"/>
    <w:rsid w:val="00F54A2A"/>
    <w:rsid w:val="00F54A31"/>
    <w:rsid w:val="00F54B35"/>
    <w:rsid w:val="00F55004"/>
    <w:rsid w:val="00F55233"/>
    <w:rsid w:val="00F55657"/>
    <w:rsid w:val="00F5572A"/>
    <w:rsid w:val="00F55D7F"/>
    <w:rsid w:val="00F55D97"/>
    <w:rsid w:val="00F55E25"/>
    <w:rsid w:val="00F560DB"/>
    <w:rsid w:val="00F565EF"/>
    <w:rsid w:val="00F56BDF"/>
    <w:rsid w:val="00F574C0"/>
    <w:rsid w:val="00F57515"/>
    <w:rsid w:val="00F578D0"/>
    <w:rsid w:val="00F57A1E"/>
    <w:rsid w:val="00F57D6A"/>
    <w:rsid w:val="00F57F8F"/>
    <w:rsid w:val="00F607BC"/>
    <w:rsid w:val="00F610B6"/>
    <w:rsid w:val="00F61277"/>
    <w:rsid w:val="00F613B6"/>
    <w:rsid w:val="00F61D7B"/>
    <w:rsid w:val="00F62092"/>
    <w:rsid w:val="00F621CA"/>
    <w:rsid w:val="00F6254E"/>
    <w:rsid w:val="00F6260E"/>
    <w:rsid w:val="00F62800"/>
    <w:rsid w:val="00F643C6"/>
    <w:rsid w:val="00F645AE"/>
    <w:rsid w:val="00F6475C"/>
    <w:rsid w:val="00F6487A"/>
    <w:rsid w:val="00F6498C"/>
    <w:rsid w:val="00F64A76"/>
    <w:rsid w:val="00F64C50"/>
    <w:rsid w:val="00F65E88"/>
    <w:rsid w:val="00F65F08"/>
    <w:rsid w:val="00F664F8"/>
    <w:rsid w:val="00F66516"/>
    <w:rsid w:val="00F66809"/>
    <w:rsid w:val="00F67592"/>
    <w:rsid w:val="00F70047"/>
    <w:rsid w:val="00F702E6"/>
    <w:rsid w:val="00F708F3"/>
    <w:rsid w:val="00F712CC"/>
    <w:rsid w:val="00F724EE"/>
    <w:rsid w:val="00F72668"/>
    <w:rsid w:val="00F734D1"/>
    <w:rsid w:val="00F73F06"/>
    <w:rsid w:val="00F74224"/>
    <w:rsid w:val="00F747A2"/>
    <w:rsid w:val="00F74AE2"/>
    <w:rsid w:val="00F74D4A"/>
    <w:rsid w:val="00F74E12"/>
    <w:rsid w:val="00F7551E"/>
    <w:rsid w:val="00F76A9E"/>
    <w:rsid w:val="00F772AD"/>
    <w:rsid w:val="00F779A9"/>
    <w:rsid w:val="00F77DBC"/>
    <w:rsid w:val="00F80513"/>
    <w:rsid w:val="00F8082A"/>
    <w:rsid w:val="00F80C03"/>
    <w:rsid w:val="00F80ECE"/>
    <w:rsid w:val="00F81C6E"/>
    <w:rsid w:val="00F823A6"/>
    <w:rsid w:val="00F824F0"/>
    <w:rsid w:val="00F82B51"/>
    <w:rsid w:val="00F83198"/>
    <w:rsid w:val="00F8383A"/>
    <w:rsid w:val="00F841C3"/>
    <w:rsid w:val="00F8432A"/>
    <w:rsid w:val="00F8449D"/>
    <w:rsid w:val="00F84733"/>
    <w:rsid w:val="00F8516E"/>
    <w:rsid w:val="00F85DE5"/>
    <w:rsid w:val="00F86B09"/>
    <w:rsid w:val="00F874F2"/>
    <w:rsid w:val="00F877F7"/>
    <w:rsid w:val="00F87E54"/>
    <w:rsid w:val="00F90109"/>
    <w:rsid w:val="00F90B5B"/>
    <w:rsid w:val="00F91AD8"/>
    <w:rsid w:val="00F921E9"/>
    <w:rsid w:val="00F92DBB"/>
    <w:rsid w:val="00F930B5"/>
    <w:rsid w:val="00F93D71"/>
    <w:rsid w:val="00F93DE4"/>
    <w:rsid w:val="00F94351"/>
    <w:rsid w:val="00F94A20"/>
    <w:rsid w:val="00F94ADC"/>
    <w:rsid w:val="00F94DD3"/>
    <w:rsid w:val="00F94F9A"/>
    <w:rsid w:val="00F95A75"/>
    <w:rsid w:val="00F962CA"/>
    <w:rsid w:val="00F97BFD"/>
    <w:rsid w:val="00F97D32"/>
    <w:rsid w:val="00FA05ED"/>
    <w:rsid w:val="00FA0947"/>
    <w:rsid w:val="00FA0B06"/>
    <w:rsid w:val="00FA0F0D"/>
    <w:rsid w:val="00FA10F7"/>
    <w:rsid w:val="00FA2429"/>
    <w:rsid w:val="00FA24FA"/>
    <w:rsid w:val="00FA2551"/>
    <w:rsid w:val="00FA2655"/>
    <w:rsid w:val="00FA2823"/>
    <w:rsid w:val="00FA2FDD"/>
    <w:rsid w:val="00FA3091"/>
    <w:rsid w:val="00FA338C"/>
    <w:rsid w:val="00FA43C8"/>
    <w:rsid w:val="00FA4578"/>
    <w:rsid w:val="00FA4BDD"/>
    <w:rsid w:val="00FA4BEE"/>
    <w:rsid w:val="00FA5807"/>
    <w:rsid w:val="00FA5EE5"/>
    <w:rsid w:val="00FA5F0B"/>
    <w:rsid w:val="00FA67A3"/>
    <w:rsid w:val="00FA6A2F"/>
    <w:rsid w:val="00FA76BE"/>
    <w:rsid w:val="00FA79D0"/>
    <w:rsid w:val="00FB07BA"/>
    <w:rsid w:val="00FB093A"/>
    <w:rsid w:val="00FB0A88"/>
    <w:rsid w:val="00FB0D9A"/>
    <w:rsid w:val="00FB177B"/>
    <w:rsid w:val="00FB1BB5"/>
    <w:rsid w:val="00FB20B8"/>
    <w:rsid w:val="00FB2350"/>
    <w:rsid w:val="00FB2A5A"/>
    <w:rsid w:val="00FB2CFB"/>
    <w:rsid w:val="00FB39C9"/>
    <w:rsid w:val="00FB417B"/>
    <w:rsid w:val="00FB449F"/>
    <w:rsid w:val="00FB452D"/>
    <w:rsid w:val="00FB4CFC"/>
    <w:rsid w:val="00FB5148"/>
    <w:rsid w:val="00FB54BE"/>
    <w:rsid w:val="00FB55C4"/>
    <w:rsid w:val="00FB585B"/>
    <w:rsid w:val="00FB599A"/>
    <w:rsid w:val="00FB5B34"/>
    <w:rsid w:val="00FB6A67"/>
    <w:rsid w:val="00FB7258"/>
    <w:rsid w:val="00FB7305"/>
    <w:rsid w:val="00FB754A"/>
    <w:rsid w:val="00FB7814"/>
    <w:rsid w:val="00FB78A3"/>
    <w:rsid w:val="00FB7D77"/>
    <w:rsid w:val="00FB7EAB"/>
    <w:rsid w:val="00FC00CD"/>
    <w:rsid w:val="00FC0329"/>
    <w:rsid w:val="00FC0677"/>
    <w:rsid w:val="00FC06E3"/>
    <w:rsid w:val="00FC14BD"/>
    <w:rsid w:val="00FC152C"/>
    <w:rsid w:val="00FC1ECE"/>
    <w:rsid w:val="00FC1FCB"/>
    <w:rsid w:val="00FC2032"/>
    <w:rsid w:val="00FC228C"/>
    <w:rsid w:val="00FC292F"/>
    <w:rsid w:val="00FC2DBE"/>
    <w:rsid w:val="00FC2ED6"/>
    <w:rsid w:val="00FC31E7"/>
    <w:rsid w:val="00FC32F9"/>
    <w:rsid w:val="00FC5899"/>
    <w:rsid w:val="00FC5F44"/>
    <w:rsid w:val="00FC62D6"/>
    <w:rsid w:val="00FC632F"/>
    <w:rsid w:val="00FC6897"/>
    <w:rsid w:val="00FC70F4"/>
    <w:rsid w:val="00FC7180"/>
    <w:rsid w:val="00FC73B3"/>
    <w:rsid w:val="00FD0203"/>
    <w:rsid w:val="00FD0432"/>
    <w:rsid w:val="00FD163E"/>
    <w:rsid w:val="00FD16B5"/>
    <w:rsid w:val="00FD1849"/>
    <w:rsid w:val="00FD2090"/>
    <w:rsid w:val="00FD26C1"/>
    <w:rsid w:val="00FD37BB"/>
    <w:rsid w:val="00FD4742"/>
    <w:rsid w:val="00FD4A31"/>
    <w:rsid w:val="00FD52DB"/>
    <w:rsid w:val="00FD5D65"/>
    <w:rsid w:val="00FD5DA3"/>
    <w:rsid w:val="00FD6448"/>
    <w:rsid w:val="00FD6926"/>
    <w:rsid w:val="00FD69F9"/>
    <w:rsid w:val="00FD7808"/>
    <w:rsid w:val="00FE0C3A"/>
    <w:rsid w:val="00FE1B8C"/>
    <w:rsid w:val="00FE1E68"/>
    <w:rsid w:val="00FE2348"/>
    <w:rsid w:val="00FE44DC"/>
    <w:rsid w:val="00FE48D3"/>
    <w:rsid w:val="00FE4D7C"/>
    <w:rsid w:val="00FE4EA1"/>
    <w:rsid w:val="00FE5913"/>
    <w:rsid w:val="00FE5F61"/>
    <w:rsid w:val="00FE62C8"/>
    <w:rsid w:val="00FE7579"/>
    <w:rsid w:val="00FE77A8"/>
    <w:rsid w:val="00FF0A44"/>
    <w:rsid w:val="00FF0BCB"/>
    <w:rsid w:val="00FF0E09"/>
    <w:rsid w:val="00FF1414"/>
    <w:rsid w:val="00FF1A28"/>
    <w:rsid w:val="00FF2596"/>
    <w:rsid w:val="00FF28BD"/>
    <w:rsid w:val="00FF38F8"/>
    <w:rsid w:val="00FF3E5B"/>
    <w:rsid w:val="00FF4398"/>
    <w:rsid w:val="00FF459D"/>
    <w:rsid w:val="00FF4C52"/>
    <w:rsid w:val="00FF52AB"/>
    <w:rsid w:val="00FF6204"/>
    <w:rsid w:val="00FF64B0"/>
    <w:rsid w:val="00FF6F59"/>
    <w:rsid w:val="00FF730F"/>
    <w:rsid w:val="00FF786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156804"/>
  <w15:chartTrackingRefBased/>
  <w15:docId w15:val="{E44C1CD7-D2C5-45D4-8666-F44A72107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277D55"/>
    <w:rPr>
      <w:noProof/>
      <w:lang w:val="en-US"/>
    </w:rPr>
  </w:style>
  <w:style w:type="paragraph" w:styleId="Nagwek1">
    <w:name w:val="heading 1"/>
    <w:basedOn w:val="Normalny"/>
    <w:next w:val="Normalny"/>
    <w:link w:val="Nagwek1Znak"/>
    <w:uiPriority w:val="9"/>
    <w:qFormat/>
    <w:rsid w:val="00277D55"/>
    <w:pPr>
      <w:keepNext/>
      <w:keepLines/>
      <w:spacing w:before="240" w:after="0"/>
      <w:outlineLvl w:val="0"/>
    </w:pPr>
    <w:rPr>
      <w:rFonts w:asciiTheme="majorHAnsi" w:eastAsiaTheme="majorEastAsia" w:hAnsiTheme="majorHAnsi" w:cstheme="majorBidi"/>
      <w:color w:val="262626" w:themeColor="text1" w:themeTint="D9"/>
      <w:sz w:val="32"/>
      <w:szCs w:val="32"/>
    </w:rPr>
  </w:style>
  <w:style w:type="paragraph" w:styleId="Nagwek2">
    <w:name w:val="heading 2"/>
    <w:basedOn w:val="Normalny"/>
    <w:next w:val="Normalny"/>
    <w:link w:val="Nagwek2Znak"/>
    <w:uiPriority w:val="9"/>
    <w:unhideWhenUsed/>
    <w:qFormat/>
    <w:rsid w:val="005F0885"/>
    <w:pPr>
      <w:keepNext/>
      <w:keepLines/>
      <w:spacing w:before="480" w:after="120"/>
      <w:outlineLvl w:val="1"/>
    </w:pPr>
    <w:rPr>
      <w:rFonts w:asciiTheme="majorHAnsi" w:eastAsiaTheme="majorEastAsia" w:hAnsiTheme="majorHAnsi" w:cstheme="majorBidi"/>
      <w:color w:val="262626" w:themeColor="text1" w:themeTint="D9"/>
      <w:sz w:val="28"/>
      <w:szCs w:val="28"/>
    </w:rPr>
  </w:style>
  <w:style w:type="paragraph" w:styleId="Nagwek3">
    <w:name w:val="heading 3"/>
    <w:basedOn w:val="Normalny"/>
    <w:next w:val="Normalny"/>
    <w:link w:val="Nagwek3Znak"/>
    <w:uiPriority w:val="9"/>
    <w:unhideWhenUsed/>
    <w:qFormat/>
    <w:rsid w:val="00B35A1E"/>
    <w:pPr>
      <w:keepNext/>
      <w:keepLines/>
      <w:spacing w:before="360" w:after="120"/>
      <w:outlineLvl w:val="2"/>
    </w:pPr>
    <w:rPr>
      <w:rFonts w:asciiTheme="majorHAnsi" w:eastAsiaTheme="majorEastAsia" w:hAnsiTheme="majorHAnsi" w:cstheme="majorBidi"/>
      <w:color w:val="0D0D0D" w:themeColor="text1" w:themeTint="F2"/>
      <w:sz w:val="24"/>
      <w:szCs w:val="24"/>
    </w:rPr>
  </w:style>
  <w:style w:type="paragraph" w:styleId="Nagwek4">
    <w:name w:val="heading 4"/>
    <w:basedOn w:val="Normalny"/>
    <w:next w:val="Normalny"/>
    <w:link w:val="Nagwek4Znak"/>
    <w:uiPriority w:val="9"/>
    <w:unhideWhenUsed/>
    <w:qFormat/>
    <w:rsid w:val="00277D55"/>
    <w:pPr>
      <w:keepNext/>
      <w:keepLines/>
      <w:spacing w:before="40" w:after="0"/>
      <w:outlineLvl w:val="3"/>
    </w:pPr>
    <w:rPr>
      <w:rFonts w:asciiTheme="majorHAnsi" w:eastAsiaTheme="majorEastAsia" w:hAnsiTheme="majorHAnsi" w:cstheme="majorBidi"/>
      <w:i/>
      <w:iCs/>
      <w:color w:val="404040" w:themeColor="text1" w:themeTint="BF"/>
    </w:rPr>
  </w:style>
  <w:style w:type="paragraph" w:styleId="Nagwek5">
    <w:name w:val="heading 5"/>
    <w:basedOn w:val="Normalny"/>
    <w:next w:val="Normalny"/>
    <w:link w:val="Nagwek5Znak"/>
    <w:uiPriority w:val="9"/>
    <w:unhideWhenUsed/>
    <w:qFormat/>
    <w:rsid w:val="00277D55"/>
    <w:pPr>
      <w:keepNext/>
      <w:keepLines/>
      <w:spacing w:before="40" w:after="0"/>
      <w:outlineLvl w:val="4"/>
    </w:pPr>
    <w:rPr>
      <w:rFonts w:asciiTheme="majorHAnsi" w:eastAsiaTheme="majorEastAsia" w:hAnsiTheme="majorHAnsi" w:cstheme="majorBidi"/>
      <w:color w:val="404040" w:themeColor="text1" w:themeTint="BF"/>
    </w:rPr>
  </w:style>
  <w:style w:type="paragraph" w:styleId="Nagwek6">
    <w:name w:val="heading 6"/>
    <w:basedOn w:val="Normalny"/>
    <w:next w:val="Normalny"/>
    <w:link w:val="Nagwek6Znak"/>
    <w:uiPriority w:val="9"/>
    <w:semiHidden/>
    <w:unhideWhenUsed/>
    <w:qFormat/>
    <w:rsid w:val="00277D55"/>
    <w:pPr>
      <w:keepNext/>
      <w:keepLines/>
      <w:spacing w:before="40" w:after="0"/>
      <w:outlineLvl w:val="5"/>
    </w:pPr>
    <w:rPr>
      <w:rFonts w:asciiTheme="majorHAnsi" w:eastAsiaTheme="majorEastAsia" w:hAnsiTheme="majorHAnsi" w:cstheme="majorBidi"/>
    </w:rPr>
  </w:style>
  <w:style w:type="paragraph" w:styleId="Nagwek7">
    <w:name w:val="heading 7"/>
    <w:basedOn w:val="Normalny"/>
    <w:next w:val="Normalny"/>
    <w:link w:val="Nagwek7Znak"/>
    <w:uiPriority w:val="9"/>
    <w:semiHidden/>
    <w:unhideWhenUsed/>
    <w:qFormat/>
    <w:rsid w:val="00277D55"/>
    <w:pPr>
      <w:keepNext/>
      <w:keepLines/>
      <w:spacing w:before="40" w:after="0"/>
      <w:outlineLvl w:val="6"/>
    </w:pPr>
    <w:rPr>
      <w:rFonts w:asciiTheme="majorHAnsi" w:eastAsiaTheme="majorEastAsia" w:hAnsiTheme="majorHAnsi" w:cstheme="majorBidi"/>
      <w:i/>
      <w:iCs/>
    </w:rPr>
  </w:style>
  <w:style w:type="paragraph" w:styleId="Nagwek8">
    <w:name w:val="heading 8"/>
    <w:basedOn w:val="Normalny"/>
    <w:next w:val="Normalny"/>
    <w:link w:val="Nagwek8Znak"/>
    <w:uiPriority w:val="9"/>
    <w:semiHidden/>
    <w:unhideWhenUsed/>
    <w:qFormat/>
    <w:rsid w:val="00277D55"/>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Nagwek9">
    <w:name w:val="heading 9"/>
    <w:basedOn w:val="Normalny"/>
    <w:next w:val="Normalny"/>
    <w:link w:val="Nagwek9Znak"/>
    <w:uiPriority w:val="9"/>
    <w:semiHidden/>
    <w:unhideWhenUsed/>
    <w:qFormat/>
    <w:rsid w:val="00277D55"/>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77D55"/>
    <w:rPr>
      <w:rFonts w:asciiTheme="majorHAnsi" w:eastAsiaTheme="majorEastAsia" w:hAnsiTheme="majorHAnsi" w:cstheme="majorBidi"/>
      <w:color w:val="262626" w:themeColor="text1" w:themeTint="D9"/>
      <w:sz w:val="32"/>
      <w:szCs w:val="32"/>
    </w:rPr>
  </w:style>
  <w:style w:type="character" w:customStyle="1" w:styleId="Nagwek2Znak">
    <w:name w:val="Nagłówek 2 Znak"/>
    <w:basedOn w:val="Domylnaczcionkaakapitu"/>
    <w:link w:val="Nagwek2"/>
    <w:uiPriority w:val="9"/>
    <w:rsid w:val="005F0885"/>
    <w:rPr>
      <w:rFonts w:asciiTheme="majorHAnsi" w:eastAsiaTheme="majorEastAsia" w:hAnsiTheme="majorHAnsi" w:cstheme="majorBidi"/>
      <w:color w:val="262626" w:themeColor="text1" w:themeTint="D9"/>
      <w:sz w:val="28"/>
      <w:szCs w:val="28"/>
      <w:lang w:val="en-US"/>
    </w:rPr>
  </w:style>
  <w:style w:type="character" w:customStyle="1" w:styleId="Nagwek3Znak">
    <w:name w:val="Nagłówek 3 Znak"/>
    <w:basedOn w:val="Domylnaczcionkaakapitu"/>
    <w:link w:val="Nagwek3"/>
    <w:uiPriority w:val="9"/>
    <w:rsid w:val="00B35A1E"/>
    <w:rPr>
      <w:rFonts w:asciiTheme="majorHAnsi" w:eastAsiaTheme="majorEastAsia" w:hAnsiTheme="majorHAnsi" w:cstheme="majorBidi"/>
      <w:color w:val="0D0D0D" w:themeColor="text1" w:themeTint="F2"/>
      <w:sz w:val="24"/>
      <w:szCs w:val="24"/>
      <w:lang w:val="en-US"/>
    </w:rPr>
  </w:style>
  <w:style w:type="character" w:customStyle="1" w:styleId="Nagwek4Znak">
    <w:name w:val="Nagłówek 4 Znak"/>
    <w:basedOn w:val="Domylnaczcionkaakapitu"/>
    <w:link w:val="Nagwek4"/>
    <w:uiPriority w:val="9"/>
    <w:rsid w:val="00277D55"/>
    <w:rPr>
      <w:rFonts w:asciiTheme="majorHAnsi" w:eastAsiaTheme="majorEastAsia" w:hAnsiTheme="majorHAnsi" w:cstheme="majorBidi"/>
      <w:i/>
      <w:iCs/>
      <w:color w:val="404040" w:themeColor="text1" w:themeTint="BF"/>
    </w:rPr>
  </w:style>
  <w:style w:type="character" w:customStyle="1" w:styleId="Nagwek5Znak">
    <w:name w:val="Nagłówek 5 Znak"/>
    <w:basedOn w:val="Domylnaczcionkaakapitu"/>
    <w:link w:val="Nagwek5"/>
    <w:uiPriority w:val="9"/>
    <w:rsid w:val="00277D55"/>
    <w:rPr>
      <w:rFonts w:asciiTheme="majorHAnsi" w:eastAsiaTheme="majorEastAsia" w:hAnsiTheme="majorHAnsi" w:cstheme="majorBidi"/>
      <w:color w:val="404040" w:themeColor="text1" w:themeTint="BF"/>
    </w:rPr>
  </w:style>
  <w:style w:type="character" w:customStyle="1" w:styleId="Nagwek6Znak">
    <w:name w:val="Nagłówek 6 Znak"/>
    <w:basedOn w:val="Domylnaczcionkaakapitu"/>
    <w:link w:val="Nagwek6"/>
    <w:uiPriority w:val="9"/>
    <w:semiHidden/>
    <w:rsid w:val="00277D55"/>
    <w:rPr>
      <w:rFonts w:asciiTheme="majorHAnsi" w:eastAsiaTheme="majorEastAsia" w:hAnsiTheme="majorHAnsi" w:cstheme="majorBidi"/>
    </w:rPr>
  </w:style>
  <w:style w:type="character" w:customStyle="1" w:styleId="Nagwek7Znak">
    <w:name w:val="Nagłówek 7 Znak"/>
    <w:basedOn w:val="Domylnaczcionkaakapitu"/>
    <w:link w:val="Nagwek7"/>
    <w:uiPriority w:val="9"/>
    <w:semiHidden/>
    <w:rsid w:val="00277D55"/>
    <w:rPr>
      <w:rFonts w:asciiTheme="majorHAnsi" w:eastAsiaTheme="majorEastAsia" w:hAnsiTheme="majorHAnsi" w:cstheme="majorBidi"/>
      <w:i/>
      <w:iCs/>
    </w:rPr>
  </w:style>
  <w:style w:type="character" w:customStyle="1" w:styleId="Nagwek8Znak">
    <w:name w:val="Nagłówek 8 Znak"/>
    <w:basedOn w:val="Domylnaczcionkaakapitu"/>
    <w:link w:val="Nagwek8"/>
    <w:uiPriority w:val="9"/>
    <w:semiHidden/>
    <w:rsid w:val="00277D55"/>
    <w:rPr>
      <w:rFonts w:asciiTheme="majorHAnsi" w:eastAsiaTheme="majorEastAsia" w:hAnsiTheme="majorHAnsi" w:cstheme="majorBidi"/>
      <w:color w:val="262626" w:themeColor="text1" w:themeTint="D9"/>
      <w:sz w:val="21"/>
      <w:szCs w:val="21"/>
    </w:rPr>
  </w:style>
  <w:style w:type="character" w:customStyle="1" w:styleId="Nagwek9Znak">
    <w:name w:val="Nagłówek 9 Znak"/>
    <w:basedOn w:val="Domylnaczcionkaakapitu"/>
    <w:link w:val="Nagwek9"/>
    <w:uiPriority w:val="9"/>
    <w:semiHidden/>
    <w:rsid w:val="00277D55"/>
    <w:rPr>
      <w:rFonts w:asciiTheme="majorHAnsi" w:eastAsiaTheme="majorEastAsia" w:hAnsiTheme="majorHAnsi" w:cstheme="majorBidi"/>
      <w:i/>
      <w:iCs/>
      <w:color w:val="262626" w:themeColor="text1" w:themeTint="D9"/>
      <w:sz w:val="21"/>
      <w:szCs w:val="21"/>
    </w:rPr>
  </w:style>
  <w:style w:type="paragraph" w:styleId="Legenda">
    <w:name w:val="caption"/>
    <w:basedOn w:val="Normalny"/>
    <w:next w:val="Normalny"/>
    <w:uiPriority w:val="35"/>
    <w:unhideWhenUsed/>
    <w:qFormat/>
    <w:rsid w:val="00277D55"/>
    <w:pPr>
      <w:spacing w:after="200" w:line="240" w:lineRule="auto"/>
    </w:pPr>
    <w:rPr>
      <w:i/>
      <w:iCs/>
      <w:color w:val="44546A" w:themeColor="text2"/>
      <w:sz w:val="18"/>
      <w:szCs w:val="18"/>
    </w:rPr>
  </w:style>
  <w:style w:type="paragraph" w:styleId="Tytu">
    <w:name w:val="Title"/>
    <w:basedOn w:val="Normalny"/>
    <w:next w:val="Normalny"/>
    <w:link w:val="TytuZnak"/>
    <w:uiPriority w:val="10"/>
    <w:qFormat/>
    <w:rsid w:val="00277D55"/>
    <w:pPr>
      <w:spacing w:after="0" w:line="240" w:lineRule="auto"/>
      <w:contextualSpacing/>
    </w:pPr>
    <w:rPr>
      <w:rFonts w:asciiTheme="majorHAnsi" w:eastAsiaTheme="majorEastAsia" w:hAnsiTheme="majorHAnsi" w:cstheme="majorBidi"/>
      <w:spacing w:val="-10"/>
      <w:sz w:val="56"/>
      <w:szCs w:val="56"/>
    </w:rPr>
  </w:style>
  <w:style w:type="character" w:customStyle="1" w:styleId="TytuZnak">
    <w:name w:val="Tytuł Znak"/>
    <w:basedOn w:val="Domylnaczcionkaakapitu"/>
    <w:link w:val="Tytu"/>
    <w:uiPriority w:val="10"/>
    <w:rsid w:val="00277D55"/>
    <w:rPr>
      <w:rFonts w:asciiTheme="majorHAnsi" w:eastAsiaTheme="majorEastAsia" w:hAnsiTheme="majorHAnsi" w:cstheme="majorBidi"/>
      <w:spacing w:val="-10"/>
      <w:sz w:val="56"/>
      <w:szCs w:val="56"/>
    </w:rPr>
  </w:style>
  <w:style w:type="paragraph" w:styleId="Podtytu">
    <w:name w:val="Subtitle"/>
    <w:basedOn w:val="Normalny"/>
    <w:next w:val="Normalny"/>
    <w:link w:val="PodtytuZnak"/>
    <w:uiPriority w:val="11"/>
    <w:qFormat/>
    <w:rsid w:val="00277D55"/>
    <w:pPr>
      <w:numPr>
        <w:ilvl w:val="1"/>
      </w:numPr>
    </w:pPr>
    <w:rPr>
      <w:color w:val="5A5A5A" w:themeColor="text1" w:themeTint="A5"/>
      <w:spacing w:val="15"/>
    </w:rPr>
  </w:style>
  <w:style w:type="character" w:customStyle="1" w:styleId="PodtytuZnak">
    <w:name w:val="Podtytuł Znak"/>
    <w:basedOn w:val="Domylnaczcionkaakapitu"/>
    <w:link w:val="Podtytu"/>
    <w:uiPriority w:val="11"/>
    <w:rsid w:val="00277D55"/>
    <w:rPr>
      <w:color w:val="5A5A5A" w:themeColor="text1" w:themeTint="A5"/>
      <w:spacing w:val="15"/>
    </w:rPr>
  </w:style>
  <w:style w:type="character" w:styleId="Pogrubienie">
    <w:name w:val="Strong"/>
    <w:basedOn w:val="Domylnaczcionkaakapitu"/>
    <w:uiPriority w:val="22"/>
    <w:qFormat/>
    <w:rsid w:val="00277D55"/>
    <w:rPr>
      <w:b/>
      <w:bCs/>
      <w:color w:val="auto"/>
    </w:rPr>
  </w:style>
  <w:style w:type="character" w:styleId="Uwydatnienie">
    <w:name w:val="Emphasis"/>
    <w:basedOn w:val="Domylnaczcionkaakapitu"/>
    <w:uiPriority w:val="20"/>
    <w:qFormat/>
    <w:rsid w:val="00277D55"/>
    <w:rPr>
      <w:i/>
      <w:iCs/>
      <w:color w:val="auto"/>
    </w:rPr>
  </w:style>
  <w:style w:type="paragraph" w:styleId="Bezodstpw">
    <w:name w:val="No Spacing"/>
    <w:uiPriority w:val="1"/>
    <w:qFormat/>
    <w:rsid w:val="00277D55"/>
    <w:pPr>
      <w:spacing w:after="0" w:line="240" w:lineRule="auto"/>
    </w:pPr>
  </w:style>
  <w:style w:type="paragraph" w:styleId="Cytat">
    <w:name w:val="Quote"/>
    <w:basedOn w:val="Normalny"/>
    <w:next w:val="Normalny"/>
    <w:link w:val="CytatZnak"/>
    <w:uiPriority w:val="29"/>
    <w:qFormat/>
    <w:rsid w:val="00277D55"/>
    <w:pPr>
      <w:spacing w:before="200"/>
      <w:ind w:left="864" w:right="864"/>
    </w:pPr>
    <w:rPr>
      <w:i/>
      <w:iCs/>
      <w:color w:val="404040" w:themeColor="text1" w:themeTint="BF"/>
    </w:rPr>
  </w:style>
  <w:style w:type="character" w:customStyle="1" w:styleId="CytatZnak">
    <w:name w:val="Cytat Znak"/>
    <w:basedOn w:val="Domylnaczcionkaakapitu"/>
    <w:link w:val="Cytat"/>
    <w:uiPriority w:val="29"/>
    <w:rsid w:val="00277D55"/>
    <w:rPr>
      <w:i/>
      <w:iCs/>
      <w:color w:val="404040" w:themeColor="text1" w:themeTint="BF"/>
    </w:rPr>
  </w:style>
  <w:style w:type="paragraph" w:styleId="Cytatintensywny">
    <w:name w:val="Intense Quote"/>
    <w:basedOn w:val="Normalny"/>
    <w:next w:val="Normalny"/>
    <w:link w:val="CytatintensywnyZnak"/>
    <w:uiPriority w:val="30"/>
    <w:qFormat/>
    <w:rsid w:val="00277D55"/>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CytatintensywnyZnak">
    <w:name w:val="Cytat intensywny Znak"/>
    <w:basedOn w:val="Domylnaczcionkaakapitu"/>
    <w:link w:val="Cytatintensywny"/>
    <w:uiPriority w:val="30"/>
    <w:rsid w:val="00277D55"/>
    <w:rPr>
      <w:i/>
      <w:iCs/>
      <w:color w:val="404040" w:themeColor="text1" w:themeTint="BF"/>
    </w:rPr>
  </w:style>
  <w:style w:type="character" w:styleId="Wyrnieniedelikatne">
    <w:name w:val="Subtle Emphasis"/>
    <w:basedOn w:val="Domylnaczcionkaakapitu"/>
    <w:uiPriority w:val="19"/>
    <w:qFormat/>
    <w:rsid w:val="00277D55"/>
    <w:rPr>
      <w:i/>
      <w:iCs/>
      <w:color w:val="404040" w:themeColor="text1" w:themeTint="BF"/>
    </w:rPr>
  </w:style>
  <w:style w:type="character" w:styleId="Wyrnienieintensywne">
    <w:name w:val="Intense Emphasis"/>
    <w:basedOn w:val="Domylnaczcionkaakapitu"/>
    <w:uiPriority w:val="21"/>
    <w:qFormat/>
    <w:rsid w:val="00277D55"/>
    <w:rPr>
      <w:b/>
      <w:bCs/>
      <w:i/>
      <w:iCs/>
      <w:color w:val="auto"/>
    </w:rPr>
  </w:style>
  <w:style w:type="character" w:styleId="Odwoaniedelikatne">
    <w:name w:val="Subtle Reference"/>
    <w:basedOn w:val="Domylnaczcionkaakapitu"/>
    <w:uiPriority w:val="31"/>
    <w:qFormat/>
    <w:rsid w:val="00277D55"/>
    <w:rPr>
      <w:smallCaps/>
      <w:color w:val="404040" w:themeColor="text1" w:themeTint="BF"/>
    </w:rPr>
  </w:style>
  <w:style w:type="character" w:styleId="Odwoanieintensywne">
    <w:name w:val="Intense Reference"/>
    <w:basedOn w:val="Domylnaczcionkaakapitu"/>
    <w:uiPriority w:val="32"/>
    <w:qFormat/>
    <w:rsid w:val="00277D55"/>
    <w:rPr>
      <w:b/>
      <w:bCs/>
      <w:smallCaps/>
      <w:color w:val="404040" w:themeColor="text1" w:themeTint="BF"/>
      <w:spacing w:val="5"/>
    </w:rPr>
  </w:style>
  <w:style w:type="character" w:styleId="Tytuksiki">
    <w:name w:val="Book Title"/>
    <w:basedOn w:val="Domylnaczcionkaakapitu"/>
    <w:uiPriority w:val="33"/>
    <w:qFormat/>
    <w:rsid w:val="00277D55"/>
    <w:rPr>
      <w:b/>
      <w:bCs/>
      <w:i/>
      <w:iCs/>
      <w:spacing w:val="5"/>
    </w:rPr>
  </w:style>
  <w:style w:type="paragraph" w:styleId="Nagwekspisutreci">
    <w:name w:val="TOC Heading"/>
    <w:basedOn w:val="Nagwek1"/>
    <w:next w:val="Normalny"/>
    <w:uiPriority w:val="39"/>
    <w:unhideWhenUsed/>
    <w:qFormat/>
    <w:rsid w:val="00277D55"/>
    <w:pPr>
      <w:outlineLvl w:val="9"/>
    </w:pPr>
  </w:style>
  <w:style w:type="character" w:styleId="Hipercze">
    <w:name w:val="Hyperlink"/>
    <w:basedOn w:val="Domylnaczcionkaakapitu"/>
    <w:uiPriority w:val="99"/>
    <w:unhideWhenUsed/>
    <w:rsid w:val="00F57515"/>
    <w:rPr>
      <w:color w:val="0563C1" w:themeColor="hyperlink"/>
      <w:u w:val="single"/>
    </w:rPr>
  </w:style>
  <w:style w:type="character" w:styleId="Nierozpoznanawzmianka">
    <w:name w:val="Unresolved Mention"/>
    <w:basedOn w:val="Domylnaczcionkaakapitu"/>
    <w:uiPriority w:val="99"/>
    <w:semiHidden/>
    <w:unhideWhenUsed/>
    <w:rsid w:val="00F57515"/>
    <w:rPr>
      <w:color w:val="605E5C"/>
      <w:shd w:val="clear" w:color="auto" w:fill="E1DFDD"/>
    </w:rPr>
  </w:style>
  <w:style w:type="paragraph" w:styleId="Nagwek">
    <w:name w:val="header"/>
    <w:basedOn w:val="Normalny"/>
    <w:link w:val="NagwekZnak"/>
    <w:uiPriority w:val="99"/>
    <w:unhideWhenUsed/>
    <w:rsid w:val="00D92F82"/>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D92F82"/>
  </w:style>
  <w:style w:type="paragraph" w:styleId="Stopka">
    <w:name w:val="footer"/>
    <w:basedOn w:val="Normalny"/>
    <w:link w:val="StopkaZnak"/>
    <w:uiPriority w:val="99"/>
    <w:unhideWhenUsed/>
    <w:rsid w:val="00D92F82"/>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D92F82"/>
  </w:style>
  <w:style w:type="paragraph" w:styleId="Akapitzlist">
    <w:name w:val="List Paragraph"/>
    <w:basedOn w:val="Normalny"/>
    <w:uiPriority w:val="34"/>
    <w:qFormat/>
    <w:rsid w:val="00D92F82"/>
    <w:pPr>
      <w:ind w:left="720"/>
      <w:contextualSpacing/>
    </w:pPr>
  </w:style>
  <w:style w:type="paragraph" w:styleId="Tekstprzypisudolnego">
    <w:name w:val="footnote text"/>
    <w:basedOn w:val="Normalny"/>
    <w:link w:val="TekstprzypisudolnegoZnak"/>
    <w:uiPriority w:val="99"/>
    <w:semiHidden/>
    <w:unhideWhenUsed/>
    <w:rsid w:val="00520F05"/>
    <w:pPr>
      <w:spacing w:after="0"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520F05"/>
    <w:rPr>
      <w:sz w:val="20"/>
      <w:szCs w:val="20"/>
    </w:rPr>
  </w:style>
  <w:style w:type="character" w:styleId="Odwoanieprzypisudolnego">
    <w:name w:val="footnote reference"/>
    <w:basedOn w:val="Domylnaczcionkaakapitu"/>
    <w:uiPriority w:val="99"/>
    <w:semiHidden/>
    <w:unhideWhenUsed/>
    <w:rsid w:val="00520F05"/>
    <w:rPr>
      <w:vertAlign w:val="superscript"/>
    </w:rPr>
  </w:style>
  <w:style w:type="character" w:styleId="Tekstzastpczy">
    <w:name w:val="Placeholder Text"/>
    <w:basedOn w:val="Domylnaczcionkaakapitu"/>
    <w:uiPriority w:val="99"/>
    <w:semiHidden/>
    <w:rsid w:val="003B54DD"/>
    <w:rPr>
      <w:color w:val="808080"/>
    </w:rPr>
  </w:style>
  <w:style w:type="table" w:styleId="Tabela-Siatka">
    <w:name w:val="Table Grid"/>
    <w:basedOn w:val="Standardowy"/>
    <w:uiPriority w:val="39"/>
    <w:rsid w:val="003A34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istreci1">
    <w:name w:val="toc 1"/>
    <w:basedOn w:val="Normalny"/>
    <w:next w:val="Normalny"/>
    <w:autoRedefine/>
    <w:uiPriority w:val="39"/>
    <w:unhideWhenUsed/>
    <w:rsid w:val="00AC49D1"/>
    <w:pPr>
      <w:tabs>
        <w:tab w:val="left" w:pos="440"/>
        <w:tab w:val="right" w:leader="dot" w:pos="9062"/>
      </w:tabs>
      <w:spacing w:after="100"/>
    </w:pPr>
  </w:style>
  <w:style w:type="paragraph" w:styleId="Spistreci2">
    <w:name w:val="toc 2"/>
    <w:basedOn w:val="Normalny"/>
    <w:next w:val="Normalny"/>
    <w:autoRedefine/>
    <w:uiPriority w:val="39"/>
    <w:unhideWhenUsed/>
    <w:rsid w:val="008048EA"/>
    <w:pPr>
      <w:tabs>
        <w:tab w:val="left" w:pos="880"/>
        <w:tab w:val="right" w:leader="dot" w:pos="9062"/>
      </w:tabs>
      <w:spacing w:after="100"/>
      <w:ind w:left="216"/>
    </w:pPr>
  </w:style>
  <w:style w:type="paragraph" w:styleId="Spistreci3">
    <w:name w:val="toc 3"/>
    <w:basedOn w:val="Normalny"/>
    <w:next w:val="Normalny"/>
    <w:autoRedefine/>
    <w:uiPriority w:val="39"/>
    <w:unhideWhenUsed/>
    <w:rsid w:val="00CD5684"/>
    <w:pPr>
      <w:tabs>
        <w:tab w:val="left" w:pos="1320"/>
        <w:tab w:val="right" w:leader="dot" w:pos="9062"/>
      </w:tabs>
      <w:spacing w:after="100"/>
      <w:ind w:left="446"/>
    </w:pPr>
  </w:style>
  <w:style w:type="paragraph" w:styleId="HTML-wstpniesformatowany">
    <w:name w:val="HTML Preformatted"/>
    <w:basedOn w:val="Normalny"/>
    <w:link w:val="HTML-wstpniesformatowanyZnak"/>
    <w:uiPriority w:val="99"/>
    <w:unhideWhenUsed/>
    <w:rsid w:val="00FC00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wstpniesformatowanyZnak">
    <w:name w:val="HTML - wstępnie sformatowany Znak"/>
    <w:basedOn w:val="Domylnaczcionkaakapitu"/>
    <w:link w:val="HTML-wstpniesformatowany"/>
    <w:uiPriority w:val="99"/>
    <w:rsid w:val="00FC00CD"/>
    <w:rPr>
      <w:rFonts w:ascii="Courier New" w:eastAsia="Times New Roman" w:hAnsi="Courier New" w:cs="Courier New"/>
      <w:sz w:val="20"/>
      <w:szCs w:val="20"/>
      <w:lang w:val="en-US"/>
    </w:rPr>
  </w:style>
  <w:style w:type="character" w:styleId="Odwoaniedokomentarza">
    <w:name w:val="annotation reference"/>
    <w:basedOn w:val="Domylnaczcionkaakapitu"/>
    <w:uiPriority w:val="99"/>
    <w:semiHidden/>
    <w:unhideWhenUsed/>
    <w:rsid w:val="00C70DA6"/>
    <w:rPr>
      <w:sz w:val="16"/>
      <w:szCs w:val="16"/>
    </w:rPr>
  </w:style>
  <w:style w:type="paragraph" w:styleId="Tekstkomentarza">
    <w:name w:val="annotation text"/>
    <w:basedOn w:val="Normalny"/>
    <w:link w:val="TekstkomentarzaZnak"/>
    <w:uiPriority w:val="99"/>
    <w:semiHidden/>
    <w:unhideWhenUsed/>
    <w:rsid w:val="00C70DA6"/>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C70DA6"/>
    <w:rPr>
      <w:sz w:val="20"/>
      <w:szCs w:val="20"/>
      <w:lang w:val="en-US"/>
    </w:rPr>
  </w:style>
  <w:style w:type="paragraph" w:styleId="Tematkomentarza">
    <w:name w:val="annotation subject"/>
    <w:basedOn w:val="Tekstkomentarza"/>
    <w:next w:val="Tekstkomentarza"/>
    <w:link w:val="TematkomentarzaZnak"/>
    <w:uiPriority w:val="99"/>
    <w:semiHidden/>
    <w:unhideWhenUsed/>
    <w:rsid w:val="00C70DA6"/>
    <w:rPr>
      <w:b/>
      <w:bCs/>
    </w:rPr>
  </w:style>
  <w:style w:type="character" w:customStyle="1" w:styleId="TematkomentarzaZnak">
    <w:name w:val="Temat komentarza Znak"/>
    <w:basedOn w:val="TekstkomentarzaZnak"/>
    <w:link w:val="Tematkomentarza"/>
    <w:uiPriority w:val="99"/>
    <w:semiHidden/>
    <w:rsid w:val="00C70DA6"/>
    <w:rPr>
      <w:b/>
      <w:bCs/>
      <w:sz w:val="20"/>
      <w:szCs w:val="20"/>
      <w:lang w:val="en-US"/>
    </w:rPr>
  </w:style>
  <w:style w:type="paragraph" w:styleId="Tekstdymka">
    <w:name w:val="Balloon Text"/>
    <w:basedOn w:val="Normalny"/>
    <w:link w:val="TekstdymkaZnak"/>
    <w:uiPriority w:val="99"/>
    <w:semiHidden/>
    <w:unhideWhenUsed/>
    <w:rsid w:val="00C70DA6"/>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C70DA6"/>
    <w:rPr>
      <w:rFonts w:ascii="Segoe UI" w:hAnsi="Segoe UI" w:cs="Segoe UI"/>
      <w:sz w:val="18"/>
      <w:szCs w:val="18"/>
      <w:lang w:val="en-US"/>
    </w:rPr>
  </w:style>
  <w:style w:type="table" w:styleId="Siatkatabelijasna">
    <w:name w:val="Grid Table Light"/>
    <w:basedOn w:val="Standardowy"/>
    <w:uiPriority w:val="40"/>
    <w:rsid w:val="000F763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UyteHipercze">
    <w:name w:val="FollowedHyperlink"/>
    <w:basedOn w:val="Domylnaczcionkaakapitu"/>
    <w:uiPriority w:val="99"/>
    <w:semiHidden/>
    <w:unhideWhenUsed/>
    <w:rsid w:val="002E084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706264">
      <w:bodyDiv w:val="1"/>
      <w:marLeft w:val="0"/>
      <w:marRight w:val="0"/>
      <w:marTop w:val="0"/>
      <w:marBottom w:val="0"/>
      <w:divBdr>
        <w:top w:val="none" w:sz="0" w:space="0" w:color="auto"/>
        <w:left w:val="none" w:sz="0" w:space="0" w:color="auto"/>
        <w:bottom w:val="none" w:sz="0" w:space="0" w:color="auto"/>
        <w:right w:val="none" w:sz="0" w:space="0" w:color="auto"/>
      </w:divBdr>
    </w:div>
    <w:div w:id="49035576">
      <w:bodyDiv w:val="1"/>
      <w:marLeft w:val="0"/>
      <w:marRight w:val="0"/>
      <w:marTop w:val="0"/>
      <w:marBottom w:val="0"/>
      <w:divBdr>
        <w:top w:val="none" w:sz="0" w:space="0" w:color="auto"/>
        <w:left w:val="none" w:sz="0" w:space="0" w:color="auto"/>
        <w:bottom w:val="none" w:sz="0" w:space="0" w:color="auto"/>
        <w:right w:val="none" w:sz="0" w:space="0" w:color="auto"/>
      </w:divBdr>
    </w:div>
    <w:div w:id="81996217">
      <w:bodyDiv w:val="1"/>
      <w:marLeft w:val="0"/>
      <w:marRight w:val="0"/>
      <w:marTop w:val="0"/>
      <w:marBottom w:val="0"/>
      <w:divBdr>
        <w:top w:val="none" w:sz="0" w:space="0" w:color="auto"/>
        <w:left w:val="none" w:sz="0" w:space="0" w:color="auto"/>
        <w:bottom w:val="none" w:sz="0" w:space="0" w:color="auto"/>
        <w:right w:val="none" w:sz="0" w:space="0" w:color="auto"/>
      </w:divBdr>
    </w:div>
    <w:div w:id="94525634">
      <w:bodyDiv w:val="1"/>
      <w:marLeft w:val="0"/>
      <w:marRight w:val="0"/>
      <w:marTop w:val="0"/>
      <w:marBottom w:val="0"/>
      <w:divBdr>
        <w:top w:val="none" w:sz="0" w:space="0" w:color="auto"/>
        <w:left w:val="none" w:sz="0" w:space="0" w:color="auto"/>
        <w:bottom w:val="none" w:sz="0" w:space="0" w:color="auto"/>
        <w:right w:val="none" w:sz="0" w:space="0" w:color="auto"/>
      </w:divBdr>
    </w:div>
    <w:div w:id="107236336">
      <w:bodyDiv w:val="1"/>
      <w:marLeft w:val="0"/>
      <w:marRight w:val="0"/>
      <w:marTop w:val="0"/>
      <w:marBottom w:val="0"/>
      <w:divBdr>
        <w:top w:val="none" w:sz="0" w:space="0" w:color="auto"/>
        <w:left w:val="none" w:sz="0" w:space="0" w:color="auto"/>
        <w:bottom w:val="none" w:sz="0" w:space="0" w:color="auto"/>
        <w:right w:val="none" w:sz="0" w:space="0" w:color="auto"/>
      </w:divBdr>
    </w:div>
    <w:div w:id="109513948">
      <w:bodyDiv w:val="1"/>
      <w:marLeft w:val="0"/>
      <w:marRight w:val="0"/>
      <w:marTop w:val="0"/>
      <w:marBottom w:val="0"/>
      <w:divBdr>
        <w:top w:val="none" w:sz="0" w:space="0" w:color="auto"/>
        <w:left w:val="none" w:sz="0" w:space="0" w:color="auto"/>
        <w:bottom w:val="none" w:sz="0" w:space="0" w:color="auto"/>
        <w:right w:val="none" w:sz="0" w:space="0" w:color="auto"/>
      </w:divBdr>
    </w:div>
    <w:div w:id="119689771">
      <w:bodyDiv w:val="1"/>
      <w:marLeft w:val="0"/>
      <w:marRight w:val="0"/>
      <w:marTop w:val="0"/>
      <w:marBottom w:val="0"/>
      <w:divBdr>
        <w:top w:val="none" w:sz="0" w:space="0" w:color="auto"/>
        <w:left w:val="none" w:sz="0" w:space="0" w:color="auto"/>
        <w:bottom w:val="none" w:sz="0" w:space="0" w:color="auto"/>
        <w:right w:val="none" w:sz="0" w:space="0" w:color="auto"/>
      </w:divBdr>
    </w:div>
    <w:div w:id="119765079">
      <w:bodyDiv w:val="1"/>
      <w:marLeft w:val="0"/>
      <w:marRight w:val="0"/>
      <w:marTop w:val="0"/>
      <w:marBottom w:val="0"/>
      <w:divBdr>
        <w:top w:val="none" w:sz="0" w:space="0" w:color="auto"/>
        <w:left w:val="none" w:sz="0" w:space="0" w:color="auto"/>
        <w:bottom w:val="none" w:sz="0" w:space="0" w:color="auto"/>
        <w:right w:val="none" w:sz="0" w:space="0" w:color="auto"/>
      </w:divBdr>
      <w:divsChild>
        <w:div w:id="41560744">
          <w:marLeft w:val="0"/>
          <w:marRight w:val="0"/>
          <w:marTop w:val="0"/>
          <w:marBottom w:val="0"/>
          <w:divBdr>
            <w:top w:val="none" w:sz="0" w:space="0" w:color="auto"/>
            <w:left w:val="none" w:sz="0" w:space="0" w:color="auto"/>
            <w:bottom w:val="none" w:sz="0" w:space="0" w:color="auto"/>
            <w:right w:val="none" w:sz="0" w:space="0" w:color="auto"/>
          </w:divBdr>
        </w:div>
      </w:divsChild>
    </w:div>
    <w:div w:id="126902375">
      <w:bodyDiv w:val="1"/>
      <w:marLeft w:val="0"/>
      <w:marRight w:val="0"/>
      <w:marTop w:val="0"/>
      <w:marBottom w:val="0"/>
      <w:divBdr>
        <w:top w:val="none" w:sz="0" w:space="0" w:color="auto"/>
        <w:left w:val="none" w:sz="0" w:space="0" w:color="auto"/>
        <w:bottom w:val="none" w:sz="0" w:space="0" w:color="auto"/>
        <w:right w:val="none" w:sz="0" w:space="0" w:color="auto"/>
      </w:divBdr>
    </w:div>
    <w:div w:id="139539054">
      <w:bodyDiv w:val="1"/>
      <w:marLeft w:val="0"/>
      <w:marRight w:val="0"/>
      <w:marTop w:val="0"/>
      <w:marBottom w:val="0"/>
      <w:divBdr>
        <w:top w:val="none" w:sz="0" w:space="0" w:color="auto"/>
        <w:left w:val="none" w:sz="0" w:space="0" w:color="auto"/>
        <w:bottom w:val="none" w:sz="0" w:space="0" w:color="auto"/>
        <w:right w:val="none" w:sz="0" w:space="0" w:color="auto"/>
      </w:divBdr>
    </w:div>
    <w:div w:id="163860301">
      <w:bodyDiv w:val="1"/>
      <w:marLeft w:val="0"/>
      <w:marRight w:val="0"/>
      <w:marTop w:val="0"/>
      <w:marBottom w:val="0"/>
      <w:divBdr>
        <w:top w:val="none" w:sz="0" w:space="0" w:color="auto"/>
        <w:left w:val="none" w:sz="0" w:space="0" w:color="auto"/>
        <w:bottom w:val="none" w:sz="0" w:space="0" w:color="auto"/>
        <w:right w:val="none" w:sz="0" w:space="0" w:color="auto"/>
      </w:divBdr>
      <w:divsChild>
        <w:div w:id="2042053583">
          <w:marLeft w:val="0"/>
          <w:marRight w:val="0"/>
          <w:marTop w:val="0"/>
          <w:marBottom w:val="0"/>
          <w:divBdr>
            <w:top w:val="none" w:sz="0" w:space="0" w:color="auto"/>
            <w:left w:val="none" w:sz="0" w:space="0" w:color="auto"/>
            <w:bottom w:val="none" w:sz="0" w:space="0" w:color="auto"/>
            <w:right w:val="none" w:sz="0" w:space="0" w:color="auto"/>
          </w:divBdr>
        </w:div>
      </w:divsChild>
    </w:div>
    <w:div w:id="172113498">
      <w:bodyDiv w:val="1"/>
      <w:marLeft w:val="0"/>
      <w:marRight w:val="0"/>
      <w:marTop w:val="0"/>
      <w:marBottom w:val="0"/>
      <w:divBdr>
        <w:top w:val="none" w:sz="0" w:space="0" w:color="auto"/>
        <w:left w:val="none" w:sz="0" w:space="0" w:color="auto"/>
        <w:bottom w:val="none" w:sz="0" w:space="0" w:color="auto"/>
        <w:right w:val="none" w:sz="0" w:space="0" w:color="auto"/>
      </w:divBdr>
    </w:div>
    <w:div w:id="179855677">
      <w:bodyDiv w:val="1"/>
      <w:marLeft w:val="0"/>
      <w:marRight w:val="0"/>
      <w:marTop w:val="0"/>
      <w:marBottom w:val="0"/>
      <w:divBdr>
        <w:top w:val="none" w:sz="0" w:space="0" w:color="auto"/>
        <w:left w:val="none" w:sz="0" w:space="0" w:color="auto"/>
        <w:bottom w:val="none" w:sz="0" w:space="0" w:color="auto"/>
        <w:right w:val="none" w:sz="0" w:space="0" w:color="auto"/>
      </w:divBdr>
    </w:div>
    <w:div w:id="188420327">
      <w:bodyDiv w:val="1"/>
      <w:marLeft w:val="0"/>
      <w:marRight w:val="0"/>
      <w:marTop w:val="0"/>
      <w:marBottom w:val="0"/>
      <w:divBdr>
        <w:top w:val="none" w:sz="0" w:space="0" w:color="auto"/>
        <w:left w:val="none" w:sz="0" w:space="0" w:color="auto"/>
        <w:bottom w:val="none" w:sz="0" w:space="0" w:color="auto"/>
        <w:right w:val="none" w:sz="0" w:space="0" w:color="auto"/>
      </w:divBdr>
    </w:div>
    <w:div w:id="194971639">
      <w:bodyDiv w:val="1"/>
      <w:marLeft w:val="0"/>
      <w:marRight w:val="0"/>
      <w:marTop w:val="0"/>
      <w:marBottom w:val="0"/>
      <w:divBdr>
        <w:top w:val="none" w:sz="0" w:space="0" w:color="auto"/>
        <w:left w:val="none" w:sz="0" w:space="0" w:color="auto"/>
        <w:bottom w:val="none" w:sz="0" w:space="0" w:color="auto"/>
        <w:right w:val="none" w:sz="0" w:space="0" w:color="auto"/>
      </w:divBdr>
    </w:div>
    <w:div w:id="229197320">
      <w:bodyDiv w:val="1"/>
      <w:marLeft w:val="0"/>
      <w:marRight w:val="0"/>
      <w:marTop w:val="0"/>
      <w:marBottom w:val="0"/>
      <w:divBdr>
        <w:top w:val="none" w:sz="0" w:space="0" w:color="auto"/>
        <w:left w:val="none" w:sz="0" w:space="0" w:color="auto"/>
        <w:bottom w:val="none" w:sz="0" w:space="0" w:color="auto"/>
        <w:right w:val="none" w:sz="0" w:space="0" w:color="auto"/>
      </w:divBdr>
    </w:div>
    <w:div w:id="250354411">
      <w:bodyDiv w:val="1"/>
      <w:marLeft w:val="0"/>
      <w:marRight w:val="0"/>
      <w:marTop w:val="0"/>
      <w:marBottom w:val="0"/>
      <w:divBdr>
        <w:top w:val="none" w:sz="0" w:space="0" w:color="auto"/>
        <w:left w:val="none" w:sz="0" w:space="0" w:color="auto"/>
        <w:bottom w:val="none" w:sz="0" w:space="0" w:color="auto"/>
        <w:right w:val="none" w:sz="0" w:space="0" w:color="auto"/>
      </w:divBdr>
    </w:div>
    <w:div w:id="275453310">
      <w:bodyDiv w:val="1"/>
      <w:marLeft w:val="0"/>
      <w:marRight w:val="0"/>
      <w:marTop w:val="0"/>
      <w:marBottom w:val="0"/>
      <w:divBdr>
        <w:top w:val="none" w:sz="0" w:space="0" w:color="auto"/>
        <w:left w:val="none" w:sz="0" w:space="0" w:color="auto"/>
        <w:bottom w:val="none" w:sz="0" w:space="0" w:color="auto"/>
        <w:right w:val="none" w:sz="0" w:space="0" w:color="auto"/>
      </w:divBdr>
    </w:div>
    <w:div w:id="300502125">
      <w:bodyDiv w:val="1"/>
      <w:marLeft w:val="0"/>
      <w:marRight w:val="0"/>
      <w:marTop w:val="0"/>
      <w:marBottom w:val="0"/>
      <w:divBdr>
        <w:top w:val="none" w:sz="0" w:space="0" w:color="auto"/>
        <w:left w:val="none" w:sz="0" w:space="0" w:color="auto"/>
        <w:bottom w:val="none" w:sz="0" w:space="0" w:color="auto"/>
        <w:right w:val="none" w:sz="0" w:space="0" w:color="auto"/>
      </w:divBdr>
    </w:div>
    <w:div w:id="312561856">
      <w:bodyDiv w:val="1"/>
      <w:marLeft w:val="0"/>
      <w:marRight w:val="0"/>
      <w:marTop w:val="0"/>
      <w:marBottom w:val="0"/>
      <w:divBdr>
        <w:top w:val="none" w:sz="0" w:space="0" w:color="auto"/>
        <w:left w:val="none" w:sz="0" w:space="0" w:color="auto"/>
        <w:bottom w:val="none" w:sz="0" w:space="0" w:color="auto"/>
        <w:right w:val="none" w:sz="0" w:space="0" w:color="auto"/>
      </w:divBdr>
    </w:div>
    <w:div w:id="322003608">
      <w:bodyDiv w:val="1"/>
      <w:marLeft w:val="0"/>
      <w:marRight w:val="0"/>
      <w:marTop w:val="0"/>
      <w:marBottom w:val="0"/>
      <w:divBdr>
        <w:top w:val="none" w:sz="0" w:space="0" w:color="auto"/>
        <w:left w:val="none" w:sz="0" w:space="0" w:color="auto"/>
        <w:bottom w:val="none" w:sz="0" w:space="0" w:color="auto"/>
        <w:right w:val="none" w:sz="0" w:space="0" w:color="auto"/>
      </w:divBdr>
    </w:div>
    <w:div w:id="348676415">
      <w:bodyDiv w:val="1"/>
      <w:marLeft w:val="0"/>
      <w:marRight w:val="0"/>
      <w:marTop w:val="0"/>
      <w:marBottom w:val="0"/>
      <w:divBdr>
        <w:top w:val="none" w:sz="0" w:space="0" w:color="auto"/>
        <w:left w:val="none" w:sz="0" w:space="0" w:color="auto"/>
        <w:bottom w:val="none" w:sz="0" w:space="0" w:color="auto"/>
        <w:right w:val="none" w:sz="0" w:space="0" w:color="auto"/>
      </w:divBdr>
    </w:div>
    <w:div w:id="367336394">
      <w:bodyDiv w:val="1"/>
      <w:marLeft w:val="0"/>
      <w:marRight w:val="0"/>
      <w:marTop w:val="0"/>
      <w:marBottom w:val="0"/>
      <w:divBdr>
        <w:top w:val="none" w:sz="0" w:space="0" w:color="auto"/>
        <w:left w:val="none" w:sz="0" w:space="0" w:color="auto"/>
        <w:bottom w:val="none" w:sz="0" w:space="0" w:color="auto"/>
        <w:right w:val="none" w:sz="0" w:space="0" w:color="auto"/>
      </w:divBdr>
    </w:div>
    <w:div w:id="376197714">
      <w:bodyDiv w:val="1"/>
      <w:marLeft w:val="0"/>
      <w:marRight w:val="0"/>
      <w:marTop w:val="0"/>
      <w:marBottom w:val="0"/>
      <w:divBdr>
        <w:top w:val="none" w:sz="0" w:space="0" w:color="auto"/>
        <w:left w:val="none" w:sz="0" w:space="0" w:color="auto"/>
        <w:bottom w:val="none" w:sz="0" w:space="0" w:color="auto"/>
        <w:right w:val="none" w:sz="0" w:space="0" w:color="auto"/>
      </w:divBdr>
    </w:div>
    <w:div w:id="379675658">
      <w:bodyDiv w:val="1"/>
      <w:marLeft w:val="0"/>
      <w:marRight w:val="0"/>
      <w:marTop w:val="0"/>
      <w:marBottom w:val="0"/>
      <w:divBdr>
        <w:top w:val="none" w:sz="0" w:space="0" w:color="auto"/>
        <w:left w:val="none" w:sz="0" w:space="0" w:color="auto"/>
        <w:bottom w:val="none" w:sz="0" w:space="0" w:color="auto"/>
        <w:right w:val="none" w:sz="0" w:space="0" w:color="auto"/>
      </w:divBdr>
    </w:div>
    <w:div w:id="390806274">
      <w:bodyDiv w:val="1"/>
      <w:marLeft w:val="0"/>
      <w:marRight w:val="0"/>
      <w:marTop w:val="0"/>
      <w:marBottom w:val="0"/>
      <w:divBdr>
        <w:top w:val="none" w:sz="0" w:space="0" w:color="auto"/>
        <w:left w:val="none" w:sz="0" w:space="0" w:color="auto"/>
        <w:bottom w:val="none" w:sz="0" w:space="0" w:color="auto"/>
        <w:right w:val="none" w:sz="0" w:space="0" w:color="auto"/>
      </w:divBdr>
    </w:div>
    <w:div w:id="495925822">
      <w:bodyDiv w:val="1"/>
      <w:marLeft w:val="0"/>
      <w:marRight w:val="0"/>
      <w:marTop w:val="0"/>
      <w:marBottom w:val="0"/>
      <w:divBdr>
        <w:top w:val="none" w:sz="0" w:space="0" w:color="auto"/>
        <w:left w:val="none" w:sz="0" w:space="0" w:color="auto"/>
        <w:bottom w:val="none" w:sz="0" w:space="0" w:color="auto"/>
        <w:right w:val="none" w:sz="0" w:space="0" w:color="auto"/>
      </w:divBdr>
    </w:div>
    <w:div w:id="503588275">
      <w:bodyDiv w:val="1"/>
      <w:marLeft w:val="0"/>
      <w:marRight w:val="0"/>
      <w:marTop w:val="0"/>
      <w:marBottom w:val="0"/>
      <w:divBdr>
        <w:top w:val="none" w:sz="0" w:space="0" w:color="auto"/>
        <w:left w:val="none" w:sz="0" w:space="0" w:color="auto"/>
        <w:bottom w:val="none" w:sz="0" w:space="0" w:color="auto"/>
        <w:right w:val="none" w:sz="0" w:space="0" w:color="auto"/>
      </w:divBdr>
    </w:div>
    <w:div w:id="513033954">
      <w:bodyDiv w:val="1"/>
      <w:marLeft w:val="0"/>
      <w:marRight w:val="0"/>
      <w:marTop w:val="0"/>
      <w:marBottom w:val="0"/>
      <w:divBdr>
        <w:top w:val="none" w:sz="0" w:space="0" w:color="auto"/>
        <w:left w:val="none" w:sz="0" w:space="0" w:color="auto"/>
        <w:bottom w:val="none" w:sz="0" w:space="0" w:color="auto"/>
        <w:right w:val="none" w:sz="0" w:space="0" w:color="auto"/>
      </w:divBdr>
    </w:div>
    <w:div w:id="516381960">
      <w:bodyDiv w:val="1"/>
      <w:marLeft w:val="0"/>
      <w:marRight w:val="0"/>
      <w:marTop w:val="0"/>
      <w:marBottom w:val="0"/>
      <w:divBdr>
        <w:top w:val="none" w:sz="0" w:space="0" w:color="auto"/>
        <w:left w:val="none" w:sz="0" w:space="0" w:color="auto"/>
        <w:bottom w:val="none" w:sz="0" w:space="0" w:color="auto"/>
        <w:right w:val="none" w:sz="0" w:space="0" w:color="auto"/>
      </w:divBdr>
    </w:div>
    <w:div w:id="520706045">
      <w:bodyDiv w:val="1"/>
      <w:marLeft w:val="0"/>
      <w:marRight w:val="0"/>
      <w:marTop w:val="0"/>
      <w:marBottom w:val="0"/>
      <w:divBdr>
        <w:top w:val="none" w:sz="0" w:space="0" w:color="auto"/>
        <w:left w:val="none" w:sz="0" w:space="0" w:color="auto"/>
        <w:bottom w:val="none" w:sz="0" w:space="0" w:color="auto"/>
        <w:right w:val="none" w:sz="0" w:space="0" w:color="auto"/>
      </w:divBdr>
    </w:div>
    <w:div w:id="553273000">
      <w:bodyDiv w:val="1"/>
      <w:marLeft w:val="0"/>
      <w:marRight w:val="0"/>
      <w:marTop w:val="0"/>
      <w:marBottom w:val="0"/>
      <w:divBdr>
        <w:top w:val="none" w:sz="0" w:space="0" w:color="auto"/>
        <w:left w:val="none" w:sz="0" w:space="0" w:color="auto"/>
        <w:bottom w:val="none" w:sz="0" w:space="0" w:color="auto"/>
        <w:right w:val="none" w:sz="0" w:space="0" w:color="auto"/>
      </w:divBdr>
    </w:div>
    <w:div w:id="570383031">
      <w:bodyDiv w:val="1"/>
      <w:marLeft w:val="0"/>
      <w:marRight w:val="0"/>
      <w:marTop w:val="0"/>
      <w:marBottom w:val="0"/>
      <w:divBdr>
        <w:top w:val="none" w:sz="0" w:space="0" w:color="auto"/>
        <w:left w:val="none" w:sz="0" w:space="0" w:color="auto"/>
        <w:bottom w:val="none" w:sz="0" w:space="0" w:color="auto"/>
        <w:right w:val="none" w:sz="0" w:space="0" w:color="auto"/>
      </w:divBdr>
    </w:div>
    <w:div w:id="577786037">
      <w:bodyDiv w:val="1"/>
      <w:marLeft w:val="0"/>
      <w:marRight w:val="0"/>
      <w:marTop w:val="0"/>
      <w:marBottom w:val="0"/>
      <w:divBdr>
        <w:top w:val="none" w:sz="0" w:space="0" w:color="auto"/>
        <w:left w:val="none" w:sz="0" w:space="0" w:color="auto"/>
        <w:bottom w:val="none" w:sz="0" w:space="0" w:color="auto"/>
        <w:right w:val="none" w:sz="0" w:space="0" w:color="auto"/>
      </w:divBdr>
    </w:div>
    <w:div w:id="580798303">
      <w:bodyDiv w:val="1"/>
      <w:marLeft w:val="0"/>
      <w:marRight w:val="0"/>
      <w:marTop w:val="0"/>
      <w:marBottom w:val="0"/>
      <w:divBdr>
        <w:top w:val="none" w:sz="0" w:space="0" w:color="auto"/>
        <w:left w:val="none" w:sz="0" w:space="0" w:color="auto"/>
        <w:bottom w:val="none" w:sz="0" w:space="0" w:color="auto"/>
        <w:right w:val="none" w:sz="0" w:space="0" w:color="auto"/>
      </w:divBdr>
    </w:div>
    <w:div w:id="590355150">
      <w:bodyDiv w:val="1"/>
      <w:marLeft w:val="0"/>
      <w:marRight w:val="0"/>
      <w:marTop w:val="0"/>
      <w:marBottom w:val="0"/>
      <w:divBdr>
        <w:top w:val="none" w:sz="0" w:space="0" w:color="auto"/>
        <w:left w:val="none" w:sz="0" w:space="0" w:color="auto"/>
        <w:bottom w:val="none" w:sz="0" w:space="0" w:color="auto"/>
        <w:right w:val="none" w:sz="0" w:space="0" w:color="auto"/>
      </w:divBdr>
    </w:div>
    <w:div w:id="595748113">
      <w:bodyDiv w:val="1"/>
      <w:marLeft w:val="0"/>
      <w:marRight w:val="0"/>
      <w:marTop w:val="0"/>
      <w:marBottom w:val="0"/>
      <w:divBdr>
        <w:top w:val="none" w:sz="0" w:space="0" w:color="auto"/>
        <w:left w:val="none" w:sz="0" w:space="0" w:color="auto"/>
        <w:bottom w:val="none" w:sz="0" w:space="0" w:color="auto"/>
        <w:right w:val="none" w:sz="0" w:space="0" w:color="auto"/>
      </w:divBdr>
    </w:div>
    <w:div w:id="603346791">
      <w:bodyDiv w:val="1"/>
      <w:marLeft w:val="0"/>
      <w:marRight w:val="0"/>
      <w:marTop w:val="0"/>
      <w:marBottom w:val="0"/>
      <w:divBdr>
        <w:top w:val="none" w:sz="0" w:space="0" w:color="auto"/>
        <w:left w:val="none" w:sz="0" w:space="0" w:color="auto"/>
        <w:bottom w:val="none" w:sz="0" w:space="0" w:color="auto"/>
        <w:right w:val="none" w:sz="0" w:space="0" w:color="auto"/>
      </w:divBdr>
    </w:div>
    <w:div w:id="647321601">
      <w:bodyDiv w:val="1"/>
      <w:marLeft w:val="0"/>
      <w:marRight w:val="0"/>
      <w:marTop w:val="0"/>
      <w:marBottom w:val="0"/>
      <w:divBdr>
        <w:top w:val="none" w:sz="0" w:space="0" w:color="auto"/>
        <w:left w:val="none" w:sz="0" w:space="0" w:color="auto"/>
        <w:bottom w:val="none" w:sz="0" w:space="0" w:color="auto"/>
        <w:right w:val="none" w:sz="0" w:space="0" w:color="auto"/>
      </w:divBdr>
    </w:div>
    <w:div w:id="702360977">
      <w:bodyDiv w:val="1"/>
      <w:marLeft w:val="0"/>
      <w:marRight w:val="0"/>
      <w:marTop w:val="0"/>
      <w:marBottom w:val="0"/>
      <w:divBdr>
        <w:top w:val="none" w:sz="0" w:space="0" w:color="auto"/>
        <w:left w:val="none" w:sz="0" w:space="0" w:color="auto"/>
        <w:bottom w:val="none" w:sz="0" w:space="0" w:color="auto"/>
        <w:right w:val="none" w:sz="0" w:space="0" w:color="auto"/>
      </w:divBdr>
    </w:div>
    <w:div w:id="765007135">
      <w:bodyDiv w:val="1"/>
      <w:marLeft w:val="0"/>
      <w:marRight w:val="0"/>
      <w:marTop w:val="0"/>
      <w:marBottom w:val="0"/>
      <w:divBdr>
        <w:top w:val="none" w:sz="0" w:space="0" w:color="auto"/>
        <w:left w:val="none" w:sz="0" w:space="0" w:color="auto"/>
        <w:bottom w:val="none" w:sz="0" w:space="0" w:color="auto"/>
        <w:right w:val="none" w:sz="0" w:space="0" w:color="auto"/>
      </w:divBdr>
    </w:div>
    <w:div w:id="798303274">
      <w:bodyDiv w:val="1"/>
      <w:marLeft w:val="0"/>
      <w:marRight w:val="0"/>
      <w:marTop w:val="0"/>
      <w:marBottom w:val="0"/>
      <w:divBdr>
        <w:top w:val="none" w:sz="0" w:space="0" w:color="auto"/>
        <w:left w:val="none" w:sz="0" w:space="0" w:color="auto"/>
        <w:bottom w:val="none" w:sz="0" w:space="0" w:color="auto"/>
        <w:right w:val="none" w:sz="0" w:space="0" w:color="auto"/>
      </w:divBdr>
    </w:div>
    <w:div w:id="812451171">
      <w:bodyDiv w:val="1"/>
      <w:marLeft w:val="0"/>
      <w:marRight w:val="0"/>
      <w:marTop w:val="0"/>
      <w:marBottom w:val="0"/>
      <w:divBdr>
        <w:top w:val="none" w:sz="0" w:space="0" w:color="auto"/>
        <w:left w:val="none" w:sz="0" w:space="0" w:color="auto"/>
        <w:bottom w:val="none" w:sz="0" w:space="0" w:color="auto"/>
        <w:right w:val="none" w:sz="0" w:space="0" w:color="auto"/>
      </w:divBdr>
    </w:div>
    <w:div w:id="831262828">
      <w:bodyDiv w:val="1"/>
      <w:marLeft w:val="0"/>
      <w:marRight w:val="0"/>
      <w:marTop w:val="0"/>
      <w:marBottom w:val="0"/>
      <w:divBdr>
        <w:top w:val="none" w:sz="0" w:space="0" w:color="auto"/>
        <w:left w:val="none" w:sz="0" w:space="0" w:color="auto"/>
        <w:bottom w:val="none" w:sz="0" w:space="0" w:color="auto"/>
        <w:right w:val="none" w:sz="0" w:space="0" w:color="auto"/>
      </w:divBdr>
    </w:div>
    <w:div w:id="845899037">
      <w:bodyDiv w:val="1"/>
      <w:marLeft w:val="0"/>
      <w:marRight w:val="0"/>
      <w:marTop w:val="0"/>
      <w:marBottom w:val="0"/>
      <w:divBdr>
        <w:top w:val="none" w:sz="0" w:space="0" w:color="auto"/>
        <w:left w:val="none" w:sz="0" w:space="0" w:color="auto"/>
        <w:bottom w:val="none" w:sz="0" w:space="0" w:color="auto"/>
        <w:right w:val="none" w:sz="0" w:space="0" w:color="auto"/>
      </w:divBdr>
    </w:div>
    <w:div w:id="899947763">
      <w:bodyDiv w:val="1"/>
      <w:marLeft w:val="0"/>
      <w:marRight w:val="0"/>
      <w:marTop w:val="0"/>
      <w:marBottom w:val="0"/>
      <w:divBdr>
        <w:top w:val="none" w:sz="0" w:space="0" w:color="auto"/>
        <w:left w:val="none" w:sz="0" w:space="0" w:color="auto"/>
        <w:bottom w:val="none" w:sz="0" w:space="0" w:color="auto"/>
        <w:right w:val="none" w:sz="0" w:space="0" w:color="auto"/>
      </w:divBdr>
    </w:div>
    <w:div w:id="943616732">
      <w:bodyDiv w:val="1"/>
      <w:marLeft w:val="0"/>
      <w:marRight w:val="0"/>
      <w:marTop w:val="0"/>
      <w:marBottom w:val="0"/>
      <w:divBdr>
        <w:top w:val="none" w:sz="0" w:space="0" w:color="auto"/>
        <w:left w:val="none" w:sz="0" w:space="0" w:color="auto"/>
        <w:bottom w:val="none" w:sz="0" w:space="0" w:color="auto"/>
        <w:right w:val="none" w:sz="0" w:space="0" w:color="auto"/>
      </w:divBdr>
    </w:div>
    <w:div w:id="945621218">
      <w:bodyDiv w:val="1"/>
      <w:marLeft w:val="0"/>
      <w:marRight w:val="0"/>
      <w:marTop w:val="0"/>
      <w:marBottom w:val="0"/>
      <w:divBdr>
        <w:top w:val="none" w:sz="0" w:space="0" w:color="auto"/>
        <w:left w:val="none" w:sz="0" w:space="0" w:color="auto"/>
        <w:bottom w:val="none" w:sz="0" w:space="0" w:color="auto"/>
        <w:right w:val="none" w:sz="0" w:space="0" w:color="auto"/>
      </w:divBdr>
    </w:div>
    <w:div w:id="966356567">
      <w:bodyDiv w:val="1"/>
      <w:marLeft w:val="0"/>
      <w:marRight w:val="0"/>
      <w:marTop w:val="0"/>
      <w:marBottom w:val="0"/>
      <w:divBdr>
        <w:top w:val="none" w:sz="0" w:space="0" w:color="auto"/>
        <w:left w:val="none" w:sz="0" w:space="0" w:color="auto"/>
        <w:bottom w:val="none" w:sz="0" w:space="0" w:color="auto"/>
        <w:right w:val="none" w:sz="0" w:space="0" w:color="auto"/>
      </w:divBdr>
      <w:divsChild>
        <w:div w:id="1148129096">
          <w:marLeft w:val="0"/>
          <w:marRight w:val="0"/>
          <w:marTop w:val="0"/>
          <w:marBottom w:val="0"/>
          <w:divBdr>
            <w:top w:val="none" w:sz="0" w:space="0" w:color="auto"/>
            <w:left w:val="none" w:sz="0" w:space="0" w:color="auto"/>
            <w:bottom w:val="none" w:sz="0" w:space="0" w:color="auto"/>
            <w:right w:val="none" w:sz="0" w:space="0" w:color="auto"/>
          </w:divBdr>
        </w:div>
      </w:divsChild>
    </w:div>
    <w:div w:id="977759954">
      <w:bodyDiv w:val="1"/>
      <w:marLeft w:val="0"/>
      <w:marRight w:val="0"/>
      <w:marTop w:val="0"/>
      <w:marBottom w:val="0"/>
      <w:divBdr>
        <w:top w:val="none" w:sz="0" w:space="0" w:color="auto"/>
        <w:left w:val="none" w:sz="0" w:space="0" w:color="auto"/>
        <w:bottom w:val="none" w:sz="0" w:space="0" w:color="auto"/>
        <w:right w:val="none" w:sz="0" w:space="0" w:color="auto"/>
      </w:divBdr>
    </w:div>
    <w:div w:id="994576883">
      <w:bodyDiv w:val="1"/>
      <w:marLeft w:val="0"/>
      <w:marRight w:val="0"/>
      <w:marTop w:val="0"/>
      <w:marBottom w:val="0"/>
      <w:divBdr>
        <w:top w:val="none" w:sz="0" w:space="0" w:color="auto"/>
        <w:left w:val="none" w:sz="0" w:space="0" w:color="auto"/>
        <w:bottom w:val="none" w:sz="0" w:space="0" w:color="auto"/>
        <w:right w:val="none" w:sz="0" w:space="0" w:color="auto"/>
      </w:divBdr>
    </w:div>
    <w:div w:id="1007637381">
      <w:bodyDiv w:val="1"/>
      <w:marLeft w:val="0"/>
      <w:marRight w:val="0"/>
      <w:marTop w:val="0"/>
      <w:marBottom w:val="0"/>
      <w:divBdr>
        <w:top w:val="none" w:sz="0" w:space="0" w:color="auto"/>
        <w:left w:val="none" w:sz="0" w:space="0" w:color="auto"/>
        <w:bottom w:val="none" w:sz="0" w:space="0" w:color="auto"/>
        <w:right w:val="none" w:sz="0" w:space="0" w:color="auto"/>
      </w:divBdr>
    </w:div>
    <w:div w:id="1022126076">
      <w:bodyDiv w:val="1"/>
      <w:marLeft w:val="0"/>
      <w:marRight w:val="0"/>
      <w:marTop w:val="0"/>
      <w:marBottom w:val="0"/>
      <w:divBdr>
        <w:top w:val="none" w:sz="0" w:space="0" w:color="auto"/>
        <w:left w:val="none" w:sz="0" w:space="0" w:color="auto"/>
        <w:bottom w:val="none" w:sz="0" w:space="0" w:color="auto"/>
        <w:right w:val="none" w:sz="0" w:space="0" w:color="auto"/>
      </w:divBdr>
    </w:div>
    <w:div w:id="1022128900">
      <w:bodyDiv w:val="1"/>
      <w:marLeft w:val="0"/>
      <w:marRight w:val="0"/>
      <w:marTop w:val="0"/>
      <w:marBottom w:val="0"/>
      <w:divBdr>
        <w:top w:val="none" w:sz="0" w:space="0" w:color="auto"/>
        <w:left w:val="none" w:sz="0" w:space="0" w:color="auto"/>
        <w:bottom w:val="none" w:sz="0" w:space="0" w:color="auto"/>
        <w:right w:val="none" w:sz="0" w:space="0" w:color="auto"/>
      </w:divBdr>
    </w:div>
    <w:div w:id="1040278142">
      <w:bodyDiv w:val="1"/>
      <w:marLeft w:val="0"/>
      <w:marRight w:val="0"/>
      <w:marTop w:val="0"/>
      <w:marBottom w:val="0"/>
      <w:divBdr>
        <w:top w:val="none" w:sz="0" w:space="0" w:color="auto"/>
        <w:left w:val="none" w:sz="0" w:space="0" w:color="auto"/>
        <w:bottom w:val="none" w:sz="0" w:space="0" w:color="auto"/>
        <w:right w:val="none" w:sz="0" w:space="0" w:color="auto"/>
      </w:divBdr>
    </w:div>
    <w:div w:id="1073510778">
      <w:bodyDiv w:val="1"/>
      <w:marLeft w:val="0"/>
      <w:marRight w:val="0"/>
      <w:marTop w:val="0"/>
      <w:marBottom w:val="0"/>
      <w:divBdr>
        <w:top w:val="none" w:sz="0" w:space="0" w:color="auto"/>
        <w:left w:val="none" w:sz="0" w:space="0" w:color="auto"/>
        <w:bottom w:val="none" w:sz="0" w:space="0" w:color="auto"/>
        <w:right w:val="none" w:sz="0" w:space="0" w:color="auto"/>
      </w:divBdr>
    </w:div>
    <w:div w:id="1101997543">
      <w:bodyDiv w:val="1"/>
      <w:marLeft w:val="0"/>
      <w:marRight w:val="0"/>
      <w:marTop w:val="0"/>
      <w:marBottom w:val="0"/>
      <w:divBdr>
        <w:top w:val="none" w:sz="0" w:space="0" w:color="auto"/>
        <w:left w:val="none" w:sz="0" w:space="0" w:color="auto"/>
        <w:bottom w:val="none" w:sz="0" w:space="0" w:color="auto"/>
        <w:right w:val="none" w:sz="0" w:space="0" w:color="auto"/>
      </w:divBdr>
    </w:div>
    <w:div w:id="1102996849">
      <w:bodyDiv w:val="1"/>
      <w:marLeft w:val="0"/>
      <w:marRight w:val="0"/>
      <w:marTop w:val="0"/>
      <w:marBottom w:val="0"/>
      <w:divBdr>
        <w:top w:val="none" w:sz="0" w:space="0" w:color="auto"/>
        <w:left w:val="none" w:sz="0" w:space="0" w:color="auto"/>
        <w:bottom w:val="none" w:sz="0" w:space="0" w:color="auto"/>
        <w:right w:val="none" w:sz="0" w:space="0" w:color="auto"/>
      </w:divBdr>
    </w:div>
    <w:div w:id="1145664294">
      <w:bodyDiv w:val="1"/>
      <w:marLeft w:val="0"/>
      <w:marRight w:val="0"/>
      <w:marTop w:val="0"/>
      <w:marBottom w:val="0"/>
      <w:divBdr>
        <w:top w:val="none" w:sz="0" w:space="0" w:color="auto"/>
        <w:left w:val="none" w:sz="0" w:space="0" w:color="auto"/>
        <w:bottom w:val="none" w:sz="0" w:space="0" w:color="auto"/>
        <w:right w:val="none" w:sz="0" w:space="0" w:color="auto"/>
      </w:divBdr>
    </w:div>
    <w:div w:id="1199127973">
      <w:bodyDiv w:val="1"/>
      <w:marLeft w:val="0"/>
      <w:marRight w:val="0"/>
      <w:marTop w:val="0"/>
      <w:marBottom w:val="0"/>
      <w:divBdr>
        <w:top w:val="none" w:sz="0" w:space="0" w:color="auto"/>
        <w:left w:val="none" w:sz="0" w:space="0" w:color="auto"/>
        <w:bottom w:val="none" w:sz="0" w:space="0" w:color="auto"/>
        <w:right w:val="none" w:sz="0" w:space="0" w:color="auto"/>
      </w:divBdr>
    </w:div>
    <w:div w:id="1204715053">
      <w:bodyDiv w:val="1"/>
      <w:marLeft w:val="0"/>
      <w:marRight w:val="0"/>
      <w:marTop w:val="0"/>
      <w:marBottom w:val="0"/>
      <w:divBdr>
        <w:top w:val="none" w:sz="0" w:space="0" w:color="auto"/>
        <w:left w:val="none" w:sz="0" w:space="0" w:color="auto"/>
        <w:bottom w:val="none" w:sz="0" w:space="0" w:color="auto"/>
        <w:right w:val="none" w:sz="0" w:space="0" w:color="auto"/>
      </w:divBdr>
    </w:div>
    <w:div w:id="1206677454">
      <w:bodyDiv w:val="1"/>
      <w:marLeft w:val="0"/>
      <w:marRight w:val="0"/>
      <w:marTop w:val="0"/>
      <w:marBottom w:val="0"/>
      <w:divBdr>
        <w:top w:val="none" w:sz="0" w:space="0" w:color="auto"/>
        <w:left w:val="none" w:sz="0" w:space="0" w:color="auto"/>
        <w:bottom w:val="none" w:sz="0" w:space="0" w:color="auto"/>
        <w:right w:val="none" w:sz="0" w:space="0" w:color="auto"/>
      </w:divBdr>
    </w:div>
    <w:div w:id="1206793901">
      <w:bodyDiv w:val="1"/>
      <w:marLeft w:val="0"/>
      <w:marRight w:val="0"/>
      <w:marTop w:val="0"/>
      <w:marBottom w:val="0"/>
      <w:divBdr>
        <w:top w:val="none" w:sz="0" w:space="0" w:color="auto"/>
        <w:left w:val="none" w:sz="0" w:space="0" w:color="auto"/>
        <w:bottom w:val="none" w:sz="0" w:space="0" w:color="auto"/>
        <w:right w:val="none" w:sz="0" w:space="0" w:color="auto"/>
      </w:divBdr>
    </w:div>
    <w:div w:id="1299337720">
      <w:bodyDiv w:val="1"/>
      <w:marLeft w:val="0"/>
      <w:marRight w:val="0"/>
      <w:marTop w:val="0"/>
      <w:marBottom w:val="0"/>
      <w:divBdr>
        <w:top w:val="none" w:sz="0" w:space="0" w:color="auto"/>
        <w:left w:val="none" w:sz="0" w:space="0" w:color="auto"/>
        <w:bottom w:val="none" w:sz="0" w:space="0" w:color="auto"/>
        <w:right w:val="none" w:sz="0" w:space="0" w:color="auto"/>
      </w:divBdr>
    </w:div>
    <w:div w:id="1307927565">
      <w:bodyDiv w:val="1"/>
      <w:marLeft w:val="0"/>
      <w:marRight w:val="0"/>
      <w:marTop w:val="0"/>
      <w:marBottom w:val="0"/>
      <w:divBdr>
        <w:top w:val="none" w:sz="0" w:space="0" w:color="auto"/>
        <w:left w:val="none" w:sz="0" w:space="0" w:color="auto"/>
        <w:bottom w:val="none" w:sz="0" w:space="0" w:color="auto"/>
        <w:right w:val="none" w:sz="0" w:space="0" w:color="auto"/>
      </w:divBdr>
    </w:div>
    <w:div w:id="1320160345">
      <w:bodyDiv w:val="1"/>
      <w:marLeft w:val="0"/>
      <w:marRight w:val="0"/>
      <w:marTop w:val="0"/>
      <w:marBottom w:val="0"/>
      <w:divBdr>
        <w:top w:val="none" w:sz="0" w:space="0" w:color="auto"/>
        <w:left w:val="none" w:sz="0" w:space="0" w:color="auto"/>
        <w:bottom w:val="none" w:sz="0" w:space="0" w:color="auto"/>
        <w:right w:val="none" w:sz="0" w:space="0" w:color="auto"/>
      </w:divBdr>
    </w:div>
    <w:div w:id="1352947556">
      <w:bodyDiv w:val="1"/>
      <w:marLeft w:val="0"/>
      <w:marRight w:val="0"/>
      <w:marTop w:val="0"/>
      <w:marBottom w:val="0"/>
      <w:divBdr>
        <w:top w:val="none" w:sz="0" w:space="0" w:color="auto"/>
        <w:left w:val="none" w:sz="0" w:space="0" w:color="auto"/>
        <w:bottom w:val="none" w:sz="0" w:space="0" w:color="auto"/>
        <w:right w:val="none" w:sz="0" w:space="0" w:color="auto"/>
      </w:divBdr>
    </w:div>
    <w:div w:id="1354068198">
      <w:bodyDiv w:val="1"/>
      <w:marLeft w:val="0"/>
      <w:marRight w:val="0"/>
      <w:marTop w:val="0"/>
      <w:marBottom w:val="0"/>
      <w:divBdr>
        <w:top w:val="none" w:sz="0" w:space="0" w:color="auto"/>
        <w:left w:val="none" w:sz="0" w:space="0" w:color="auto"/>
        <w:bottom w:val="none" w:sz="0" w:space="0" w:color="auto"/>
        <w:right w:val="none" w:sz="0" w:space="0" w:color="auto"/>
      </w:divBdr>
    </w:div>
    <w:div w:id="1355960243">
      <w:bodyDiv w:val="1"/>
      <w:marLeft w:val="0"/>
      <w:marRight w:val="0"/>
      <w:marTop w:val="0"/>
      <w:marBottom w:val="0"/>
      <w:divBdr>
        <w:top w:val="none" w:sz="0" w:space="0" w:color="auto"/>
        <w:left w:val="none" w:sz="0" w:space="0" w:color="auto"/>
        <w:bottom w:val="none" w:sz="0" w:space="0" w:color="auto"/>
        <w:right w:val="none" w:sz="0" w:space="0" w:color="auto"/>
      </w:divBdr>
    </w:div>
    <w:div w:id="1358501059">
      <w:bodyDiv w:val="1"/>
      <w:marLeft w:val="0"/>
      <w:marRight w:val="0"/>
      <w:marTop w:val="0"/>
      <w:marBottom w:val="0"/>
      <w:divBdr>
        <w:top w:val="none" w:sz="0" w:space="0" w:color="auto"/>
        <w:left w:val="none" w:sz="0" w:space="0" w:color="auto"/>
        <w:bottom w:val="none" w:sz="0" w:space="0" w:color="auto"/>
        <w:right w:val="none" w:sz="0" w:space="0" w:color="auto"/>
      </w:divBdr>
    </w:div>
    <w:div w:id="1385640416">
      <w:bodyDiv w:val="1"/>
      <w:marLeft w:val="0"/>
      <w:marRight w:val="0"/>
      <w:marTop w:val="0"/>
      <w:marBottom w:val="0"/>
      <w:divBdr>
        <w:top w:val="none" w:sz="0" w:space="0" w:color="auto"/>
        <w:left w:val="none" w:sz="0" w:space="0" w:color="auto"/>
        <w:bottom w:val="none" w:sz="0" w:space="0" w:color="auto"/>
        <w:right w:val="none" w:sz="0" w:space="0" w:color="auto"/>
      </w:divBdr>
    </w:div>
    <w:div w:id="1397359181">
      <w:bodyDiv w:val="1"/>
      <w:marLeft w:val="0"/>
      <w:marRight w:val="0"/>
      <w:marTop w:val="0"/>
      <w:marBottom w:val="0"/>
      <w:divBdr>
        <w:top w:val="none" w:sz="0" w:space="0" w:color="auto"/>
        <w:left w:val="none" w:sz="0" w:space="0" w:color="auto"/>
        <w:bottom w:val="none" w:sz="0" w:space="0" w:color="auto"/>
        <w:right w:val="none" w:sz="0" w:space="0" w:color="auto"/>
      </w:divBdr>
    </w:div>
    <w:div w:id="1401709012">
      <w:bodyDiv w:val="1"/>
      <w:marLeft w:val="0"/>
      <w:marRight w:val="0"/>
      <w:marTop w:val="0"/>
      <w:marBottom w:val="0"/>
      <w:divBdr>
        <w:top w:val="none" w:sz="0" w:space="0" w:color="auto"/>
        <w:left w:val="none" w:sz="0" w:space="0" w:color="auto"/>
        <w:bottom w:val="none" w:sz="0" w:space="0" w:color="auto"/>
        <w:right w:val="none" w:sz="0" w:space="0" w:color="auto"/>
      </w:divBdr>
    </w:div>
    <w:div w:id="1447847946">
      <w:bodyDiv w:val="1"/>
      <w:marLeft w:val="0"/>
      <w:marRight w:val="0"/>
      <w:marTop w:val="0"/>
      <w:marBottom w:val="0"/>
      <w:divBdr>
        <w:top w:val="none" w:sz="0" w:space="0" w:color="auto"/>
        <w:left w:val="none" w:sz="0" w:space="0" w:color="auto"/>
        <w:bottom w:val="none" w:sz="0" w:space="0" w:color="auto"/>
        <w:right w:val="none" w:sz="0" w:space="0" w:color="auto"/>
      </w:divBdr>
    </w:div>
    <w:div w:id="1472870050">
      <w:bodyDiv w:val="1"/>
      <w:marLeft w:val="0"/>
      <w:marRight w:val="0"/>
      <w:marTop w:val="0"/>
      <w:marBottom w:val="0"/>
      <w:divBdr>
        <w:top w:val="none" w:sz="0" w:space="0" w:color="auto"/>
        <w:left w:val="none" w:sz="0" w:space="0" w:color="auto"/>
        <w:bottom w:val="none" w:sz="0" w:space="0" w:color="auto"/>
        <w:right w:val="none" w:sz="0" w:space="0" w:color="auto"/>
      </w:divBdr>
    </w:div>
    <w:div w:id="1473402942">
      <w:bodyDiv w:val="1"/>
      <w:marLeft w:val="0"/>
      <w:marRight w:val="0"/>
      <w:marTop w:val="0"/>
      <w:marBottom w:val="0"/>
      <w:divBdr>
        <w:top w:val="none" w:sz="0" w:space="0" w:color="auto"/>
        <w:left w:val="none" w:sz="0" w:space="0" w:color="auto"/>
        <w:bottom w:val="none" w:sz="0" w:space="0" w:color="auto"/>
        <w:right w:val="none" w:sz="0" w:space="0" w:color="auto"/>
      </w:divBdr>
    </w:div>
    <w:div w:id="1518155890">
      <w:bodyDiv w:val="1"/>
      <w:marLeft w:val="0"/>
      <w:marRight w:val="0"/>
      <w:marTop w:val="0"/>
      <w:marBottom w:val="0"/>
      <w:divBdr>
        <w:top w:val="none" w:sz="0" w:space="0" w:color="auto"/>
        <w:left w:val="none" w:sz="0" w:space="0" w:color="auto"/>
        <w:bottom w:val="none" w:sz="0" w:space="0" w:color="auto"/>
        <w:right w:val="none" w:sz="0" w:space="0" w:color="auto"/>
      </w:divBdr>
      <w:divsChild>
        <w:div w:id="1300038642">
          <w:marLeft w:val="0"/>
          <w:marRight w:val="0"/>
          <w:marTop w:val="0"/>
          <w:marBottom w:val="0"/>
          <w:divBdr>
            <w:top w:val="none" w:sz="0" w:space="0" w:color="auto"/>
            <w:left w:val="none" w:sz="0" w:space="0" w:color="auto"/>
            <w:bottom w:val="none" w:sz="0" w:space="0" w:color="auto"/>
            <w:right w:val="none" w:sz="0" w:space="0" w:color="auto"/>
          </w:divBdr>
        </w:div>
      </w:divsChild>
    </w:div>
    <w:div w:id="1543982050">
      <w:bodyDiv w:val="1"/>
      <w:marLeft w:val="0"/>
      <w:marRight w:val="0"/>
      <w:marTop w:val="0"/>
      <w:marBottom w:val="0"/>
      <w:divBdr>
        <w:top w:val="none" w:sz="0" w:space="0" w:color="auto"/>
        <w:left w:val="none" w:sz="0" w:space="0" w:color="auto"/>
        <w:bottom w:val="none" w:sz="0" w:space="0" w:color="auto"/>
        <w:right w:val="none" w:sz="0" w:space="0" w:color="auto"/>
      </w:divBdr>
    </w:div>
    <w:div w:id="1548957786">
      <w:bodyDiv w:val="1"/>
      <w:marLeft w:val="0"/>
      <w:marRight w:val="0"/>
      <w:marTop w:val="0"/>
      <w:marBottom w:val="0"/>
      <w:divBdr>
        <w:top w:val="none" w:sz="0" w:space="0" w:color="auto"/>
        <w:left w:val="none" w:sz="0" w:space="0" w:color="auto"/>
        <w:bottom w:val="none" w:sz="0" w:space="0" w:color="auto"/>
        <w:right w:val="none" w:sz="0" w:space="0" w:color="auto"/>
      </w:divBdr>
    </w:div>
    <w:div w:id="1549099148">
      <w:bodyDiv w:val="1"/>
      <w:marLeft w:val="0"/>
      <w:marRight w:val="0"/>
      <w:marTop w:val="0"/>
      <w:marBottom w:val="0"/>
      <w:divBdr>
        <w:top w:val="none" w:sz="0" w:space="0" w:color="auto"/>
        <w:left w:val="none" w:sz="0" w:space="0" w:color="auto"/>
        <w:bottom w:val="none" w:sz="0" w:space="0" w:color="auto"/>
        <w:right w:val="none" w:sz="0" w:space="0" w:color="auto"/>
      </w:divBdr>
    </w:div>
    <w:div w:id="1565408243">
      <w:bodyDiv w:val="1"/>
      <w:marLeft w:val="0"/>
      <w:marRight w:val="0"/>
      <w:marTop w:val="0"/>
      <w:marBottom w:val="0"/>
      <w:divBdr>
        <w:top w:val="none" w:sz="0" w:space="0" w:color="auto"/>
        <w:left w:val="none" w:sz="0" w:space="0" w:color="auto"/>
        <w:bottom w:val="none" w:sz="0" w:space="0" w:color="auto"/>
        <w:right w:val="none" w:sz="0" w:space="0" w:color="auto"/>
      </w:divBdr>
    </w:div>
    <w:div w:id="1576280557">
      <w:bodyDiv w:val="1"/>
      <w:marLeft w:val="0"/>
      <w:marRight w:val="0"/>
      <w:marTop w:val="0"/>
      <w:marBottom w:val="0"/>
      <w:divBdr>
        <w:top w:val="none" w:sz="0" w:space="0" w:color="auto"/>
        <w:left w:val="none" w:sz="0" w:space="0" w:color="auto"/>
        <w:bottom w:val="none" w:sz="0" w:space="0" w:color="auto"/>
        <w:right w:val="none" w:sz="0" w:space="0" w:color="auto"/>
      </w:divBdr>
    </w:div>
    <w:div w:id="1583250877">
      <w:bodyDiv w:val="1"/>
      <w:marLeft w:val="0"/>
      <w:marRight w:val="0"/>
      <w:marTop w:val="0"/>
      <w:marBottom w:val="0"/>
      <w:divBdr>
        <w:top w:val="none" w:sz="0" w:space="0" w:color="auto"/>
        <w:left w:val="none" w:sz="0" w:space="0" w:color="auto"/>
        <w:bottom w:val="none" w:sz="0" w:space="0" w:color="auto"/>
        <w:right w:val="none" w:sz="0" w:space="0" w:color="auto"/>
      </w:divBdr>
    </w:div>
    <w:div w:id="1595163272">
      <w:bodyDiv w:val="1"/>
      <w:marLeft w:val="0"/>
      <w:marRight w:val="0"/>
      <w:marTop w:val="0"/>
      <w:marBottom w:val="0"/>
      <w:divBdr>
        <w:top w:val="none" w:sz="0" w:space="0" w:color="auto"/>
        <w:left w:val="none" w:sz="0" w:space="0" w:color="auto"/>
        <w:bottom w:val="none" w:sz="0" w:space="0" w:color="auto"/>
        <w:right w:val="none" w:sz="0" w:space="0" w:color="auto"/>
      </w:divBdr>
    </w:div>
    <w:div w:id="1648970906">
      <w:bodyDiv w:val="1"/>
      <w:marLeft w:val="0"/>
      <w:marRight w:val="0"/>
      <w:marTop w:val="0"/>
      <w:marBottom w:val="0"/>
      <w:divBdr>
        <w:top w:val="none" w:sz="0" w:space="0" w:color="auto"/>
        <w:left w:val="none" w:sz="0" w:space="0" w:color="auto"/>
        <w:bottom w:val="none" w:sz="0" w:space="0" w:color="auto"/>
        <w:right w:val="none" w:sz="0" w:space="0" w:color="auto"/>
      </w:divBdr>
    </w:div>
    <w:div w:id="1683555868">
      <w:bodyDiv w:val="1"/>
      <w:marLeft w:val="0"/>
      <w:marRight w:val="0"/>
      <w:marTop w:val="0"/>
      <w:marBottom w:val="0"/>
      <w:divBdr>
        <w:top w:val="none" w:sz="0" w:space="0" w:color="auto"/>
        <w:left w:val="none" w:sz="0" w:space="0" w:color="auto"/>
        <w:bottom w:val="none" w:sz="0" w:space="0" w:color="auto"/>
        <w:right w:val="none" w:sz="0" w:space="0" w:color="auto"/>
      </w:divBdr>
    </w:div>
    <w:div w:id="1712805192">
      <w:bodyDiv w:val="1"/>
      <w:marLeft w:val="0"/>
      <w:marRight w:val="0"/>
      <w:marTop w:val="0"/>
      <w:marBottom w:val="0"/>
      <w:divBdr>
        <w:top w:val="none" w:sz="0" w:space="0" w:color="auto"/>
        <w:left w:val="none" w:sz="0" w:space="0" w:color="auto"/>
        <w:bottom w:val="none" w:sz="0" w:space="0" w:color="auto"/>
        <w:right w:val="none" w:sz="0" w:space="0" w:color="auto"/>
      </w:divBdr>
    </w:div>
    <w:div w:id="1727872780">
      <w:bodyDiv w:val="1"/>
      <w:marLeft w:val="0"/>
      <w:marRight w:val="0"/>
      <w:marTop w:val="0"/>
      <w:marBottom w:val="0"/>
      <w:divBdr>
        <w:top w:val="none" w:sz="0" w:space="0" w:color="auto"/>
        <w:left w:val="none" w:sz="0" w:space="0" w:color="auto"/>
        <w:bottom w:val="none" w:sz="0" w:space="0" w:color="auto"/>
        <w:right w:val="none" w:sz="0" w:space="0" w:color="auto"/>
      </w:divBdr>
    </w:div>
    <w:div w:id="1767309980">
      <w:bodyDiv w:val="1"/>
      <w:marLeft w:val="0"/>
      <w:marRight w:val="0"/>
      <w:marTop w:val="0"/>
      <w:marBottom w:val="0"/>
      <w:divBdr>
        <w:top w:val="none" w:sz="0" w:space="0" w:color="auto"/>
        <w:left w:val="none" w:sz="0" w:space="0" w:color="auto"/>
        <w:bottom w:val="none" w:sz="0" w:space="0" w:color="auto"/>
        <w:right w:val="none" w:sz="0" w:space="0" w:color="auto"/>
      </w:divBdr>
    </w:div>
    <w:div w:id="1796018621">
      <w:bodyDiv w:val="1"/>
      <w:marLeft w:val="0"/>
      <w:marRight w:val="0"/>
      <w:marTop w:val="0"/>
      <w:marBottom w:val="0"/>
      <w:divBdr>
        <w:top w:val="none" w:sz="0" w:space="0" w:color="auto"/>
        <w:left w:val="none" w:sz="0" w:space="0" w:color="auto"/>
        <w:bottom w:val="none" w:sz="0" w:space="0" w:color="auto"/>
        <w:right w:val="none" w:sz="0" w:space="0" w:color="auto"/>
      </w:divBdr>
    </w:div>
    <w:div w:id="1803189139">
      <w:bodyDiv w:val="1"/>
      <w:marLeft w:val="0"/>
      <w:marRight w:val="0"/>
      <w:marTop w:val="0"/>
      <w:marBottom w:val="0"/>
      <w:divBdr>
        <w:top w:val="none" w:sz="0" w:space="0" w:color="auto"/>
        <w:left w:val="none" w:sz="0" w:space="0" w:color="auto"/>
        <w:bottom w:val="none" w:sz="0" w:space="0" w:color="auto"/>
        <w:right w:val="none" w:sz="0" w:space="0" w:color="auto"/>
      </w:divBdr>
    </w:div>
    <w:div w:id="1803772069">
      <w:bodyDiv w:val="1"/>
      <w:marLeft w:val="0"/>
      <w:marRight w:val="0"/>
      <w:marTop w:val="0"/>
      <w:marBottom w:val="0"/>
      <w:divBdr>
        <w:top w:val="none" w:sz="0" w:space="0" w:color="auto"/>
        <w:left w:val="none" w:sz="0" w:space="0" w:color="auto"/>
        <w:bottom w:val="none" w:sz="0" w:space="0" w:color="auto"/>
        <w:right w:val="none" w:sz="0" w:space="0" w:color="auto"/>
      </w:divBdr>
    </w:div>
    <w:div w:id="1829445693">
      <w:bodyDiv w:val="1"/>
      <w:marLeft w:val="0"/>
      <w:marRight w:val="0"/>
      <w:marTop w:val="0"/>
      <w:marBottom w:val="0"/>
      <w:divBdr>
        <w:top w:val="none" w:sz="0" w:space="0" w:color="auto"/>
        <w:left w:val="none" w:sz="0" w:space="0" w:color="auto"/>
        <w:bottom w:val="none" w:sz="0" w:space="0" w:color="auto"/>
        <w:right w:val="none" w:sz="0" w:space="0" w:color="auto"/>
      </w:divBdr>
    </w:div>
    <w:div w:id="1873570204">
      <w:bodyDiv w:val="1"/>
      <w:marLeft w:val="0"/>
      <w:marRight w:val="0"/>
      <w:marTop w:val="0"/>
      <w:marBottom w:val="0"/>
      <w:divBdr>
        <w:top w:val="none" w:sz="0" w:space="0" w:color="auto"/>
        <w:left w:val="none" w:sz="0" w:space="0" w:color="auto"/>
        <w:bottom w:val="none" w:sz="0" w:space="0" w:color="auto"/>
        <w:right w:val="none" w:sz="0" w:space="0" w:color="auto"/>
      </w:divBdr>
    </w:div>
    <w:div w:id="1874607851">
      <w:bodyDiv w:val="1"/>
      <w:marLeft w:val="0"/>
      <w:marRight w:val="0"/>
      <w:marTop w:val="0"/>
      <w:marBottom w:val="0"/>
      <w:divBdr>
        <w:top w:val="none" w:sz="0" w:space="0" w:color="auto"/>
        <w:left w:val="none" w:sz="0" w:space="0" w:color="auto"/>
        <w:bottom w:val="none" w:sz="0" w:space="0" w:color="auto"/>
        <w:right w:val="none" w:sz="0" w:space="0" w:color="auto"/>
      </w:divBdr>
    </w:div>
    <w:div w:id="1917743626">
      <w:bodyDiv w:val="1"/>
      <w:marLeft w:val="0"/>
      <w:marRight w:val="0"/>
      <w:marTop w:val="0"/>
      <w:marBottom w:val="0"/>
      <w:divBdr>
        <w:top w:val="none" w:sz="0" w:space="0" w:color="auto"/>
        <w:left w:val="none" w:sz="0" w:space="0" w:color="auto"/>
        <w:bottom w:val="none" w:sz="0" w:space="0" w:color="auto"/>
        <w:right w:val="none" w:sz="0" w:space="0" w:color="auto"/>
      </w:divBdr>
    </w:div>
    <w:div w:id="1955021115">
      <w:bodyDiv w:val="1"/>
      <w:marLeft w:val="0"/>
      <w:marRight w:val="0"/>
      <w:marTop w:val="0"/>
      <w:marBottom w:val="0"/>
      <w:divBdr>
        <w:top w:val="none" w:sz="0" w:space="0" w:color="auto"/>
        <w:left w:val="none" w:sz="0" w:space="0" w:color="auto"/>
        <w:bottom w:val="none" w:sz="0" w:space="0" w:color="auto"/>
        <w:right w:val="none" w:sz="0" w:space="0" w:color="auto"/>
      </w:divBdr>
    </w:div>
    <w:div w:id="1969048908">
      <w:bodyDiv w:val="1"/>
      <w:marLeft w:val="0"/>
      <w:marRight w:val="0"/>
      <w:marTop w:val="0"/>
      <w:marBottom w:val="0"/>
      <w:divBdr>
        <w:top w:val="none" w:sz="0" w:space="0" w:color="auto"/>
        <w:left w:val="none" w:sz="0" w:space="0" w:color="auto"/>
        <w:bottom w:val="none" w:sz="0" w:space="0" w:color="auto"/>
        <w:right w:val="none" w:sz="0" w:space="0" w:color="auto"/>
      </w:divBdr>
    </w:div>
    <w:div w:id="2022973918">
      <w:bodyDiv w:val="1"/>
      <w:marLeft w:val="0"/>
      <w:marRight w:val="0"/>
      <w:marTop w:val="0"/>
      <w:marBottom w:val="0"/>
      <w:divBdr>
        <w:top w:val="none" w:sz="0" w:space="0" w:color="auto"/>
        <w:left w:val="none" w:sz="0" w:space="0" w:color="auto"/>
        <w:bottom w:val="none" w:sz="0" w:space="0" w:color="auto"/>
        <w:right w:val="none" w:sz="0" w:space="0" w:color="auto"/>
      </w:divBdr>
      <w:divsChild>
        <w:div w:id="1238436304">
          <w:marLeft w:val="0"/>
          <w:marRight w:val="0"/>
          <w:marTop w:val="0"/>
          <w:marBottom w:val="0"/>
          <w:divBdr>
            <w:top w:val="none" w:sz="0" w:space="0" w:color="auto"/>
            <w:left w:val="none" w:sz="0" w:space="0" w:color="auto"/>
            <w:bottom w:val="none" w:sz="0" w:space="0" w:color="auto"/>
            <w:right w:val="none" w:sz="0" w:space="0" w:color="auto"/>
          </w:divBdr>
        </w:div>
      </w:divsChild>
    </w:div>
    <w:div w:id="2031754204">
      <w:bodyDiv w:val="1"/>
      <w:marLeft w:val="0"/>
      <w:marRight w:val="0"/>
      <w:marTop w:val="0"/>
      <w:marBottom w:val="0"/>
      <w:divBdr>
        <w:top w:val="none" w:sz="0" w:space="0" w:color="auto"/>
        <w:left w:val="none" w:sz="0" w:space="0" w:color="auto"/>
        <w:bottom w:val="none" w:sz="0" w:space="0" w:color="auto"/>
        <w:right w:val="none" w:sz="0" w:space="0" w:color="auto"/>
      </w:divBdr>
    </w:div>
    <w:div w:id="2044668661">
      <w:bodyDiv w:val="1"/>
      <w:marLeft w:val="0"/>
      <w:marRight w:val="0"/>
      <w:marTop w:val="0"/>
      <w:marBottom w:val="0"/>
      <w:divBdr>
        <w:top w:val="none" w:sz="0" w:space="0" w:color="auto"/>
        <w:left w:val="none" w:sz="0" w:space="0" w:color="auto"/>
        <w:bottom w:val="none" w:sz="0" w:space="0" w:color="auto"/>
        <w:right w:val="none" w:sz="0" w:space="0" w:color="auto"/>
      </w:divBdr>
    </w:div>
    <w:div w:id="2049599060">
      <w:bodyDiv w:val="1"/>
      <w:marLeft w:val="0"/>
      <w:marRight w:val="0"/>
      <w:marTop w:val="0"/>
      <w:marBottom w:val="0"/>
      <w:divBdr>
        <w:top w:val="none" w:sz="0" w:space="0" w:color="auto"/>
        <w:left w:val="none" w:sz="0" w:space="0" w:color="auto"/>
        <w:bottom w:val="none" w:sz="0" w:space="0" w:color="auto"/>
        <w:right w:val="none" w:sz="0" w:space="0" w:color="auto"/>
      </w:divBdr>
    </w:div>
    <w:div w:id="2059889757">
      <w:bodyDiv w:val="1"/>
      <w:marLeft w:val="0"/>
      <w:marRight w:val="0"/>
      <w:marTop w:val="0"/>
      <w:marBottom w:val="0"/>
      <w:divBdr>
        <w:top w:val="none" w:sz="0" w:space="0" w:color="auto"/>
        <w:left w:val="none" w:sz="0" w:space="0" w:color="auto"/>
        <w:bottom w:val="none" w:sz="0" w:space="0" w:color="auto"/>
        <w:right w:val="none" w:sz="0" w:space="0" w:color="auto"/>
      </w:divBdr>
    </w:div>
    <w:div w:id="2066024886">
      <w:bodyDiv w:val="1"/>
      <w:marLeft w:val="0"/>
      <w:marRight w:val="0"/>
      <w:marTop w:val="0"/>
      <w:marBottom w:val="0"/>
      <w:divBdr>
        <w:top w:val="none" w:sz="0" w:space="0" w:color="auto"/>
        <w:left w:val="none" w:sz="0" w:space="0" w:color="auto"/>
        <w:bottom w:val="none" w:sz="0" w:space="0" w:color="auto"/>
        <w:right w:val="none" w:sz="0" w:space="0" w:color="auto"/>
      </w:divBdr>
    </w:div>
    <w:div w:id="2079285472">
      <w:bodyDiv w:val="1"/>
      <w:marLeft w:val="0"/>
      <w:marRight w:val="0"/>
      <w:marTop w:val="0"/>
      <w:marBottom w:val="0"/>
      <w:divBdr>
        <w:top w:val="none" w:sz="0" w:space="0" w:color="auto"/>
        <w:left w:val="none" w:sz="0" w:space="0" w:color="auto"/>
        <w:bottom w:val="none" w:sz="0" w:space="0" w:color="auto"/>
        <w:right w:val="none" w:sz="0" w:space="0" w:color="auto"/>
      </w:divBdr>
    </w:div>
    <w:div w:id="2082867781">
      <w:bodyDiv w:val="1"/>
      <w:marLeft w:val="0"/>
      <w:marRight w:val="0"/>
      <w:marTop w:val="0"/>
      <w:marBottom w:val="0"/>
      <w:divBdr>
        <w:top w:val="none" w:sz="0" w:space="0" w:color="auto"/>
        <w:left w:val="none" w:sz="0" w:space="0" w:color="auto"/>
        <w:bottom w:val="none" w:sz="0" w:space="0" w:color="auto"/>
        <w:right w:val="none" w:sz="0" w:space="0" w:color="auto"/>
      </w:divBdr>
    </w:div>
    <w:div w:id="2095085037">
      <w:bodyDiv w:val="1"/>
      <w:marLeft w:val="0"/>
      <w:marRight w:val="0"/>
      <w:marTop w:val="0"/>
      <w:marBottom w:val="0"/>
      <w:divBdr>
        <w:top w:val="none" w:sz="0" w:space="0" w:color="auto"/>
        <w:left w:val="none" w:sz="0" w:space="0" w:color="auto"/>
        <w:bottom w:val="none" w:sz="0" w:space="0" w:color="auto"/>
        <w:right w:val="none" w:sz="0" w:space="0" w:color="auto"/>
      </w:divBdr>
    </w:div>
    <w:div w:id="2100178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https://scholars.cityu.edu.hk" TargetMode="External"/><Relationship Id="rId21" Type="http://schemas.openxmlformats.org/officeDocument/2006/relationships/image" Target="media/image9.png"/><Relationship Id="rId42" Type="http://schemas.openxmlformats.org/officeDocument/2006/relationships/package" Target="embeddings/Microsoft_Visio_Drawing12.vsdx"/><Relationship Id="rId47" Type="http://schemas.openxmlformats.org/officeDocument/2006/relationships/image" Target="media/image25.emf"/><Relationship Id="rId63" Type="http://schemas.openxmlformats.org/officeDocument/2006/relationships/chart" Target="charts/chart5.xml"/><Relationship Id="rId68" Type="http://schemas.openxmlformats.org/officeDocument/2006/relationships/chart" Target="charts/chart10.xml"/><Relationship Id="rId84" Type="http://schemas.openxmlformats.org/officeDocument/2006/relationships/package" Target="embeddings/Microsoft_Visio_Drawing21.vsdx"/><Relationship Id="rId89" Type="http://schemas.openxmlformats.org/officeDocument/2006/relationships/chart" Target="charts/chart28.xml"/><Relationship Id="rId112" Type="http://schemas.openxmlformats.org/officeDocument/2006/relationships/hyperlink" Target="https://www.researchgate.net/," TargetMode="External"/><Relationship Id="rId16" Type="http://schemas.openxmlformats.org/officeDocument/2006/relationships/package" Target="embeddings/Microsoft_Visio_Drawing2.vsdx"/><Relationship Id="rId107" Type="http://schemas.openxmlformats.org/officeDocument/2006/relationships/hyperlink" Target="http://www.coolprop.org/index.html" TargetMode="External"/><Relationship Id="rId11" Type="http://schemas.openxmlformats.org/officeDocument/2006/relationships/image" Target="media/image4.emf"/><Relationship Id="rId32" Type="http://schemas.openxmlformats.org/officeDocument/2006/relationships/package" Target="embeddings/Microsoft_Visio_Drawing7.vsdx"/><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package" Target="embeddings/Microsoft_Visio_Drawing20.vsdx"/><Relationship Id="rId74" Type="http://schemas.openxmlformats.org/officeDocument/2006/relationships/chart" Target="charts/chart16.xml"/><Relationship Id="rId79" Type="http://schemas.openxmlformats.org/officeDocument/2006/relationships/chart" Target="charts/chart21.xml"/><Relationship Id="rId102" Type="http://schemas.openxmlformats.org/officeDocument/2006/relationships/hyperlink" Target="https://www.alliedmarketresearch.com/refrigerants-market" TargetMode="External"/><Relationship Id="rId123"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chart" Target="charts/chart29.xml"/><Relationship Id="rId95" Type="http://schemas.openxmlformats.org/officeDocument/2006/relationships/chart" Target="charts/chart34.xml"/><Relationship Id="rId22" Type="http://schemas.openxmlformats.org/officeDocument/2006/relationships/image" Target="media/image10.png"/><Relationship Id="rId27" Type="http://schemas.openxmlformats.org/officeDocument/2006/relationships/package" Target="embeddings/Microsoft_Visio_Drawing5.vsdx"/><Relationship Id="rId43" Type="http://schemas.openxmlformats.org/officeDocument/2006/relationships/image" Target="media/image23.emf"/><Relationship Id="rId48" Type="http://schemas.openxmlformats.org/officeDocument/2006/relationships/package" Target="embeddings/Microsoft_Visio_Drawing15.vsdx"/><Relationship Id="rId64" Type="http://schemas.openxmlformats.org/officeDocument/2006/relationships/chart" Target="charts/chart6.xml"/><Relationship Id="rId69" Type="http://schemas.openxmlformats.org/officeDocument/2006/relationships/chart" Target="charts/chart11.xml"/><Relationship Id="rId113" Type="http://schemas.openxmlformats.org/officeDocument/2006/relationships/hyperlink" Target="https://www.researchgate.net/" TargetMode="External"/><Relationship Id="rId118" Type="http://schemas.openxmlformats.org/officeDocument/2006/relationships/hyperlink" Target="https://en.wikipedia.org/wiki/Multi-objective_optimization" TargetMode="External"/><Relationship Id="rId80" Type="http://schemas.openxmlformats.org/officeDocument/2006/relationships/chart" Target="charts/chart22.xml"/><Relationship Id="rId85" Type="http://schemas.openxmlformats.org/officeDocument/2006/relationships/chart" Target="charts/chart25.xml"/><Relationship Id="rId12" Type="http://schemas.openxmlformats.org/officeDocument/2006/relationships/package" Target="embeddings/Microsoft_Visio_Drawing.vsdx"/><Relationship Id="rId17" Type="http://schemas.openxmlformats.org/officeDocument/2006/relationships/image" Target="media/image7.emf"/><Relationship Id="rId33" Type="http://schemas.openxmlformats.org/officeDocument/2006/relationships/image" Target="media/image18.emf"/><Relationship Id="rId38" Type="http://schemas.openxmlformats.org/officeDocument/2006/relationships/package" Target="embeddings/Microsoft_Visio_Drawing10.vsdx"/><Relationship Id="rId59" Type="http://schemas.openxmlformats.org/officeDocument/2006/relationships/chart" Target="charts/chart1.xml"/><Relationship Id="rId103" Type="http://schemas.openxmlformats.org/officeDocument/2006/relationships/hyperlink" Target="https://www.sciencedirect.com/science/article/pii/S1364032113000592" TargetMode="External"/><Relationship Id="rId108" Type="http://schemas.openxmlformats.org/officeDocument/2006/relationships/hyperlink" Target="https://inhabitat.com/ote-corporation-harnesses-cold-seawater-for-fossil-fuel-free-air-conditioning/" TargetMode="External"/><Relationship Id="rId124" Type="http://schemas.openxmlformats.org/officeDocument/2006/relationships/fontTable" Target="fontTable.xml"/><Relationship Id="rId54" Type="http://schemas.openxmlformats.org/officeDocument/2006/relationships/package" Target="embeddings/Microsoft_Visio_Drawing18.vsdx"/><Relationship Id="rId70" Type="http://schemas.openxmlformats.org/officeDocument/2006/relationships/chart" Target="charts/chart12.xml"/><Relationship Id="rId75" Type="http://schemas.openxmlformats.org/officeDocument/2006/relationships/chart" Target="charts/chart17.xml"/><Relationship Id="rId91" Type="http://schemas.openxmlformats.org/officeDocument/2006/relationships/chart" Target="charts/chart30.xml"/><Relationship Id="rId96" Type="http://schemas.openxmlformats.org/officeDocument/2006/relationships/hyperlink" Target="https://en.wikipedia.org/wiki/2015_United_Nations_Climate_Change_Conference"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5.emf"/><Relationship Id="rId49" Type="http://schemas.openxmlformats.org/officeDocument/2006/relationships/image" Target="media/image26.emf"/><Relationship Id="rId114" Type="http://schemas.openxmlformats.org/officeDocument/2006/relationships/hyperlink" Target="https://www.researchgate.net" TargetMode="External"/><Relationship Id="rId119" Type="http://schemas.openxmlformats.org/officeDocument/2006/relationships/hyperlink" Target="https://www.semanticscholar.org" TargetMode="External"/><Relationship Id="rId44" Type="http://schemas.openxmlformats.org/officeDocument/2006/relationships/package" Target="embeddings/Microsoft_Visio_Drawing13.vsdx"/><Relationship Id="rId60" Type="http://schemas.openxmlformats.org/officeDocument/2006/relationships/chart" Target="charts/chart2.xml"/><Relationship Id="rId65" Type="http://schemas.openxmlformats.org/officeDocument/2006/relationships/chart" Target="charts/chart7.xml"/><Relationship Id="rId81" Type="http://schemas.openxmlformats.org/officeDocument/2006/relationships/chart" Target="charts/chart23.xml"/><Relationship Id="rId86" Type="http://schemas.openxmlformats.org/officeDocument/2006/relationships/chart" Target="charts/chart26.xml"/><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21.emf"/><Relationship Id="rId109" Type="http://schemas.openxmlformats.org/officeDocument/2006/relationships/hyperlink" Target="https://www.researchgate.net/publication/259603835_Optimization_and_Metaheuristic_Algorithms_in_Engineering" TargetMode="External"/><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9.emf"/><Relationship Id="rId76" Type="http://schemas.openxmlformats.org/officeDocument/2006/relationships/chart" Target="charts/chart18.xml"/><Relationship Id="rId97" Type="http://schemas.openxmlformats.org/officeDocument/2006/relationships/hyperlink" Target="https://wysokienapiecie.pl/1591-kolejny-rekord-zapotrzebowania-elektrownie-maja-problemy/" TargetMode="External"/><Relationship Id="rId104" Type="http://schemas.openxmlformats.org/officeDocument/2006/relationships/hyperlink" Target="http://www.soft-computing.de" TargetMode="External"/><Relationship Id="rId120" Type="http://schemas.openxmlformats.org/officeDocument/2006/relationships/hyperlink" Target="https://engineering.purdue.edu/~sudhoff/ee630/" TargetMode="Externa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chart" Target="charts/chart13.xml"/><Relationship Id="rId92" Type="http://schemas.openxmlformats.org/officeDocument/2006/relationships/chart" Target="charts/chart31.xml"/><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12.png"/><Relationship Id="rId40" Type="http://schemas.openxmlformats.org/officeDocument/2006/relationships/package" Target="embeddings/Microsoft_Visio_Drawing11.vsdx"/><Relationship Id="rId45" Type="http://schemas.openxmlformats.org/officeDocument/2006/relationships/image" Target="media/image24.emf"/><Relationship Id="rId66" Type="http://schemas.openxmlformats.org/officeDocument/2006/relationships/chart" Target="charts/chart8.xml"/><Relationship Id="rId87" Type="http://schemas.openxmlformats.org/officeDocument/2006/relationships/chart" Target="charts/chart27.xml"/><Relationship Id="rId110" Type="http://schemas.openxmlformats.org/officeDocument/2006/relationships/hyperlink" Target="https://en.wikipedia.org/wiki/Genetic_algorithm" TargetMode="External"/><Relationship Id="rId115" Type="http://schemas.openxmlformats.org/officeDocument/2006/relationships/hyperlink" Target="https://www.tandfonline.com" TargetMode="External"/><Relationship Id="rId61" Type="http://schemas.openxmlformats.org/officeDocument/2006/relationships/chart" Target="charts/chart3.xml"/><Relationship Id="rId82" Type="http://schemas.openxmlformats.org/officeDocument/2006/relationships/chart" Target="charts/chart24.xml"/><Relationship Id="rId19" Type="http://schemas.openxmlformats.org/officeDocument/2006/relationships/image" Target="media/image8.emf"/><Relationship Id="rId14" Type="http://schemas.openxmlformats.org/officeDocument/2006/relationships/package" Target="embeddings/Microsoft_Visio_Drawing1.vsdx"/><Relationship Id="rId30" Type="http://schemas.openxmlformats.org/officeDocument/2006/relationships/image" Target="media/image16.png"/><Relationship Id="rId35" Type="http://schemas.openxmlformats.org/officeDocument/2006/relationships/image" Target="media/image19.emf"/><Relationship Id="rId56" Type="http://schemas.openxmlformats.org/officeDocument/2006/relationships/package" Target="embeddings/Microsoft_Visio_Drawing19.vsdx"/><Relationship Id="rId77" Type="http://schemas.openxmlformats.org/officeDocument/2006/relationships/chart" Target="charts/chart19.xml"/><Relationship Id="rId100" Type="http://schemas.openxmlformats.org/officeDocument/2006/relationships/hyperlink" Target="https://en.wikipedia.org/wiki/Boiler_(power_generation)" TargetMode="External"/><Relationship Id="rId105" Type="http://schemas.openxmlformats.org/officeDocument/2006/relationships/hyperlink" Target="https://www.researchgate.net/publication/279420301_Sustainable_Development_through_Waste_Heat_Recovery" TargetMode="Externa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chart" Target="charts/chart14.xml"/><Relationship Id="rId93" Type="http://schemas.openxmlformats.org/officeDocument/2006/relationships/chart" Target="charts/chart32.xml"/><Relationship Id="rId98" Type="http://schemas.openxmlformats.org/officeDocument/2006/relationships/hyperlink" Target="https://www.techrepublic.com/article/," TargetMode="External"/><Relationship Id="rId121" Type="http://schemas.openxmlformats.org/officeDocument/2006/relationships/hyperlink" Target="https://www.researchgate.net" TargetMode="Externa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package" Target="embeddings/Microsoft_Visio_Drawing14.vsdx"/><Relationship Id="rId67" Type="http://schemas.openxmlformats.org/officeDocument/2006/relationships/chart" Target="charts/chart9.xml"/><Relationship Id="rId116" Type="http://schemas.openxmlformats.org/officeDocument/2006/relationships/hyperlink" Target="https://www.sciencedirect.com" TargetMode="External"/><Relationship Id="rId20" Type="http://schemas.openxmlformats.org/officeDocument/2006/relationships/package" Target="embeddings/Microsoft_Visio_Drawing4.vsdx"/><Relationship Id="rId41" Type="http://schemas.openxmlformats.org/officeDocument/2006/relationships/image" Target="media/image22.emf"/><Relationship Id="rId62" Type="http://schemas.openxmlformats.org/officeDocument/2006/relationships/chart" Target="charts/chart4.xml"/><Relationship Id="rId83" Type="http://schemas.openxmlformats.org/officeDocument/2006/relationships/image" Target="media/image31.emf"/><Relationship Id="rId88" Type="http://schemas.openxmlformats.org/officeDocument/2006/relationships/package" Target="embeddings/Microsoft_Visio_Drawing22.vsdx"/><Relationship Id="rId111" Type="http://schemas.openxmlformats.org/officeDocument/2006/relationships/hyperlink" Target="https://en.wikipedia.org/wiki/Metaheuristic" TargetMode="External"/><Relationship Id="rId15" Type="http://schemas.openxmlformats.org/officeDocument/2006/relationships/image" Target="media/image6.emf"/><Relationship Id="rId36" Type="http://schemas.openxmlformats.org/officeDocument/2006/relationships/package" Target="embeddings/Microsoft_Visio_Drawing9.vsdx"/><Relationship Id="rId57" Type="http://schemas.openxmlformats.org/officeDocument/2006/relationships/image" Target="media/image30.emf"/><Relationship Id="rId106" Type="http://schemas.openxmlformats.org/officeDocument/2006/relationships/hyperlink" Target="https://orc-world-map.org" TargetMode="External"/><Relationship Id="rId10" Type="http://schemas.openxmlformats.org/officeDocument/2006/relationships/image" Target="media/image3.png"/><Relationship Id="rId31" Type="http://schemas.openxmlformats.org/officeDocument/2006/relationships/image" Target="media/image17.emf"/><Relationship Id="rId52" Type="http://schemas.openxmlformats.org/officeDocument/2006/relationships/package" Target="embeddings/Microsoft_Visio_Drawing17.vsdx"/><Relationship Id="rId73" Type="http://schemas.openxmlformats.org/officeDocument/2006/relationships/chart" Target="charts/chart15.xml"/><Relationship Id="rId78" Type="http://schemas.openxmlformats.org/officeDocument/2006/relationships/chart" Target="charts/chart20.xml"/><Relationship Id="rId94" Type="http://schemas.openxmlformats.org/officeDocument/2006/relationships/chart" Target="charts/chart33.xml"/><Relationship Id="rId99" Type="http://schemas.openxmlformats.org/officeDocument/2006/relationships/hyperlink" Target="https://www.tiobe.com/tiobe-index/programming-languages-definition/" TargetMode="External"/><Relationship Id="rId101" Type="http://schemas.openxmlformats.org/officeDocument/2006/relationships/hyperlink" Target="https://en.wikipedia.org/wiki/Renewable_heat" TargetMode="External"/><Relationship Id="rId122" Type="http://schemas.openxmlformats.org/officeDocument/2006/relationships/hyperlink" Target="mailto:boczektomasz@gmail.com" TargetMode="Externa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Tomek\OneDrive\Python\Thermodynamic_circuit\population_test_1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population%20evaluation%20test/Avarage%20operations/Second%20test/population_test_5_decision_variables.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mutation%20evaluation%20test/Mutation_prob_test_3.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mutation%20evaluation%20test/Mutation_prob_test_3.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Test_2_18_05_2019/Mutation_prob_test_2.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GA%20test%5eJ%20R717/Population_test_basic_all_mutating_R717.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GA%20test%5eJ%20R717/population_test_basic_alpha_not_mutating_R717.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GA%20test%5eJ%20R717/Population_test_alpha_favor_all_mutating_R717.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https://d.docs.live.net/2e4cce87c296c717/Python/Thermodynamic_circuit/population_test_alpha_favor_alpha_not_mutating.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GA%20test%5eJ%20R717/Population_test_alpha_with_each_all_mutating_R717.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https://d.docs.live.net/2e4cce87c296c717/Python/Thermodynamic_circuit/population_test_basic_alpha_not_mutating.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2e4cce87c296c717/Python/Thermodynamic_circuit/population_test_template.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Tomek\OneDrive\Python\Thermodynamic_circuit\Genetic%20algorithm\GA%20test,%20R717\avarage.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Tomek\OneDrive\Python\Thermodynamic_circuit\Genetic%20algorithm\GA%20test,%20R717\avarage.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Zeszyt1"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https://d.docs.live.net/2e4cce87c296c717/Python/Thermodynamic_circuit/Kungs_algorithm_test.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https://d.docs.live.net/2e4cce87c296c717/Python/Thermodynamic_circuit/Kungs_algorithm_test.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https://d.docs.live.net/2e4cce87c296c717/Dokumenty/prices.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https://d.docs.live.net/2e4cce87c296c717/Python/Thermodynamic_circuit/condenser_surf_temp_plot.xlsx" TargetMode="Externa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chartUserShapes" Target="../drawings/drawing1.xml"/></Relationships>
</file>

<file path=word/charts/_rels/chart27.xml.rels><?xml version="1.0" encoding="UTF-8" standalone="yes"?>
<Relationships xmlns="http://schemas.openxmlformats.org/package/2006/relationships"><Relationship Id="rId3" Type="http://schemas.openxmlformats.org/officeDocument/2006/relationships/oleObject" Target="https://d.docs.live.net/2e4cce87c296c717/Python/Thermodynamic_circuit/condenser_surf_temp_plot.xlsx" TargetMode="External"/><Relationship Id="rId2" Type="http://schemas.microsoft.com/office/2011/relationships/chartColorStyle" Target="colors27.xml"/><Relationship Id="rId1" Type="http://schemas.microsoft.com/office/2011/relationships/chartStyle" Target="style27.xml"/><Relationship Id="rId4" Type="http://schemas.openxmlformats.org/officeDocument/2006/relationships/chartUserShapes" Target="../drawings/drawing2.xml"/></Relationships>
</file>

<file path=word/charts/_rels/chart28.xml.rels><?xml version="1.0" encoding="UTF-8" standalone="yes"?>
<Relationships xmlns="http://schemas.openxmlformats.org/package/2006/relationships"><Relationship Id="rId3" Type="http://schemas.openxmlformats.org/officeDocument/2006/relationships/oleObject" Target="https://d.docs.live.net/2e4cce87c296c717/Python/Thermodynamic_circuit/GA_MOO_test_template.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https://d.docs.live.net/2e4cce87c296c717/Python/Thermodynamic_circuit/GA_MOO_test_template.xlsx" TargetMode="External"/><Relationship Id="rId2" Type="http://schemas.microsoft.com/office/2011/relationships/chartColorStyle" Target="colors29.xml"/><Relationship Id="rId1" Type="http://schemas.microsoft.com/office/2011/relationships/chartStyle" Target="style29.xml"/><Relationship Id="rId4" Type="http://schemas.openxmlformats.org/officeDocument/2006/relationships/chartUserShapes" Target="../drawings/drawing3.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2e4cce87c296c717/Python/Thermodynamic_circuit/population_test_50.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https://d.docs.live.net/2e4cce87c296c717/Python/Thermodynamic_circuit/GA_MOO_test_template_population_20_mut_0.2.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https://d.docs.live.net/2e4cce87c296c717/Python/Thermodynamic_circuit/GA_MOO_test_template_population_40_mp_0.6_best_found.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https://d.docs.live.net/2e4cce87c296c717/Dokumenty/MOGA,%20Investigation%201.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https://d.docs.live.net/2e4cce87c296c717/Dokumenty/MOGA_investigation%202.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https://d.docs.live.net/2e4cce87c296c717/Dokumenty/MOGA_investigation%203.xlsx" TargetMode="External"/><Relationship Id="rId2" Type="http://schemas.microsoft.com/office/2011/relationships/chartColorStyle" Target="colors34.xml"/><Relationship Id="rId1" Type="http://schemas.microsoft.com/office/2011/relationships/chartStyle" Target="style34.xml"/></Relationships>
</file>

<file path=word/charts/_rels/chart4.xml.rels><?xml version="1.0" encoding="UTF-8" standalone="yes"?>
<Relationships xmlns="http://schemas.openxmlformats.org/package/2006/relationships"><Relationship Id="rId3" Type="http://schemas.openxmlformats.org/officeDocument/2006/relationships/oleObject" Target="https://d.docs.live.net/2e4cce87c296c717/Python/Thermodynamic_circuit/population_test_template.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https://d.docs.live.net/2e4cce87c296c717/Python/Thermodynamic_circuit/population_test_avarage.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population%20evaluation%20test/Avarage%20operations/Second%20test/population_test_1_decision_variable.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population%20evaluation%20test/Avarage%20operations/Second%20test/population_test_2_decision_variables.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population%20evaluation%20test/Avarage%20operations/Second%20test/population_test_3_decision_variables.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https://d.docs.live.net/2e4cce87c296c717/Python/Thermodynamic_circuit/Genetic%20algorithm/population%20evaluation%20test/Avarage%20operations/Second%20test/population_test_4_decision_variables.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4</c:f>
              <c:strCache>
                <c:ptCount val="1"/>
                <c:pt idx="0">
                  <c:v>efficienc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4:$AE$4</c:f>
              <c:numCache>
                <c:formatCode>General</c:formatCode>
                <c:ptCount val="30"/>
                <c:pt idx="0">
                  <c:v>0.38488433999999999</c:v>
                </c:pt>
                <c:pt idx="1">
                  <c:v>0.41759192000000001</c:v>
                </c:pt>
                <c:pt idx="2">
                  <c:v>0.42719172999999999</c:v>
                </c:pt>
                <c:pt idx="3">
                  <c:v>0.42719172999999999</c:v>
                </c:pt>
                <c:pt idx="4">
                  <c:v>0.42719172999999999</c:v>
                </c:pt>
                <c:pt idx="5">
                  <c:v>0.42719172999999999</c:v>
                </c:pt>
                <c:pt idx="6">
                  <c:v>0.42719172999999999</c:v>
                </c:pt>
                <c:pt idx="7">
                  <c:v>0.43214504999999998</c:v>
                </c:pt>
                <c:pt idx="8">
                  <c:v>0.43214504999999998</c:v>
                </c:pt>
                <c:pt idx="9">
                  <c:v>0.43214504999999998</c:v>
                </c:pt>
                <c:pt idx="10">
                  <c:v>0.43214504999999998</c:v>
                </c:pt>
                <c:pt idx="11">
                  <c:v>0.42883574000000002</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0-CA4F-4168-8FBF-79D361FCC6EB}"/>
            </c:ext>
          </c:extLst>
        </c:ser>
        <c:ser>
          <c:idx val="1"/>
          <c:order val="1"/>
          <c:tx>
            <c:strRef>
              <c:f>Sheet1!$A$9</c:f>
              <c:strCache>
                <c:ptCount val="1"/>
                <c:pt idx="0">
                  <c:v>efficienc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9:$AE$9</c:f>
              <c:numCache>
                <c:formatCode>General</c:formatCode>
                <c:ptCount val="30"/>
                <c:pt idx="0">
                  <c:v>0.36276979999999998</c:v>
                </c:pt>
                <c:pt idx="1">
                  <c:v>0.41597603999999999</c:v>
                </c:pt>
                <c:pt idx="2">
                  <c:v>0.41597603999999999</c:v>
                </c:pt>
                <c:pt idx="3">
                  <c:v>0.41597603999999999</c:v>
                </c:pt>
                <c:pt idx="4">
                  <c:v>0.41597603999999999</c:v>
                </c:pt>
                <c:pt idx="5">
                  <c:v>0.41597603999999999</c:v>
                </c:pt>
                <c:pt idx="6">
                  <c:v>0.41597603999999999</c:v>
                </c:pt>
                <c:pt idx="7">
                  <c:v>0.41597603999999999</c:v>
                </c:pt>
                <c:pt idx="8">
                  <c:v>0.43048682999999999</c:v>
                </c:pt>
                <c:pt idx="9">
                  <c:v>0.43048682999999999</c:v>
                </c:pt>
                <c:pt idx="10">
                  <c:v>0.43048682999999999</c:v>
                </c:pt>
                <c:pt idx="11">
                  <c:v>0.43048682999999999</c:v>
                </c:pt>
                <c:pt idx="12">
                  <c:v>0.43048682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1-CA4F-4168-8FBF-79D361FCC6EB}"/>
            </c:ext>
          </c:extLst>
        </c:ser>
        <c:ser>
          <c:idx val="2"/>
          <c:order val="2"/>
          <c:tx>
            <c:strRef>
              <c:f>Sheet1!$A$14</c:f>
              <c:strCache>
                <c:ptCount val="1"/>
                <c:pt idx="0">
                  <c:v>efficiency</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B$14:$AE$14</c:f>
              <c:numCache>
                <c:formatCode>General</c:formatCode>
                <c:ptCount val="30"/>
                <c:pt idx="0">
                  <c:v>0.37240990000000002</c:v>
                </c:pt>
                <c:pt idx="1">
                  <c:v>0.37240990000000002</c:v>
                </c:pt>
                <c:pt idx="2">
                  <c:v>0.37240990000000002</c:v>
                </c:pt>
                <c:pt idx="3">
                  <c:v>0.37240990000000002</c:v>
                </c:pt>
                <c:pt idx="4">
                  <c:v>0.37240990000000002</c:v>
                </c:pt>
                <c:pt idx="5">
                  <c:v>0.37240990000000002</c:v>
                </c:pt>
                <c:pt idx="6">
                  <c:v>0.37240990000000002</c:v>
                </c:pt>
                <c:pt idx="7">
                  <c:v>0.37240990000000002</c:v>
                </c:pt>
                <c:pt idx="8">
                  <c:v>0.37240990000000002</c:v>
                </c:pt>
                <c:pt idx="9">
                  <c:v>0.37240990000000002</c:v>
                </c:pt>
                <c:pt idx="10">
                  <c:v>0.37240990000000002</c:v>
                </c:pt>
                <c:pt idx="11">
                  <c:v>0.37240990000000002</c:v>
                </c:pt>
                <c:pt idx="12">
                  <c:v>0.37240990000000002</c:v>
                </c:pt>
                <c:pt idx="13">
                  <c:v>0.40963456999999998</c:v>
                </c:pt>
                <c:pt idx="14">
                  <c:v>0.41916160000000002</c:v>
                </c:pt>
                <c:pt idx="15">
                  <c:v>0.40963456999999998</c:v>
                </c:pt>
                <c:pt idx="16">
                  <c:v>0.40963456999999998</c:v>
                </c:pt>
                <c:pt idx="17">
                  <c:v>0.40963456999999998</c:v>
                </c:pt>
                <c:pt idx="18">
                  <c:v>0.40963456999999998</c:v>
                </c:pt>
                <c:pt idx="19">
                  <c:v>0.40963456999999998</c:v>
                </c:pt>
                <c:pt idx="20">
                  <c:v>0.40963456999999998</c:v>
                </c:pt>
                <c:pt idx="21">
                  <c:v>0.42401736000000001</c:v>
                </c:pt>
                <c:pt idx="22">
                  <c:v>0.42401736000000001</c:v>
                </c:pt>
                <c:pt idx="23">
                  <c:v>0.42401736000000001</c:v>
                </c:pt>
                <c:pt idx="24">
                  <c:v>0.42401736000000001</c:v>
                </c:pt>
                <c:pt idx="25">
                  <c:v>0.42401736000000001</c:v>
                </c:pt>
                <c:pt idx="26">
                  <c:v>0.42401736000000001</c:v>
                </c:pt>
                <c:pt idx="27">
                  <c:v>0.42728948999999999</c:v>
                </c:pt>
                <c:pt idx="28">
                  <c:v>0.42401736000000001</c:v>
                </c:pt>
                <c:pt idx="29">
                  <c:v>0.42728948999999999</c:v>
                </c:pt>
              </c:numCache>
            </c:numRef>
          </c:val>
          <c:smooth val="0"/>
          <c:extLst>
            <c:ext xmlns:c16="http://schemas.microsoft.com/office/drawing/2014/chart" uri="{C3380CC4-5D6E-409C-BE32-E72D297353CC}">
              <c16:uniqueId val="{00000002-CA4F-4168-8FBF-79D361FCC6EB}"/>
            </c:ext>
          </c:extLst>
        </c:ser>
        <c:ser>
          <c:idx val="3"/>
          <c:order val="3"/>
          <c:tx>
            <c:strRef>
              <c:f>Sheet1!$A$19</c:f>
              <c:strCache>
                <c:ptCount val="1"/>
                <c:pt idx="0">
                  <c:v>efficiency</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B$19:$AE$19</c:f>
              <c:numCache>
                <c:formatCode>General</c:formatCode>
                <c:ptCount val="30"/>
                <c:pt idx="0">
                  <c:v>0.35662861000000001</c:v>
                </c:pt>
                <c:pt idx="1">
                  <c:v>0.41759192000000001</c:v>
                </c:pt>
                <c:pt idx="2">
                  <c:v>0.41759192000000001</c:v>
                </c:pt>
                <c:pt idx="3">
                  <c:v>0.41759192000000001</c:v>
                </c:pt>
                <c:pt idx="4">
                  <c:v>0.41759192000000001</c:v>
                </c:pt>
                <c:pt idx="5">
                  <c:v>0.41759192000000001</c:v>
                </c:pt>
                <c:pt idx="6">
                  <c:v>0.41759192000000001</c:v>
                </c:pt>
                <c:pt idx="7">
                  <c:v>0.41759192000000001</c:v>
                </c:pt>
                <c:pt idx="8">
                  <c:v>0.41759192000000001</c:v>
                </c:pt>
                <c:pt idx="9">
                  <c:v>0.42719172999999999</c:v>
                </c:pt>
                <c:pt idx="10">
                  <c:v>0.41919898</c:v>
                </c:pt>
                <c:pt idx="11">
                  <c:v>0.42401736000000001</c:v>
                </c:pt>
                <c:pt idx="12">
                  <c:v>0.42728948999999999</c:v>
                </c:pt>
                <c:pt idx="13">
                  <c:v>0.42728948999999999</c:v>
                </c:pt>
                <c:pt idx="14">
                  <c:v>0.42719172999999999</c:v>
                </c:pt>
                <c:pt idx="15">
                  <c:v>0.42719172999999999</c:v>
                </c:pt>
                <c:pt idx="16">
                  <c:v>0.42719172999999999</c:v>
                </c:pt>
                <c:pt idx="17">
                  <c:v>0.42719172999999999</c:v>
                </c:pt>
                <c:pt idx="18">
                  <c:v>0.42719172999999999</c:v>
                </c:pt>
                <c:pt idx="19">
                  <c:v>0.42719172999999999</c:v>
                </c:pt>
                <c:pt idx="20">
                  <c:v>0.42719172999999999</c:v>
                </c:pt>
                <c:pt idx="21">
                  <c:v>0.42719172999999999</c:v>
                </c:pt>
                <c:pt idx="22">
                  <c:v>0.42719172999999999</c:v>
                </c:pt>
                <c:pt idx="23">
                  <c:v>0.42719172999999999</c:v>
                </c:pt>
                <c:pt idx="24">
                  <c:v>0.42719172999999999</c:v>
                </c:pt>
                <c:pt idx="25">
                  <c:v>0.42719172999999999</c:v>
                </c:pt>
                <c:pt idx="26">
                  <c:v>0.42719172999999999</c:v>
                </c:pt>
                <c:pt idx="27">
                  <c:v>0.42719172999999999</c:v>
                </c:pt>
                <c:pt idx="28">
                  <c:v>0.42719172999999999</c:v>
                </c:pt>
                <c:pt idx="29">
                  <c:v>0.42719172999999999</c:v>
                </c:pt>
              </c:numCache>
            </c:numRef>
          </c:val>
          <c:smooth val="0"/>
          <c:extLst>
            <c:ext xmlns:c16="http://schemas.microsoft.com/office/drawing/2014/chart" uri="{C3380CC4-5D6E-409C-BE32-E72D297353CC}">
              <c16:uniqueId val="{00000003-CA4F-4168-8FBF-79D361FCC6EB}"/>
            </c:ext>
          </c:extLst>
        </c:ser>
        <c:ser>
          <c:idx val="4"/>
          <c:order val="4"/>
          <c:tx>
            <c:strRef>
              <c:f>Sheet1!$A$24</c:f>
              <c:strCache>
                <c:ptCount val="1"/>
                <c:pt idx="0">
                  <c:v>efficienc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B$24:$AE$24</c:f>
              <c:numCache>
                <c:formatCode>General</c:formatCode>
                <c:ptCount val="30"/>
                <c:pt idx="0">
                  <c:v>0.35313456999999998</c:v>
                </c:pt>
                <c:pt idx="1">
                  <c:v>0.35313456999999998</c:v>
                </c:pt>
                <c:pt idx="2">
                  <c:v>0.39573372000000001</c:v>
                </c:pt>
                <c:pt idx="3">
                  <c:v>0.39573372000000001</c:v>
                </c:pt>
                <c:pt idx="4">
                  <c:v>0.39128727000000002</c:v>
                </c:pt>
                <c:pt idx="5">
                  <c:v>0.39273004</c:v>
                </c:pt>
                <c:pt idx="6">
                  <c:v>0.39273004</c:v>
                </c:pt>
                <c:pt idx="7">
                  <c:v>0.39731111000000002</c:v>
                </c:pt>
                <c:pt idx="8">
                  <c:v>0.39731111000000002</c:v>
                </c:pt>
                <c:pt idx="9">
                  <c:v>0.39731111000000002</c:v>
                </c:pt>
                <c:pt idx="10">
                  <c:v>0.39731111000000002</c:v>
                </c:pt>
                <c:pt idx="11">
                  <c:v>0.39731111000000002</c:v>
                </c:pt>
                <c:pt idx="12">
                  <c:v>0.41599174</c:v>
                </c:pt>
                <c:pt idx="13">
                  <c:v>0.41599174</c:v>
                </c:pt>
                <c:pt idx="14">
                  <c:v>0.41599174</c:v>
                </c:pt>
                <c:pt idx="15">
                  <c:v>0.41599174</c:v>
                </c:pt>
                <c:pt idx="16">
                  <c:v>0.41599174</c:v>
                </c:pt>
                <c:pt idx="17">
                  <c:v>0.41599174</c:v>
                </c:pt>
                <c:pt idx="18">
                  <c:v>0.41599174</c:v>
                </c:pt>
                <c:pt idx="19">
                  <c:v>0.41599174</c:v>
                </c:pt>
                <c:pt idx="20">
                  <c:v>0.41599174</c:v>
                </c:pt>
                <c:pt idx="21">
                  <c:v>0.41599174</c:v>
                </c:pt>
                <c:pt idx="22">
                  <c:v>0.41599174</c:v>
                </c:pt>
                <c:pt idx="23">
                  <c:v>0.41599174</c:v>
                </c:pt>
                <c:pt idx="24">
                  <c:v>0.41599174</c:v>
                </c:pt>
                <c:pt idx="25">
                  <c:v>0.41599174</c:v>
                </c:pt>
                <c:pt idx="26">
                  <c:v>0.41599174</c:v>
                </c:pt>
                <c:pt idx="27">
                  <c:v>0.42555477000000003</c:v>
                </c:pt>
                <c:pt idx="28">
                  <c:v>0.42555477000000003</c:v>
                </c:pt>
                <c:pt idx="29">
                  <c:v>0.42555477000000003</c:v>
                </c:pt>
              </c:numCache>
            </c:numRef>
          </c:val>
          <c:smooth val="0"/>
          <c:extLst>
            <c:ext xmlns:c16="http://schemas.microsoft.com/office/drawing/2014/chart" uri="{C3380CC4-5D6E-409C-BE32-E72D297353CC}">
              <c16:uniqueId val="{00000004-CA4F-4168-8FBF-79D361FCC6EB}"/>
            </c:ext>
          </c:extLst>
        </c:ser>
        <c:ser>
          <c:idx val="5"/>
          <c:order val="5"/>
          <c:tx>
            <c:strRef>
              <c:f>Sheet1!$A$29</c:f>
              <c:strCache>
                <c:ptCount val="1"/>
                <c:pt idx="0">
                  <c:v>efficienc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B$29:$AE$29</c:f>
              <c:numCache>
                <c:formatCode>General</c:formatCode>
                <c:ptCount val="30"/>
                <c:pt idx="0">
                  <c:v>0.37521452999999999</c:v>
                </c:pt>
                <c:pt idx="1">
                  <c:v>0.39123743999999999</c:v>
                </c:pt>
                <c:pt idx="2">
                  <c:v>0.38532782999999998</c:v>
                </c:pt>
                <c:pt idx="3">
                  <c:v>0.39123743999999999</c:v>
                </c:pt>
                <c:pt idx="4">
                  <c:v>0.40487200000000001</c:v>
                </c:pt>
                <c:pt idx="5">
                  <c:v>0.42392479999999999</c:v>
                </c:pt>
                <c:pt idx="6">
                  <c:v>0.42230179000000001</c:v>
                </c:pt>
                <c:pt idx="7">
                  <c:v>0.42230179000000001</c:v>
                </c:pt>
                <c:pt idx="8">
                  <c:v>0.40489538000000003</c:v>
                </c:pt>
                <c:pt idx="9">
                  <c:v>0.40489538000000003</c:v>
                </c:pt>
                <c:pt idx="10">
                  <c:v>0.40489538000000003</c:v>
                </c:pt>
                <c:pt idx="11">
                  <c:v>0.40489538000000003</c:v>
                </c:pt>
                <c:pt idx="12">
                  <c:v>0.40489538000000003</c:v>
                </c:pt>
                <c:pt idx="13">
                  <c:v>0.40489538000000003</c:v>
                </c:pt>
                <c:pt idx="14">
                  <c:v>0.40956284999999998</c:v>
                </c:pt>
                <c:pt idx="15">
                  <c:v>0.4095628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5-CA4F-4168-8FBF-79D361FCC6EB}"/>
            </c:ext>
          </c:extLst>
        </c:ser>
        <c:ser>
          <c:idx val="6"/>
          <c:order val="6"/>
          <c:tx>
            <c:strRef>
              <c:f>Sheet1!$A$34</c:f>
              <c:strCache>
                <c:ptCount val="1"/>
                <c:pt idx="0">
                  <c:v>efficiency</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val>
            <c:numRef>
              <c:f>Sheet1!$B$34:$AE$34</c:f>
              <c:numCache>
                <c:formatCode>General</c:formatCode>
                <c:ptCount val="30"/>
                <c:pt idx="0">
                  <c:v>0.30771483999999999</c:v>
                </c:pt>
                <c:pt idx="1">
                  <c:v>0.36674203</c:v>
                </c:pt>
                <c:pt idx="2">
                  <c:v>0.40341622999999999</c:v>
                </c:pt>
                <c:pt idx="3">
                  <c:v>0.40341622999999999</c:v>
                </c:pt>
                <c:pt idx="4">
                  <c:v>0.40341622999999999</c:v>
                </c:pt>
                <c:pt idx="5">
                  <c:v>0.40341622999999999</c:v>
                </c:pt>
                <c:pt idx="6">
                  <c:v>0.40341622999999999</c:v>
                </c:pt>
                <c:pt idx="7">
                  <c:v>0.40341622999999999</c:v>
                </c:pt>
                <c:pt idx="8">
                  <c:v>0.42239183000000002</c:v>
                </c:pt>
                <c:pt idx="9">
                  <c:v>0.41595887999999998</c:v>
                </c:pt>
                <c:pt idx="10">
                  <c:v>0.41595887999999998</c:v>
                </c:pt>
                <c:pt idx="11">
                  <c:v>0.41595887999999998</c:v>
                </c:pt>
                <c:pt idx="12">
                  <c:v>0.42077324999999999</c:v>
                </c:pt>
                <c:pt idx="13">
                  <c:v>0.42077324999999999</c:v>
                </c:pt>
                <c:pt idx="14">
                  <c:v>0.42077324999999999</c:v>
                </c:pt>
                <c:pt idx="15">
                  <c:v>0.42077324999999999</c:v>
                </c:pt>
                <c:pt idx="16">
                  <c:v>0.42077324999999999</c:v>
                </c:pt>
                <c:pt idx="17">
                  <c:v>0.42077324999999999</c:v>
                </c:pt>
                <c:pt idx="18">
                  <c:v>0.42077324999999999</c:v>
                </c:pt>
                <c:pt idx="19">
                  <c:v>0.42077324999999999</c:v>
                </c:pt>
                <c:pt idx="20">
                  <c:v>0.42077324999999999</c:v>
                </c:pt>
                <c:pt idx="21">
                  <c:v>0.42077324999999999</c:v>
                </c:pt>
                <c:pt idx="22">
                  <c:v>0.42077324999999999</c:v>
                </c:pt>
                <c:pt idx="23">
                  <c:v>0.42077324999999999</c:v>
                </c:pt>
                <c:pt idx="24">
                  <c:v>0.42077324999999999</c:v>
                </c:pt>
                <c:pt idx="25">
                  <c:v>0.42077324999999999</c:v>
                </c:pt>
                <c:pt idx="26">
                  <c:v>0.42077324999999999</c:v>
                </c:pt>
                <c:pt idx="27">
                  <c:v>0.42077324999999999</c:v>
                </c:pt>
                <c:pt idx="28">
                  <c:v>0.42555477000000003</c:v>
                </c:pt>
                <c:pt idx="29">
                  <c:v>0.42555477000000003</c:v>
                </c:pt>
              </c:numCache>
            </c:numRef>
          </c:val>
          <c:smooth val="0"/>
          <c:extLst>
            <c:ext xmlns:c16="http://schemas.microsoft.com/office/drawing/2014/chart" uri="{C3380CC4-5D6E-409C-BE32-E72D297353CC}">
              <c16:uniqueId val="{00000006-CA4F-4168-8FBF-79D361FCC6EB}"/>
            </c:ext>
          </c:extLst>
        </c:ser>
        <c:ser>
          <c:idx val="7"/>
          <c:order val="7"/>
          <c:tx>
            <c:strRef>
              <c:f>Sheet1!$A$39</c:f>
              <c:strCache>
                <c:ptCount val="1"/>
                <c:pt idx="0">
                  <c:v>efficiency</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val>
            <c:numRef>
              <c:f>Sheet1!$B$39:$AE$39</c:f>
              <c:numCache>
                <c:formatCode>General</c:formatCode>
                <c:ptCount val="30"/>
                <c:pt idx="0">
                  <c:v>0.38375693999999999</c:v>
                </c:pt>
                <c:pt idx="1">
                  <c:v>0.4127228</c:v>
                </c:pt>
                <c:pt idx="2">
                  <c:v>0.4127228</c:v>
                </c:pt>
                <c:pt idx="3">
                  <c:v>0.4127228</c:v>
                </c:pt>
                <c:pt idx="4">
                  <c:v>0.42243392000000002</c:v>
                </c:pt>
                <c:pt idx="5">
                  <c:v>0.42243392000000002</c:v>
                </c:pt>
                <c:pt idx="6">
                  <c:v>0.42243392000000002</c:v>
                </c:pt>
                <c:pt idx="7">
                  <c:v>0.42243392000000002</c:v>
                </c:pt>
                <c:pt idx="8">
                  <c:v>0.42243392000000002</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7-CA4F-4168-8FBF-79D361FCC6EB}"/>
            </c:ext>
          </c:extLst>
        </c:ser>
        <c:ser>
          <c:idx val="8"/>
          <c:order val="8"/>
          <c:tx>
            <c:strRef>
              <c:f>Sheet1!$A$44</c:f>
              <c:strCache>
                <c:ptCount val="1"/>
                <c:pt idx="0">
                  <c:v>efficiency</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val>
            <c:numRef>
              <c:f>Sheet1!$B$44:$AE$44</c:f>
              <c:numCache>
                <c:formatCode>General</c:formatCode>
                <c:ptCount val="30"/>
                <c:pt idx="0">
                  <c:v>0.36880285000000002</c:v>
                </c:pt>
                <c:pt idx="1">
                  <c:v>0.41907643999999999</c:v>
                </c:pt>
                <c:pt idx="2">
                  <c:v>0.41907643999999999</c:v>
                </c:pt>
                <c:pt idx="3">
                  <c:v>0.42068568000000001</c:v>
                </c:pt>
                <c:pt idx="4">
                  <c:v>0.42068568000000001</c:v>
                </c:pt>
                <c:pt idx="5">
                  <c:v>0.42068568000000001</c:v>
                </c:pt>
                <c:pt idx="6">
                  <c:v>0.42068568000000001</c:v>
                </c:pt>
                <c:pt idx="7">
                  <c:v>0.42068568000000001</c:v>
                </c:pt>
                <c:pt idx="8">
                  <c:v>0.42555477000000003</c:v>
                </c:pt>
                <c:pt idx="9">
                  <c:v>0.42555477000000003</c:v>
                </c:pt>
                <c:pt idx="10">
                  <c:v>0.42719172999999999</c:v>
                </c:pt>
                <c:pt idx="11">
                  <c:v>0.42719172999999999</c:v>
                </c:pt>
                <c:pt idx="12">
                  <c:v>0.42883574000000002</c:v>
                </c:pt>
                <c:pt idx="13">
                  <c:v>0.42719172999999999</c:v>
                </c:pt>
                <c:pt idx="14">
                  <c:v>0.42719172999999999</c:v>
                </c:pt>
                <c:pt idx="15">
                  <c:v>0.42719172999999999</c:v>
                </c:pt>
                <c:pt idx="16">
                  <c:v>0.42719172999999999</c:v>
                </c:pt>
                <c:pt idx="17">
                  <c:v>0.4271917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2883574000000002</c:v>
                </c:pt>
                <c:pt idx="27">
                  <c:v>0.42719172999999999</c:v>
                </c:pt>
                <c:pt idx="28">
                  <c:v>0.42719172999999999</c:v>
                </c:pt>
                <c:pt idx="29">
                  <c:v>0.42719172999999999</c:v>
                </c:pt>
              </c:numCache>
            </c:numRef>
          </c:val>
          <c:smooth val="0"/>
          <c:extLst>
            <c:ext xmlns:c16="http://schemas.microsoft.com/office/drawing/2014/chart" uri="{C3380CC4-5D6E-409C-BE32-E72D297353CC}">
              <c16:uniqueId val="{00000008-CA4F-4168-8FBF-79D361FCC6EB}"/>
            </c:ext>
          </c:extLst>
        </c:ser>
        <c:ser>
          <c:idx val="9"/>
          <c:order val="9"/>
          <c:tx>
            <c:strRef>
              <c:f>Sheet1!$A$49</c:f>
              <c:strCache>
                <c:ptCount val="1"/>
                <c:pt idx="0">
                  <c:v>efficiency</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val>
            <c:numRef>
              <c:f>Sheet1!$B$49:$AE$49</c:f>
              <c:numCache>
                <c:formatCode>General</c:formatCode>
                <c:ptCount val="30"/>
                <c:pt idx="0">
                  <c:v>0.36540988000000002</c:v>
                </c:pt>
                <c:pt idx="1">
                  <c:v>0.40807015000000002</c:v>
                </c:pt>
                <c:pt idx="2">
                  <c:v>0.40807015000000002</c:v>
                </c:pt>
                <c:pt idx="3">
                  <c:v>0.40807015000000002</c:v>
                </c:pt>
                <c:pt idx="4">
                  <c:v>0.40807015000000002</c:v>
                </c:pt>
                <c:pt idx="5">
                  <c:v>0.40807015000000002</c:v>
                </c:pt>
                <c:pt idx="6">
                  <c:v>0.40807015000000002</c:v>
                </c:pt>
                <c:pt idx="7">
                  <c:v>0.42728948999999999</c:v>
                </c:pt>
                <c:pt idx="8">
                  <c:v>0.42728948999999999</c:v>
                </c:pt>
                <c:pt idx="9">
                  <c:v>0.42728948999999999</c:v>
                </c:pt>
                <c:pt idx="10">
                  <c:v>0.42728948999999999</c:v>
                </c:pt>
                <c:pt idx="11">
                  <c:v>0.42728948999999999</c:v>
                </c:pt>
                <c:pt idx="12">
                  <c:v>0.42728948999999999</c:v>
                </c:pt>
                <c:pt idx="13">
                  <c:v>0.42728948999999999</c:v>
                </c:pt>
                <c:pt idx="14">
                  <c:v>0.42728948999999999</c:v>
                </c:pt>
                <c:pt idx="15">
                  <c:v>0.42728948999999999</c:v>
                </c:pt>
                <c:pt idx="16">
                  <c:v>0.42728948999999999</c:v>
                </c:pt>
                <c:pt idx="17">
                  <c:v>0.42728948999999999</c:v>
                </c:pt>
                <c:pt idx="18">
                  <c:v>0.42728948999999999</c:v>
                </c:pt>
                <c:pt idx="19">
                  <c:v>0.42728948999999999</c:v>
                </c:pt>
                <c:pt idx="20">
                  <c:v>0.42728948999999999</c:v>
                </c:pt>
                <c:pt idx="21">
                  <c:v>0.42728948999999999</c:v>
                </c:pt>
                <c:pt idx="22">
                  <c:v>0.42728948999999999</c:v>
                </c:pt>
                <c:pt idx="23">
                  <c:v>0.42728948999999999</c:v>
                </c:pt>
                <c:pt idx="24">
                  <c:v>0.43214504999999998</c:v>
                </c:pt>
                <c:pt idx="25">
                  <c:v>0.42728948999999999</c:v>
                </c:pt>
                <c:pt idx="26">
                  <c:v>0.42728948999999999</c:v>
                </c:pt>
                <c:pt idx="27">
                  <c:v>0.42728948999999999</c:v>
                </c:pt>
                <c:pt idx="28">
                  <c:v>0.42728948999999999</c:v>
                </c:pt>
                <c:pt idx="29">
                  <c:v>0.42728948999999999</c:v>
                </c:pt>
              </c:numCache>
            </c:numRef>
          </c:val>
          <c:smooth val="0"/>
          <c:extLst>
            <c:ext xmlns:c16="http://schemas.microsoft.com/office/drawing/2014/chart" uri="{C3380CC4-5D6E-409C-BE32-E72D297353CC}">
              <c16:uniqueId val="{00000009-CA4F-4168-8FBF-79D361FCC6EB}"/>
            </c:ext>
          </c:extLst>
        </c:ser>
        <c:dLbls>
          <c:showLegendKey val="0"/>
          <c:showVal val="0"/>
          <c:showCatName val="0"/>
          <c:showSerName val="0"/>
          <c:showPercent val="0"/>
          <c:showBubbleSize val="0"/>
        </c:dLbls>
        <c:marker val="1"/>
        <c:smooth val="0"/>
        <c:axId val="1094703711"/>
        <c:axId val="857706367"/>
      </c:lineChart>
      <c:catAx>
        <c:axId val="109470371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7706367"/>
        <c:crosses val="autoZero"/>
        <c:auto val="1"/>
        <c:lblAlgn val="ctr"/>
        <c:lblOffset val="100"/>
        <c:noMultiLvlLbl val="0"/>
      </c:catAx>
      <c:valAx>
        <c:axId val="857706367"/>
        <c:scaling>
          <c:orientation val="minMax"/>
          <c:max val="0.44000000000000006"/>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9470371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64764821064034"/>
          <c:y val="5.2192430407165653E-2"/>
          <c:w val="0.86110191087225207"/>
          <c:h val="0.79281591195152645"/>
        </c:manualLayout>
      </c:layout>
      <c:lineChart>
        <c:grouping val="standard"/>
        <c:varyColors val="0"/>
        <c:ser>
          <c:idx val="0"/>
          <c:order val="0"/>
          <c:tx>
            <c:strRef>
              <c:f>Sheet1!$A$204</c:f>
              <c:strCache>
                <c:ptCount val="1"/>
                <c:pt idx="0">
                  <c:v>Average operation for population 1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04:$AE$204</c:f>
              <c:numCache>
                <c:formatCode>General</c:formatCode>
                <c:ptCount val="30"/>
                <c:pt idx="0">
                  <c:v>0.28329437800000001</c:v>
                </c:pt>
                <c:pt idx="1">
                  <c:v>0.32125560200000003</c:v>
                </c:pt>
                <c:pt idx="2">
                  <c:v>0.34368273000000005</c:v>
                </c:pt>
                <c:pt idx="3">
                  <c:v>0.35657905000000001</c:v>
                </c:pt>
                <c:pt idx="4">
                  <c:v>0.35962349199999999</c:v>
                </c:pt>
                <c:pt idx="5">
                  <c:v>0.354480136</c:v>
                </c:pt>
                <c:pt idx="6">
                  <c:v>0.36006483</c:v>
                </c:pt>
                <c:pt idx="7">
                  <c:v>0.36918113600000002</c:v>
                </c:pt>
                <c:pt idx="8">
                  <c:v>0.364294016</c:v>
                </c:pt>
                <c:pt idx="9">
                  <c:v>0.38371633599999999</c:v>
                </c:pt>
                <c:pt idx="10">
                  <c:v>0.38508239799999999</c:v>
                </c:pt>
                <c:pt idx="11">
                  <c:v>0.39560734000000003</c:v>
                </c:pt>
                <c:pt idx="12">
                  <c:v>0.40842141600000004</c:v>
                </c:pt>
                <c:pt idx="13">
                  <c:v>0.40575353999999997</c:v>
                </c:pt>
                <c:pt idx="14">
                  <c:v>0.40484106999999997</c:v>
                </c:pt>
                <c:pt idx="15">
                  <c:v>0.39964795600000003</c:v>
                </c:pt>
                <c:pt idx="16">
                  <c:v>0.40807395999999996</c:v>
                </c:pt>
                <c:pt idx="17">
                  <c:v>0.404027372</c:v>
                </c:pt>
                <c:pt idx="18">
                  <c:v>0.40113652399999999</c:v>
                </c:pt>
                <c:pt idx="19">
                  <c:v>0.40047310000000003</c:v>
                </c:pt>
                <c:pt idx="20">
                  <c:v>0.40043642400000001</c:v>
                </c:pt>
                <c:pt idx="21">
                  <c:v>0.40061731399999995</c:v>
                </c:pt>
                <c:pt idx="22">
                  <c:v>0.41497044199999999</c:v>
                </c:pt>
                <c:pt idx="23">
                  <c:v>0.40424254999999992</c:v>
                </c:pt>
                <c:pt idx="24">
                  <c:v>0.40383841599999998</c:v>
                </c:pt>
                <c:pt idx="25">
                  <c:v>0.40932645200000001</c:v>
                </c:pt>
                <c:pt idx="26">
                  <c:v>0.403652236</c:v>
                </c:pt>
                <c:pt idx="27">
                  <c:v>0.40281270999999996</c:v>
                </c:pt>
                <c:pt idx="28">
                  <c:v>0.39628255000000001</c:v>
                </c:pt>
                <c:pt idx="29">
                  <c:v>0.40188974</c:v>
                </c:pt>
              </c:numCache>
            </c:numRef>
          </c:val>
          <c:smooth val="0"/>
          <c:extLst>
            <c:ext xmlns:c16="http://schemas.microsoft.com/office/drawing/2014/chart" uri="{C3380CC4-5D6E-409C-BE32-E72D297353CC}">
              <c16:uniqueId val="{00000000-3981-4678-9D58-C7B7D89C2A68}"/>
            </c:ext>
          </c:extLst>
        </c:ser>
        <c:ser>
          <c:idx val="1"/>
          <c:order val="1"/>
          <c:tx>
            <c:strRef>
              <c:f>Sheet1!$A$205</c:f>
              <c:strCache>
                <c:ptCount val="1"/>
                <c:pt idx="0">
                  <c:v>Average operation for population 25</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205:$AE$205</c:f>
              <c:numCache>
                <c:formatCode>General</c:formatCode>
                <c:ptCount val="30"/>
                <c:pt idx="0">
                  <c:v>0.335343958</c:v>
                </c:pt>
                <c:pt idx="1">
                  <c:v>0.345778264</c:v>
                </c:pt>
                <c:pt idx="2">
                  <c:v>0.362024018</c:v>
                </c:pt>
                <c:pt idx="3">
                  <c:v>0.37437102</c:v>
                </c:pt>
                <c:pt idx="4">
                  <c:v>0.38223581000000001</c:v>
                </c:pt>
                <c:pt idx="5">
                  <c:v>0.38565020999999999</c:v>
                </c:pt>
                <c:pt idx="6">
                  <c:v>0.39184842399999997</c:v>
                </c:pt>
                <c:pt idx="7">
                  <c:v>0.40066671799999998</c:v>
                </c:pt>
                <c:pt idx="8">
                  <c:v>0.40308365999999995</c:v>
                </c:pt>
                <c:pt idx="9">
                  <c:v>0.40985654800000004</c:v>
                </c:pt>
                <c:pt idx="10">
                  <c:v>0.40134945799999999</c:v>
                </c:pt>
                <c:pt idx="11">
                  <c:v>0.412230188</c:v>
                </c:pt>
                <c:pt idx="12">
                  <c:v>0.40870228800000002</c:v>
                </c:pt>
                <c:pt idx="13">
                  <c:v>0.41199008399999998</c:v>
                </c:pt>
                <c:pt idx="14">
                  <c:v>0.415042574</c:v>
                </c:pt>
                <c:pt idx="15">
                  <c:v>0.41785313999999996</c:v>
                </c:pt>
                <c:pt idx="16">
                  <c:v>0.41321450599999998</c:v>
                </c:pt>
                <c:pt idx="17">
                  <c:v>0.41380738600000005</c:v>
                </c:pt>
                <c:pt idx="18">
                  <c:v>0.41191624200000004</c:v>
                </c:pt>
                <c:pt idx="19">
                  <c:v>0.40991618000000002</c:v>
                </c:pt>
                <c:pt idx="20">
                  <c:v>0.41013806400000002</c:v>
                </c:pt>
                <c:pt idx="21">
                  <c:v>0.41570570200000001</c:v>
                </c:pt>
                <c:pt idx="22">
                  <c:v>0.41549862199999998</c:v>
                </c:pt>
                <c:pt idx="23">
                  <c:v>0.41331083000000002</c:v>
                </c:pt>
                <c:pt idx="24">
                  <c:v>0.41389848200000001</c:v>
                </c:pt>
                <c:pt idx="25">
                  <c:v>0.41631014200000005</c:v>
                </c:pt>
                <c:pt idx="26">
                  <c:v>0.415389114</c:v>
                </c:pt>
                <c:pt idx="27">
                  <c:v>0.41578989999999993</c:v>
                </c:pt>
                <c:pt idx="28">
                  <c:v>0.41665404000000006</c:v>
                </c:pt>
                <c:pt idx="29">
                  <c:v>0.41860553000000006</c:v>
                </c:pt>
              </c:numCache>
            </c:numRef>
          </c:val>
          <c:smooth val="0"/>
          <c:extLst>
            <c:ext xmlns:c16="http://schemas.microsoft.com/office/drawing/2014/chart" uri="{C3380CC4-5D6E-409C-BE32-E72D297353CC}">
              <c16:uniqueId val="{00000001-3981-4678-9D58-C7B7D89C2A68}"/>
            </c:ext>
          </c:extLst>
        </c:ser>
        <c:ser>
          <c:idx val="2"/>
          <c:order val="2"/>
          <c:tx>
            <c:strRef>
              <c:f>Sheet1!$A$206</c:f>
              <c:strCache>
                <c:ptCount val="1"/>
                <c:pt idx="0">
                  <c:v>Average operation for population 40</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B$206:$AE$206</c:f>
              <c:numCache>
                <c:formatCode>General</c:formatCode>
                <c:ptCount val="30"/>
                <c:pt idx="0">
                  <c:v>0.34190332600000001</c:v>
                </c:pt>
                <c:pt idx="1">
                  <c:v>0.35890085399999999</c:v>
                </c:pt>
                <c:pt idx="2">
                  <c:v>0.38616256599999998</c:v>
                </c:pt>
                <c:pt idx="3">
                  <c:v>0.40032146199999996</c:v>
                </c:pt>
                <c:pt idx="4">
                  <c:v>0.40294492199999998</c:v>
                </c:pt>
                <c:pt idx="5">
                  <c:v>0.40553182799999998</c:v>
                </c:pt>
                <c:pt idx="6">
                  <c:v>0.40613725000000001</c:v>
                </c:pt>
                <c:pt idx="7">
                  <c:v>0.41623323800000006</c:v>
                </c:pt>
                <c:pt idx="8">
                  <c:v>0.41890285599999999</c:v>
                </c:pt>
                <c:pt idx="9">
                  <c:v>0.41831505199999997</c:v>
                </c:pt>
                <c:pt idx="10">
                  <c:v>0.41682465800000001</c:v>
                </c:pt>
                <c:pt idx="11">
                  <c:v>0.42232171800000007</c:v>
                </c:pt>
                <c:pt idx="12">
                  <c:v>0.41863338399999994</c:v>
                </c:pt>
                <c:pt idx="13">
                  <c:v>0.42121277599999996</c:v>
                </c:pt>
                <c:pt idx="14">
                  <c:v>0.41975503800000002</c:v>
                </c:pt>
                <c:pt idx="15">
                  <c:v>0.41876123799999998</c:v>
                </c:pt>
                <c:pt idx="16">
                  <c:v>0.42234268600000002</c:v>
                </c:pt>
                <c:pt idx="17">
                  <c:v>0.418097314</c:v>
                </c:pt>
                <c:pt idx="18">
                  <c:v>0.42088453999999997</c:v>
                </c:pt>
                <c:pt idx="19">
                  <c:v>0.422832926</c:v>
                </c:pt>
                <c:pt idx="20">
                  <c:v>0.41729640800000001</c:v>
                </c:pt>
                <c:pt idx="21">
                  <c:v>0.4150951020000001</c:v>
                </c:pt>
                <c:pt idx="22">
                  <c:v>0.42167810800000005</c:v>
                </c:pt>
                <c:pt idx="23">
                  <c:v>0.42175315800000002</c:v>
                </c:pt>
                <c:pt idx="24">
                  <c:v>0.42316943000000001</c:v>
                </c:pt>
                <c:pt idx="25">
                  <c:v>0.41962197999999995</c:v>
                </c:pt>
                <c:pt idx="26">
                  <c:v>0.42122632600000004</c:v>
                </c:pt>
                <c:pt idx="27">
                  <c:v>0.419169766</c:v>
                </c:pt>
                <c:pt idx="28">
                  <c:v>0.42460313199999999</c:v>
                </c:pt>
                <c:pt idx="29">
                  <c:v>0.42291638799999998</c:v>
                </c:pt>
              </c:numCache>
            </c:numRef>
          </c:val>
          <c:smooth val="0"/>
          <c:extLst>
            <c:ext xmlns:c16="http://schemas.microsoft.com/office/drawing/2014/chart" uri="{C3380CC4-5D6E-409C-BE32-E72D297353CC}">
              <c16:uniqueId val="{00000002-3981-4678-9D58-C7B7D89C2A68}"/>
            </c:ext>
          </c:extLst>
        </c:ser>
        <c:ser>
          <c:idx val="3"/>
          <c:order val="3"/>
          <c:tx>
            <c:strRef>
              <c:f>Sheet1!$A$207</c:f>
              <c:strCache>
                <c:ptCount val="1"/>
                <c:pt idx="0">
                  <c:v>Average operation for population 5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B$207:$AE$207</c:f>
              <c:numCache>
                <c:formatCode>General</c:formatCode>
                <c:ptCount val="30"/>
                <c:pt idx="0">
                  <c:v>0.36544519200000003</c:v>
                </c:pt>
                <c:pt idx="1">
                  <c:v>0.36590328999999999</c:v>
                </c:pt>
                <c:pt idx="2">
                  <c:v>0.37879648600000004</c:v>
                </c:pt>
                <c:pt idx="3">
                  <c:v>0.39722950199999996</c:v>
                </c:pt>
                <c:pt idx="4">
                  <c:v>0.39868525599999999</c:v>
                </c:pt>
                <c:pt idx="5">
                  <c:v>0.40520113799999996</c:v>
                </c:pt>
                <c:pt idx="6">
                  <c:v>0.41119262000000001</c:v>
                </c:pt>
                <c:pt idx="7">
                  <c:v>0.41357203999999992</c:v>
                </c:pt>
                <c:pt idx="8">
                  <c:v>0.41585438600000002</c:v>
                </c:pt>
                <c:pt idx="9">
                  <c:v>0.41613165599999996</c:v>
                </c:pt>
                <c:pt idx="10">
                  <c:v>0.41833229799999999</c:v>
                </c:pt>
                <c:pt idx="11">
                  <c:v>0.41939416000000007</c:v>
                </c:pt>
                <c:pt idx="12">
                  <c:v>0.41931823599999996</c:v>
                </c:pt>
                <c:pt idx="13">
                  <c:v>0.42217028000000001</c:v>
                </c:pt>
                <c:pt idx="14">
                  <c:v>0.42225251799999997</c:v>
                </c:pt>
                <c:pt idx="15">
                  <c:v>0.42127052000000004</c:v>
                </c:pt>
                <c:pt idx="16">
                  <c:v>0.42213736399999996</c:v>
                </c:pt>
                <c:pt idx="17">
                  <c:v>0.42052761200000005</c:v>
                </c:pt>
                <c:pt idx="18">
                  <c:v>0.42210432200000003</c:v>
                </c:pt>
                <c:pt idx="19">
                  <c:v>0.42143595200000006</c:v>
                </c:pt>
                <c:pt idx="20">
                  <c:v>0.42644480399999996</c:v>
                </c:pt>
                <c:pt idx="21">
                  <c:v>0.42204765</c:v>
                </c:pt>
                <c:pt idx="22">
                  <c:v>0.42424653799999995</c:v>
                </c:pt>
                <c:pt idx="23">
                  <c:v>0.42512418400000007</c:v>
                </c:pt>
                <c:pt idx="24">
                  <c:v>0.42384285799999999</c:v>
                </c:pt>
                <c:pt idx="25">
                  <c:v>0.42408868</c:v>
                </c:pt>
                <c:pt idx="26">
                  <c:v>0.42340006199999997</c:v>
                </c:pt>
                <c:pt idx="27">
                  <c:v>0.42775274600000002</c:v>
                </c:pt>
                <c:pt idx="28">
                  <c:v>0.42671278199999996</c:v>
                </c:pt>
                <c:pt idx="29">
                  <c:v>0.425611138</c:v>
                </c:pt>
              </c:numCache>
            </c:numRef>
          </c:val>
          <c:smooth val="0"/>
          <c:extLst>
            <c:ext xmlns:c16="http://schemas.microsoft.com/office/drawing/2014/chart" uri="{C3380CC4-5D6E-409C-BE32-E72D297353CC}">
              <c16:uniqueId val="{00000003-3981-4678-9D58-C7B7D89C2A68}"/>
            </c:ext>
          </c:extLst>
        </c:ser>
        <c:ser>
          <c:idx val="4"/>
          <c:order val="4"/>
          <c:tx>
            <c:strRef>
              <c:f>Sheet1!$A$208</c:f>
              <c:strCache>
                <c:ptCount val="1"/>
                <c:pt idx="0">
                  <c:v>Average operation for population 70</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B$208:$AE$208</c:f>
              <c:numCache>
                <c:formatCode>General</c:formatCode>
                <c:ptCount val="30"/>
                <c:pt idx="0">
                  <c:v>0.36353306600000002</c:v>
                </c:pt>
                <c:pt idx="1">
                  <c:v>0.38412976399999998</c:v>
                </c:pt>
                <c:pt idx="2">
                  <c:v>0.38036538800000003</c:v>
                </c:pt>
                <c:pt idx="3">
                  <c:v>0.39751799999999998</c:v>
                </c:pt>
                <c:pt idx="4">
                  <c:v>0.40578631000000004</c:v>
                </c:pt>
                <c:pt idx="5">
                  <c:v>0.39859873800000001</c:v>
                </c:pt>
                <c:pt idx="6">
                  <c:v>0.40452633199999999</c:v>
                </c:pt>
                <c:pt idx="7">
                  <c:v>0.40711640200000004</c:v>
                </c:pt>
                <c:pt idx="8">
                  <c:v>0.41501446999999991</c:v>
                </c:pt>
                <c:pt idx="9">
                  <c:v>0.41525031400000001</c:v>
                </c:pt>
                <c:pt idx="10">
                  <c:v>0.41590121600000007</c:v>
                </c:pt>
                <c:pt idx="11">
                  <c:v>0.41823911400000002</c:v>
                </c:pt>
                <c:pt idx="12">
                  <c:v>0.42177011599999997</c:v>
                </c:pt>
                <c:pt idx="13">
                  <c:v>0.42225686600000001</c:v>
                </c:pt>
                <c:pt idx="14">
                  <c:v>0.41876829799999998</c:v>
                </c:pt>
                <c:pt idx="15">
                  <c:v>0.42115941400000001</c:v>
                </c:pt>
                <c:pt idx="16">
                  <c:v>0.41858179200000001</c:v>
                </c:pt>
                <c:pt idx="17">
                  <c:v>0.42835448600000003</c:v>
                </c:pt>
                <c:pt idx="18">
                  <c:v>0.42731104000000003</c:v>
                </c:pt>
                <c:pt idx="19">
                  <c:v>0.42676682199999999</c:v>
                </c:pt>
                <c:pt idx="20">
                  <c:v>0.42547847599999999</c:v>
                </c:pt>
                <c:pt idx="21">
                  <c:v>0.42695761399999999</c:v>
                </c:pt>
                <c:pt idx="22">
                  <c:v>0.42765565600000005</c:v>
                </c:pt>
                <c:pt idx="23">
                  <c:v>0.42582809399999999</c:v>
                </c:pt>
                <c:pt idx="24">
                  <c:v>0.42936324599999998</c:v>
                </c:pt>
                <c:pt idx="25">
                  <c:v>0.42754461199999999</c:v>
                </c:pt>
                <c:pt idx="26">
                  <c:v>0.425862564</c:v>
                </c:pt>
                <c:pt idx="27">
                  <c:v>0.42736843400000002</c:v>
                </c:pt>
                <c:pt idx="28">
                  <c:v>0.42739296600000004</c:v>
                </c:pt>
                <c:pt idx="29">
                  <c:v>0.42751901400000003</c:v>
                </c:pt>
              </c:numCache>
            </c:numRef>
          </c:val>
          <c:smooth val="0"/>
          <c:extLst>
            <c:ext xmlns:c16="http://schemas.microsoft.com/office/drawing/2014/chart" uri="{C3380CC4-5D6E-409C-BE32-E72D297353CC}">
              <c16:uniqueId val="{00000004-3981-4678-9D58-C7B7D89C2A68}"/>
            </c:ext>
          </c:extLst>
        </c:ser>
        <c:dLbls>
          <c:showLegendKey val="0"/>
          <c:showVal val="0"/>
          <c:showCatName val="0"/>
          <c:showSerName val="0"/>
          <c:showPercent val="0"/>
          <c:showBubbleSize val="0"/>
        </c:dLbls>
        <c:marker val="1"/>
        <c:smooth val="0"/>
        <c:axId val="1404119743"/>
        <c:axId val="1942138511"/>
      </c:lineChart>
      <c:catAx>
        <c:axId val="140411974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42138511"/>
        <c:crosses val="autoZero"/>
        <c:auto val="1"/>
        <c:lblAlgn val="ctr"/>
        <c:lblOffset val="100"/>
        <c:noMultiLvlLbl val="0"/>
      </c:catAx>
      <c:valAx>
        <c:axId val="1942138511"/>
        <c:scaling>
          <c:orientation val="minMax"/>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04119743"/>
        <c:crosses val="autoZero"/>
        <c:crossBetween val="between"/>
      </c:valAx>
      <c:spPr>
        <a:noFill/>
        <a:ln>
          <a:noFill/>
        </a:ln>
        <a:effectLst/>
      </c:spPr>
    </c:plotArea>
    <c:legend>
      <c:legendPos val="b"/>
      <c:layout>
        <c:manualLayout>
          <c:xMode val="edge"/>
          <c:yMode val="edge"/>
          <c:x val="0.53607656681803662"/>
          <c:y val="0.57676931182858648"/>
          <c:w val="0.41065109916815956"/>
          <c:h val="0.23622108282976256"/>
        </c:manualLayout>
      </c:layout>
      <c:overlay val="0"/>
      <c:spPr>
        <a:solidFill>
          <a:schemeClr val="bg1"/>
        </a:solidFill>
        <a:ln>
          <a:solidFill>
            <a:schemeClr val="bg2">
              <a:lumMod val="75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64764821064034"/>
          <c:y val="4.3456951478516574E-2"/>
          <c:w val="0.86110191087225207"/>
          <c:h val="0.71915195782686947"/>
        </c:manualLayout>
      </c:layout>
      <c:lineChart>
        <c:grouping val="standard"/>
        <c:varyColors val="0"/>
        <c:ser>
          <c:idx val="0"/>
          <c:order val="0"/>
          <c:tx>
            <c:strRef>
              <c:f>[Mutation_prob_eval_test.xlsx]Sheet1!$A$1</c:f>
              <c:strCache>
                <c:ptCount val="1"/>
                <c:pt idx="0">
                  <c:v>mutation probability: 0.0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Mutation_prob_eval_test.xlsx]Sheet1!$B$4:$AE$4</c:f>
              <c:numCache>
                <c:formatCode>General</c:formatCode>
                <c:ptCount val="30"/>
                <c:pt idx="0">
                  <c:v>0.40335252999999999</c:v>
                </c:pt>
                <c:pt idx="1">
                  <c:v>0.40335252999999999</c:v>
                </c:pt>
                <c:pt idx="2">
                  <c:v>0.41587839999999998</c:v>
                </c:pt>
                <c:pt idx="3">
                  <c:v>0.41597603999999999</c:v>
                </c:pt>
                <c:pt idx="4">
                  <c:v>0.43048682999999999</c:v>
                </c:pt>
                <c:pt idx="5">
                  <c:v>0.43048682999999999</c:v>
                </c:pt>
                <c:pt idx="6">
                  <c:v>0.43048682999999999</c:v>
                </c:pt>
                <c:pt idx="7">
                  <c:v>0.43048682999999999</c:v>
                </c:pt>
                <c:pt idx="8">
                  <c:v>0.43048682999999999</c:v>
                </c:pt>
                <c:pt idx="9">
                  <c:v>0.43048682999999999</c:v>
                </c:pt>
                <c:pt idx="10">
                  <c:v>0.43048682999999999</c:v>
                </c:pt>
                <c:pt idx="11">
                  <c:v>0.43048682999999999</c:v>
                </c:pt>
                <c:pt idx="12">
                  <c:v>0.43048682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0-C43F-428F-9BB7-C40501B3DDB4}"/>
            </c:ext>
          </c:extLst>
        </c:ser>
        <c:ser>
          <c:idx val="1"/>
          <c:order val="1"/>
          <c:tx>
            <c:strRef>
              <c:f>[Mutation_prob_eval_test.xlsx]Sheet1!$A$6</c:f>
              <c:strCache>
                <c:ptCount val="1"/>
                <c:pt idx="0">
                  <c:v>mutation probability: 0.05</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Mutation_prob_eval_test.xlsx]Sheet1!$B$9:$AE$9</c:f>
              <c:numCache>
                <c:formatCode>General</c:formatCode>
                <c:ptCount val="30"/>
                <c:pt idx="0">
                  <c:v>0.42077324999999999</c:v>
                </c:pt>
                <c:pt idx="1">
                  <c:v>0.42077324999999999</c:v>
                </c:pt>
                <c:pt idx="2">
                  <c:v>0.42077324999999999</c:v>
                </c:pt>
                <c:pt idx="3">
                  <c:v>0.42077324999999999</c:v>
                </c:pt>
                <c:pt idx="4">
                  <c:v>0.42555477000000003</c:v>
                </c:pt>
                <c:pt idx="5">
                  <c:v>0.42555477000000003</c:v>
                </c:pt>
                <c:pt idx="6">
                  <c:v>0.42883574000000002</c:v>
                </c:pt>
                <c:pt idx="7">
                  <c:v>0.42883574000000002</c:v>
                </c:pt>
                <c:pt idx="8">
                  <c:v>0.42883574000000002</c:v>
                </c:pt>
                <c:pt idx="9">
                  <c:v>0.42883574000000002</c:v>
                </c:pt>
                <c:pt idx="10">
                  <c:v>0.42883574000000002</c:v>
                </c:pt>
                <c:pt idx="11">
                  <c:v>0.42883574000000002</c:v>
                </c:pt>
                <c:pt idx="12">
                  <c:v>0.42883574000000002</c:v>
                </c:pt>
                <c:pt idx="13">
                  <c:v>0.42883574000000002</c:v>
                </c:pt>
                <c:pt idx="14">
                  <c:v>0.42883574000000002</c:v>
                </c:pt>
                <c:pt idx="15">
                  <c:v>0.42883574000000002</c:v>
                </c:pt>
                <c:pt idx="16">
                  <c:v>0.42883574000000002</c:v>
                </c:pt>
                <c:pt idx="17">
                  <c:v>0.42883574000000002</c:v>
                </c:pt>
                <c:pt idx="18">
                  <c:v>0.42883574000000002</c:v>
                </c:pt>
                <c:pt idx="19">
                  <c:v>0.42883574000000002</c:v>
                </c:pt>
                <c:pt idx="20">
                  <c:v>0.42883574000000002</c:v>
                </c:pt>
                <c:pt idx="21">
                  <c:v>0.42883574000000002</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1-C43F-428F-9BB7-C40501B3DDB4}"/>
            </c:ext>
          </c:extLst>
        </c:ser>
        <c:ser>
          <c:idx val="2"/>
          <c:order val="2"/>
          <c:tx>
            <c:strRef>
              <c:f>[Mutation_prob_eval_test.xlsx]Sheet1!$A$11</c:f>
              <c:strCache>
                <c:ptCount val="1"/>
                <c:pt idx="0">
                  <c:v>mutation probability: 0.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Mutation_prob_eval_test.xlsx]Sheet1!$B$14:$AE$14</c:f>
              <c:numCache>
                <c:formatCode>General</c:formatCode>
                <c:ptCount val="30"/>
                <c:pt idx="0">
                  <c:v>0.38105600000000001</c:v>
                </c:pt>
                <c:pt idx="1">
                  <c:v>0.38195187000000003</c:v>
                </c:pt>
                <c:pt idx="2">
                  <c:v>0.40642871000000003</c:v>
                </c:pt>
                <c:pt idx="3">
                  <c:v>0.41121023000000001</c:v>
                </c:pt>
                <c:pt idx="4">
                  <c:v>0.41121023000000001</c:v>
                </c:pt>
                <c:pt idx="5">
                  <c:v>0.41916160000000002</c:v>
                </c:pt>
                <c:pt idx="6">
                  <c:v>0.41916160000000002</c:v>
                </c:pt>
                <c:pt idx="7">
                  <c:v>0.41916160000000002</c:v>
                </c:pt>
                <c:pt idx="8">
                  <c:v>0.42728948999999999</c:v>
                </c:pt>
                <c:pt idx="9">
                  <c:v>0.42728948999999999</c:v>
                </c:pt>
                <c:pt idx="10">
                  <c:v>0.42728948999999999</c:v>
                </c:pt>
                <c:pt idx="11">
                  <c:v>0.42728948999999999</c:v>
                </c:pt>
                <c:pt idx="12">
                  <c:v>0.42728948999999999</c:v>
                </c:pt>
                <c:pt idx="13">
                  <c:v>0.42728948999999999</c:v>
                </c:pt>
                <c:pt idx="14">
                  <c:v>0.42728948999999999</c:v>
                </c:pt>
                <c:pt idx="15">
                  <c:v>0.42728948999999999</c:v>
                </c:pt>
                <c:pt idx="16">
                  <c:v>0.42728948999999999</c:v>
                </c:pt>
                <c:pt idx="17">
                  <c:v>0.42728948999999999</c:v>
                </c:pt>
                <c:pt idx="18">
                  <c:v>0.42728948999999999</c:v>
                </c:pt>
                <c:pt idx="19">
                  <c:v>0.42728948999999999</c:v>
                </c:pt>
                <c:pt idx="20">
                  <c:v>0.42728948999999999</c:v>
                </c:pt>
                <c:pt idx="21">
                  <c:v>0.42728948999999999</c:v>
                </c:pt>
                <c:pt idx="22">
                  <c:v>0.42728948999999999</c:v>
                </c:pt>
                <c:pt idx="23">
                  <c:v>0.42728948999999999</c:v>
                </c:pt>
                <c:pt idx="24">
                  <c:v>0.42728948999999999</c:v>
                </c:pt>
                <c:pt idx="25">
                  <c:v>0.42728948999999999</c:v>
                </c:pt>
                <c:pt idx="26">
                  <c:v>0.42728948999999999</c:v>
                </c:pt>
                <c:pt idx="27">
                  <c:v>0.42728948999999999</c:v>
                </c:pt>
                <c:pt idx="28">
                  <c:v>0.42728948999999999</c:v>
                </c:pt>
                <c:pt idx="29">
                  <c:v>0.42728948999999999</c:v>
                </c:pt>
              </c:numCache>
            </c:numRef>
          </c:val>
          <c:smooth val="0"/>
          <c:extLst>
            <c:ext xmlns:c16="http://schemas.microsoft.com/office/drawing/2014/chart" uri="{C3380CC4-5D6E-409C-BE32-E72D297353CC}">
              <c16:uniqueId val="{00000002-C43F-428F-9BB7-C40501B3DDB4}"/>
            </c:ext>
          </c:extLst>
        </c:ser>
        <c:ser>
          <c:idx val="3"/>
          <c:order val="3"/>
          <c:tx>
            <c:strRef>
              <c:f>[Mutation_prob_eval_test.xlsx]Sheet1!$A$16</c:f>
              <c:strCache>
                <c:ptCount val="1"/>
                <c:pt idx="0">
                  <c:v>mutation probability: 0.2</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Mutation_prob_eval_test.xlsx]Sheet1!$B$19:$AE$19</c:f>
              <c:numCache>
                <c:formatCode>General</c:formatCode>
                <c:ptCount val="30"/>
                <c:pt idx="0">
                  <c:v>0.41270730999999999</c:v>
                </c:pt>
                <c:pt idx="1">
                  <c:v>0.41436771999999999</c:v>
                </c:pt>
                <c:pt idx="2">
                  <c:v>0.42883574000000002</c:v>
                </c:pt>
                <c:pt idx="3">
                  <c:v>0.42883574000000002</c:v>
                </c:pt>
                <c:pt idx="4">
                  <c:v>0.42883574000000002</c:v>
                </c:pt>
                <c:pt idx="5">
                  <c:v>0.42883574000000002</c:v>
                </c:pt>
                <c:pt idx="6">
                  <c:v>0.42883574000000002</c:v>
                </c:pt>
                <c:pt idx="7">
                  <c:v>0.42883574000000002</c:v>
                </c:pt>
                <c:pt idx="8">
                  <c:v>0.42883574000000002</c:v>
                </c:pt>
                <c:pt idx="9">
                  <c:v>0.42883574000000002</c:v>
                </c:pt>
                <c:pt idx="10">
                  <c:v>0.42883574000000002</c:v>
                </c:pt>
                <c:pt idx="11">
                  <c:v>0.42883574000000002</c:v>
                </c:pt>
                <c:pt idx="12">
                  <c:v>0.42883574000000002</c:v>
                </c:pt>
                <c:pt idx="13">
                  <c:v>0.42883574000000002</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3-C43F-428F-9BB7-C40501B3DDB4}"/>
            </c:ext>
          </c:extLst>
        </c:ser>
        <c:ser>
          <c:idx val="4"/>
          <c:order val="4"/>
          <c:tx>
            <c:strRef>
              <c:f>[Mutation_prob_eval_test.xlsx]Sheet1!$A$21</c:f>
              <c:strCache>
                <c:ptCount val="1"/>
                <c:pt idx="0">
                  <c:v>mutation probability: 0.3</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Mutation_prob_eval_test.xlsx]Sheet1!$B$24:$AE$24</c:f>
              <c:numCache>
                <c:formatCode>General</c:formatCode>
                <c:ptCount val="30"/>
                <c:pt idx="0">
                  <c:v>0.41428949999999998</c:v>
                </c:pt>
                <c:pt idx="1">
                  <c:v>0.40341622999999999</c:v>
                </c:pt>
                <c:pt idx="2">
                  <c:v>0.39274430999999999</c:v>
                </c:pt>
                <c:pt idx="3">
                  <c:v>0.41587839999999998</c:v>
                </c:pt>
                <c:pt idx="4">
                  <c:v>0.4112056</c:v>
                </c:pt>
                <c:pt idx="5">
                  <c:v>0.41755682</c:v>
                </c:pt>
                <c:pt idx="6">
                  <c:v>0.41755682</c:v>
                </c:pt>
                <c:pt idx="7">
                  <c:v>0.42230179000000001</c:v>
                </c:pt>
                <c:pt idx="8">
                  <c:v>0.42230179000000001</c:v>
                </c:pt>
                <c:pt idx="9">
                  <c:v>0.42230179000000001</c:v>
                </c:pt>
                <c:pt idx="10">
                  <c:v>0.42230179000000001</c:v>
                </c:pt>
                <c:pt idx="11">
                  <c:v>0.42230179000000001</c:v>
                </c:pt>
                <c:pt idx="12">
                  <c:v>0.42883574000000002</c:v>
                </c:pt>
                <c:pt idx="13">
                  <c:v>0.42401736000000001</c:v>
                </c:pt>
                <c:pt idx="14">
                  <c:v>0.42883574000000002</c:v>
                </c:pt>
                <c:pt idx="15">
                  <c:v>0.42883574000000002</c:v>
                </c:pt>
                <c:pt idx="16">
                  <c:v>0.41587839999999998</c:v>
                </c:pt>
                <c:pt idx="17">
                  <c:v>0.41587839999999998</c:v>
                </c:pt>
                <c:pt idx="18">
                  <c:v>0.41755682</c:v>
                </c:pt>
                <c:pt idx="19">
                  <c:v>0.42230179000000001</c:v>
                </c:pt>
                <c:pt idx="20">
                  <c:v>0.42230179000000001</c:v>
                </c:pt>
                <c:pt idx="21">
                  <c:v>0.41587839999999998</c:v>
                </c:pt>
                <c:pt idx="22">
                  <c:v>0.41587839999999998</c:v>
                </c:pt>
                <c:pt idx="23">
                  <c:v>0.42728948999999999</c:v>
                </c:pt>
                <c:pt idx="24">
                  <c:v>0.42728948999999999</c:v>
                </c:pt>
                <c:pt idx="25">
                  <c:v>0.43048682999999999</c:v>
                </c:pt>
                <c:pt idx="26">
                  <c:v>0.43048682999999999</c:v>
                </c:pt>
                <c:pt idx="27">
                  <c:v>0.43214504999999998</c:v>
                </c:pt>
                <c:pt idx="28">
                  <c:v>0.43214504999999998</c:v>
                </c:pt>
                <c:pt idx="29">
                  <c:v>0.43214504999999998</c:v>
                </c:pt>
              </c:numCache>
            </c:numRef>
          </c:val>
          <c:smooth val="0"/>
          <c:extLst>
            <c:ext xmlns:c16="http://schemas.microsoft.com/office/drawing/2014/chart" uri="{C3380CC4-5D6E-409C-BE32-E72D297353CC}">
              <c16:uniqueId val="{00000004-C43F-428F-9BB7-C40501B3DDB4}"/>
            </c:ext>
          </c:extLst>
        </c:ser>
        <c:ser>
          <c:idx val="5"/>
          <c:order val="5"/>
          <c:tx>
            <c:strRef>
              <c:f>[Mutation_prob_eval_test.xlsx]Sheet1!$A$26</c:f>
              <c:strCache>
                <c:ptCount val="1"/>
                <c:pt idx="0">
                  <c:v>mutation probability: 0.4</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Mutation_prob_eval_test.xlsx]Sheet1!$B$29:$AE$29</c:f>
              <c:numCache>
                <c:formatCode>General</c:formatCode>
                <c:ptCount val="30"/>
                <c:pt idx="0">
                  <c:v>0.41597603999999999</c:v>
                </c:pt>
                <c:pt idx="1">
                  <c:v>0.43048682999999999</c:v>
                </c:pt>
                <c:pt idx="2">
                  <c:v>0.42081297000000001</c:v>
                </c:pt>
                <c:pt idx="3">
                  <c:v>0.4143984</c:v>
                </c:pt>
                <c:pt idx="4">
                  <c:v>0.43048682999999999</c:v>
                </c:pt>
                <c:pt idx="5">
                  <c:v>0.42883574000000002</c:v>
                </c:pt>
                <c:pt idx="6">
                  <c:v>0.42883574000000002</c:v>
                </c:pt>
                <c:pt idx="7">
                  <c:v>0.42883574000000002</c:v>
                </c:pt>
                <c:pt idx="8">
                  <c:v>0.42883574000000002</c:v>
                </c:pt>
                <c:pt idx="9">
                  <c:v>0.43048682999999999</c:v>
                </c:pt>
                <c:pt idx="10">
                  <c:v>0.43048682999999999</c:v>
                </c:pt>
                <c:pt idx="11">
                  <c:v>0.43048682999999999</c:v>
                </c:pt>
                <c:pt idx="12">
                  <c:v>0.43048682999999999</c:v>
                </c:pt>
                <c:pt idx="13">
                  <c:v>0.40963456999999998</c:v>
                </c:pt>
                <c:pt idx="14">
                  <c:v>0.41428949999999998</c:v>
                </c:pt>
                <c:pt idx="15">
                  <c:v>0.43048682999999999</c:v>
                </c:pt>
                <c:pt idx="16">
                  <c:v>0.43048682999999999</c:v>
                </c:pt>
                <c:pt idx="17">
                  <c:v>0.43048682999999999</c:v>
                </c:pt>
                <c:pt idx="18">
                  <c:v>0.43048682999999999</c:v>
                </c:pt>
                <c:pt idx="19">
                  <c:v>0.41428949999999998</c:v>
                </c:pt>
                <c:pt idx="20">
                  <c:v>0.43048682999999999</c:v>
                </c:pt>
                <c:pt idx="21">
                  <c:v>0.41438059999999999</c:v>
                </c:pt>
                <c:pt idx="22">
                  <c:v>0.42883574000000002</c:v>
                </c:pt>
                <c:pt idx="23">
                  <c:v>0.41438059999999999</c:v>
                </c:pt>
                <c:pt idx="24">
                  <c:v>0.41438059999999999</c:v>
                </c:pt>
                <c:pt idx="25">
                  <c:v>0.41919898</c:v>
                </c:pt>
                <c:pt idx="26">
                  <c:v>0.41438059999999999</c:v>
                </c:pt>
                <c:pt idx="27">
                  <c:v>0.41919898</c:v>
                </c:pt>
                <c:pt idx="28">
                  <c:v>0.41919898</c:v>
                </c:pt>
                <c:pt idx="29">
                  <c:v>0.41919898</c:v>
                </c:pt>
              </c:numCache>
            </c:numRef>
          </c:val>
          <c:smooth val="0"/>
          <c:extLst>
            <c:ext xmlns:c16="http://schemas.microsoft.com/office/drawing/2014/chart" uri="{C3380CC4-5D6E-409C-BE32-E72D297353CC}">
              <c16:uniqueId val="{00000005-C43F-428F-9BB7-C40501B3DDB4}"/>
            </c:ext>
          </c:extLst>
        </c:ser>
        <c:dLbls>
          <c:showLegendKey val="0"/>
          <c:showVal val="0"/>
          <c:showCatName val="0"/>
          <c:showSerName val="0"/>
          <c:showPercent val="0"/>
          <c:showBubbleSize val="0"/>
        </c:dLbls>
        <c:marker val="1"/>
        <c:smooth val="0"/>
        <c:axId val="478606112"/>
        <c:axId val="510703760"/>
        <c:extLst>
          <c:ext xmlns:c15="http://schemas.microsoft.com/office/drawing/2012/chart" uri="{02D57815-91ED-43cb-92C2-25804820EDAC}">
            <c15:filteredLineSeries>
              <c15:ser>
                <c:idx val="6"/>
                <c:order val="6"/>
                <c:tx>
                  <c:strRef>
                    <c:extLst>
                      <c:ext uri="{02D57815-91ED-43cb-92C2-25804820EDAC}">
                        <c15:formulaRef>
                          <c15:sqref>[Mutation_prob_eval_test.xlsx]Sheet1!$A$34</c15:sqref>
                        </c15:formulaRef>
                      </c:ext>
                    </c:extLst>
                    <c:strCache>
                      <c:ptCount val="1"/>
                      <c:pt idx="0">
                        <c:v>efficiency</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val>
                  <c:numRef>
                    <c:extLst>
                      <c:ext uri="{02D57815-91ED-43cb-92C2-25804820EDAC}">
                        <c15:formulaRef>
                          <c15:sqref>[Mutation_prob_eval_test.xlsx]Sheet1!$B$34:$AE$34</c15:sqref>
                        </c15:formulaRef>
                      </c:ext>
                    </c:extLst>
                    <c:numCache>
                      <c:formatCode>General</c:formatCode>
                      <c:ptCount val="30"/>
                      <c:pt idx="0">
                        <c:v>0.37561001999999999</c:v>
                      </c:pt>
                      <c:pt idx="1">
                        <c:v>0.41916160000000002</c:v>
                      </c:pt>
                      <c:pt idx="2">
                        <c:v>0.41747403</c:v>
                      </c:pt>
                      <c:pt idx="3">
                        <c:v>0.41278331000000001</c:v>
                      </c:pt>
                      <c:pt idx="4">
                        <c:v>0.41916160000000002</c:v>
                      </c:pt>
                      <c:pt idx="5">
                        <c:v>0.42401736000000001</c:v>
                      </c:pt>
                      <c:pt idx="6">
                        <c:v>0.4143984</c:v>
                      </c:pt>
                      <c:pt idx="7">
                        <c:v>0.43214504999999998</c:v>
                      </c:pt>
                      <c:pt idx="8">
                        <c:v>0.42230179000000001</c:v>
                      </c:pt>
                      <c:pt idx="9">
                        <c:v>0.42081297000000001</c:v>
                      </c:pt>
                      <c:pt idx="10">
                        <c:v>0.42564990000000003</c:v>
                      </c:pt>
                      <c:pt idx="11">
                        <c:v>0.40965899</c:v>
                      </c:pt>
                      <c:pt idx="12">
                        <c:v>0.4112056</c:v>
                      </c:pt>
                      <c:pt idx="13">
                        <c:v>0.42239183000000002</c:v>
                      </c:pt>
                      <c:pt idx="14">
                        <c:v>0.41755682</c:v>
                      </c:pt>
                      <c:pt idx="15">
                        <c:v>0.41597603999999999</c:v>
                      </c:pt>
                      <c:pt idx="16">
                        <c:v>0.41597603999999999</c:v>
                      </c:pt>
                      <c:pt idx="17">
                        <c:v>0.40474384000000002</c:v>
                      </c:pt>
                      <c:pt idx="18">
                        <c:v>0.38831734000000001</c:v>
                      </c:pt>
                      <c:pt idx="19">
                        <c:v>0.39028870999999998</c:v>
                      </c:pt>
                      <c:pt idx="20">
                        <c:v>0.36322201999999998</c:v>
                      </c:pt>
                      <c:pt idx="21">
                        <c:v>0.41916160000000002</c:v>
                      </c:pt>
                      <c:pt idx="22">
                        <c:v>0.4031922</c:v>
                      </c:pt>
                      <c:pt idx="23">
                        <c:v>0.39839228999999998</c:v>
                      </c:pt>
                      <c:pt idx="24">
                        <c:v>0.40489538000000003</c:v>
                      </c:pt>
                      <c:pt idx="25">
                        <c:v>0.40956284999999998</c:v>
                      </c:pt>
                      <c:pt idx="26">
                        <c:v>0.40800050999999998</c:v>
                      </c:pt>
                      <c:pt idx="27">
                        <c:v>0.40495027</c:v>
                      </c:pt>
                      <c:pt idx="28">
                        <c:v>0.39839228999999998</c:v>
                      </c:pt>
                      <c:pt idx="29">
                        <c:v>0.40301167999999998</c:v>
                      </c:pt>
                    </c:numCache>
                  </c:numRef>
                </c:val>
                <c:smooth val="0"/>
                <c:extLst>
                  <c:ext xmlns:c16="http://schemas.microsoft.com/office/drawing/2014/chart" uri="{C3380CC4-5D6E-409C-BE32-E72D297353CC}">
                    <c16:uniqueId val="{00000006-C43F-428F-9BB7-C40501B3DDB4}"/>
                  </c:ext>
                </c:extLst>
              </c15:ser>
            </c15:filteredLineSeries>
            <c15:filteredLineSeries>
              <c15:ser>
                <c:idx val="7"/>
                <c:order val="7"/>
                <c:tx>
                  <c:strRef>
                    <c:extLst xmlns:c15="http://schemas.microsoft.com/office/drawing/2012/chart">
                      <c:ext xmlns:c15="http://schemas.microsoft.com/office/drawing/2012/chart" uri="{02D57815-91ED-43cb-92C2-25804820EDAC}">
                        <c15:formulaRef>
                          <c15:sqref>[Mutation_prob_eval_test.xlsx]Sheet1!$A$39</c15:sqref>
                        </c15:formulaRef>
                      </c:ext>
                    </c:extLst>
                    <c:strCache>
                      <c:ptCount val="1"/>
                      <c:pt idx="0">
                        <c:v>efficiency</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val>
                  <c:numRef>
                    <c:extLst xmlns:c15="http://schemas.microsoft.com/office/drawing/2012/chart">
                      <c:ext xmlns:c15="http://schemas.microsoft.com/office/drawing/2012/chart" uri="{02D57815-91ED-43cb-92C2-25804820EDAC}">
                        <c15:formulaRef>
                          <c15:sqref>[Mutation_prob_eval_test.xlsx]Sheet1!$B$39:$AE$39</c15:sqref>
                        </c15:formulaRef>
                      </c:ext>
                    </c:extLst>
                    <c:numCache>
                      <c:formatCode>General</c:formatCode>
                      <c:ptCount val="30"/>
                      <c:pt idx="0">
                        <c:v>0.40650525999999998</c:v>
                      </c:pt>
                      <c:pt idx="1">
                        <c:v>0.38759803999999998</c:v>
                      </c:pt>
                      <c:pt idx="2">
                        <c:v>0.39718723</c:v>
                      </c:pt>
                      <c:pt idx="3">
                        <c:v>0.39718723</c:v>
                      </c:pt>
                      <c:pt idx="4">
                        <c:v>0.41123207000000001</c:v>
                      </c:pt>
                      <c:pt idx="5">
                        <c:v>0.37954536999999999</c:v>
                      </c:pt>
                      <c:pt idx="6">
                        <c:v>0.4031922</c:v>
                      </c:pt>
                      <c:pt idx="7">
                        <c:v>0.39129082999999998</c:v>
                      </c:pt>
                      <c:pt idx="8">
                        <c:v>0.40146525</c:v>
                      </c:pt>
                      <c:pt idx="9">
                        <c:v>0.37814442999999998</c:v>
                      </c:pt>
                      <c:pt idx="10">
                        <c:v>0.39883195999999999</c:v>
                      </c:pt>
                      <c:pt idx="11">
                        <c:v>0.40341622999999999</c:v>
                      </c:pt>
                      <c:pt idx="12">
                        <c:v>0.39883195999999999</c:v>
                      </c:pt>
                      <c:pt idx="13">
                        <c:v>0.42719172999999999</c:v>
                      </c:pt>
                      <c:pt idx="14">
                        <c:v>0.40965899</c:v>
                      </c:pt>
                      <c:pt idx="15">
                        <c:v>0.39883195999999999</c:v>
                      </c:pt>
                      <c:pt idx="16">
                        <c:v>0.41759192000000001</c:v>
                      </c:pt>
                      <c:pt idx="17">
                        <c:v>0.40799210000000002</c:v>
                      </c:pt>
                      <c:pt idx="18">
                        <c:v>0.42239183000000002</c:v>
                      </c:pt>
                      <c:pt idx="19">
                        <c:v>0.42239183000000002</c:v>
                      </c:pt>
                      <c:pt idx="20">
                        <c:v>0.39534560000000002</c:v>
                      </c:pt>
                      <c:pt idx="21">
                        <c:v>0.40799210000000002</c:v>
                      </c:pt>
                      <c:pt idx="22">
                        <c:v>0.38399256999999998</c:v>
                      </c:pt>
                      <c:pt idx="23">
                        <c:v>0.38399256999999998</c:v>
                      </c:pt>
                      <c:pt idx="24">
                        <c:v>0.40487200000000001</c:v>
                      </c:pt>
                      <c:pt idx="25">
                        <c:v>0.40653281000000002</c:v>
                      </c:pt>
                      <c:pt idx="26">
                        <c:v>0.41907643999999999</c:v>
                      </c:pt>
                      <c:pt idx="27">
                        <c:v>0.41907643999999999</c:v>
                      </c:pt>
                      <c:pt idx="28">
                        <c:v>0.41279200999999999</c:v>
                      </c:pt>
                      <c:pt idx="29">
                        <c:v>0.40965899</c:v>
                      </c:pt>
                    </c:numCache>
                  </c:numRef>
                </c:val>
                <c:smooth val="0"/>
                <c:extLst xmlns:c15="http://schemas.microsoft.com/office/drawing/2012/chart">
                  <c:ext xmlns:c16="http://schemas.microsoft.com/office/drawing/2014/chart" uri="{C3380CC4-5D6E-409C-BE32-E72D297353CC}">
                    <c16:uniqueId val="{00000007-C43F-428F-9BB7-C40501B3DDB4}"/>
                  </c:ext>
                </c:extLst>
              </c15:ser>
            </c15:filteredLineSeries>
            <c15:filteredLineSeries>
              <c15:ser>
                <c:idx val="8"/>
                <c:order val="8"/>
                <c:tx>
                  <c:strRef>
                    <c:extLst xmlns:c15="http://schemas.microsoft.com/office/drawing/2012/chart">
                      <c:ext xmlns:c15="http://schemas.microsoft.com/office/drawing/2012/chart" uri="{02D57815-91ED-43cb-92C2-25804820EDAC}">
                        <c15:formulaRef>
                          <c15:sqref>[Mutation_prob_eval_test.xlsx]Sheet1!$A$44</c15:sqref>
                        </c15:formulaRef>
                      </c:ext>
                    </c:extLst>
                    <c:strCache>
                      <c:ptCount val="1"/>
                      <c:pt idx="0">
                        <c:v>efficiency</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val>
                  <c:numRef>
                    <c:extLst xmlns:c15="http://schemas.microsoft.com/office/drawing/2012/chart">
                      <c:ext xmlns:c15="http://schemas.microsoft.com/office/drawing/2012/chart" uri="{02D57815-91ED-43cb-92C2-25804820EDAC}">
                        <c15:formulaRef>
                          <c15:sqref>[Mutation_prob_eval_test.xlsx]Sheet1!$B$44:$AE$44</c15:sqref>
                        </c15:formulaRef>
                      </c:ext>
                    </c:extLst>
                    <c:numCache>
                      <c:formatCode>General</c:formatCode>
                      <c:ptCount val="30"/>
                      <c:pt idx="0">
                        <c:v>0.41123207000000001</c:v>
                      </c:pt>
                      <c:pt idx="1">
                        <c:v>0.43214504999999998</c:v>
                      </c:pt>
                      <c:pt idx="2">
                        <c:v>0.37667801000000001</c:v>
                      </c:pt>
                      <c:pt idx="3">
                        <c:v>0.41587839999999998</c:v>
                      </c:pt>
                      <c:pt idx="4">
                        <c:v>0.40035918999999998</c:v>
                      </c:pt>
                      <c:pt idx="5">
                        <c:v>0.41281185999999997</c:v>
                      </c:pt>
                      <c:pt idx="6">
                        <c:v>0.42230179000000001</c:v>
                      </c:pt>
                      <c:pt idx="7">
                        <c:v>0.37350148999999999</c:v>
                      </c:pt>
                      <c:pt idx="8">
                        <c:v>0.42081297000000001</c:v>
                      </c:pt>
                      <c:pt idx="9">
                        <c:v>0.42230179000000001</c:v>
                      </c:pt>
                      <c:pt idx="10">
                        <c:v>0.41278331000000001</c:v>
                      </c:pt>
                      <c:pt idx="11">
                        <c:v>0.38463899000000001</c:v>
                      </c:pt>
                      <c:pt idx="12">
                        <c:v>0.40809258999999998</c:v>
                      </c:pt>
                      <c:pt idx="13">
                        <c:v>0.41587839999999998</c:v>
                      </c:pt>
                      <c:pt idx="14">
                        <c:v>0.42081297000000001</c:v>
                      </c:pt>
                      <c:pt idx="15">
                        <c:v>0.41270730999999999</c:v>
                      </c:pt>
                      <c:pt idx="16">
                        <c:v>0.36811714000000001</c:v>
                      </c:pt>
                      <c:pt idx="17">
                        <c:v>0.40181609000000001</c:v>
                      </c:pt>
                      <c:pt idx="18">
                        <c:v>0.40181609000000001</c:v>
                      </c:pt>
                      <c:pt idx="19">
                        <c:v>0.42081297000000001</c:v>
                      </c:pt>
                      <c:pt idx="20">
                        <c:v>0.42564990000000003</c:v>
                      </c:pt>
                      <c:pt idx="21">
                        <c:v>0.42081297000000001</c:v>
                      </c:pt>
                      <c:pt idx="22">
                        <c:v>0.4143984</c:v>
                      </c:pt>
                      <c:pt idx="23">
                        <c:v>0.43048682999999999</c:v>
                      </c:pt>
                      <c:pt idx="24">
                        <c:v>0.40341622999999999</c:v>
                      </c:pt>
                      <c:pt idx="25">
                        <c:v>0.37949194000000003</c:v>
                      </c:pt>
                      <c:pt idx="26">
                        <c:v>0.43048682999999999</c:v>
                      </c:pt>
                      <c:pt idx="27">
                        <c:v>0.41270730999999999</c:v>
                      </c:pt>
                      <c:pt idx="28">
                        <c:v>0.42081297000000001</c:v>
                      </c:pt>
                      <c:pt idx="29">
                        <c:v>0.42564990000000003</c:v>
                      </c:pt>
                    </c:numCache>
                  </c:numRef>
                </c:val>
                <c:smooth val="0"/>
                <c:extLst xmlns:c15="http://schemas.microsoft.com/office/drawing/2012/chart">
                  <c:ext xmlns:c16="http://schemas.microsoft.com/office/drawing/2014/chart" uri="{C3380CC4-5D6E-409C-BE32-E72D297353CC}">
                    <c16:uniqueId val="{00000008-C43F-428F-9BB7-C40501B3DDB4}"/>
                  </c:ext>
                </c:extLst>
              </c15:ser>
            </c15:filteredLineSeries>
            <c15:filteredLineSeries>
              <c15:ser>
                <c:idx val="9"/>
                <c:order val="9"/>
                <c:tx>
                  <c:strRef>
                    <c:extLst xmlns:c15="http://schemas.microsoft.com/office/drawing/2012/chart">
                      <c:ext xmlns:c15="http://schemas.microsoft.com/office/drawing/2012/chart" uri="{02D57815-91ED-43cb-92C2-25804820EDAC}">
                        <c15:formulaRef>
                          <c15:sqref>[Mutation_prob_eval_test.xlsx]Sheet1!$A$49</c15:sqref>
                        </c15:formulaRef>
                      </c:ext>
                    </c:extLst>
                    <c:strCache>
                      <c:ptCount val="1"/>
                      <c:pt idx="0">
                        <c:v>efficiency</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val>
                  <c:numRef>
                    <c:extLst xmlns:c15="http://schemas.microsoft.com/office/drawing/2012/chart">
                      <c:ext xmlns:c15="http://schemas.microsoft.com/office/drawing/2012/chart" uri="{02D57815-91ED-43cb-92C2-25804820EDAC}">
                        <c15:formulaRef>
                          <c15:sqref>[Mutation_prob_eval_test.xlsx]Sheet1!$B$49:$AE$49</c15:sqref>
                        </c15:formulaRef>
                      </c:ext>
                    </c:extLst>
                    <c:numCache>
                      <c:formatCode>General</c:formatCode>
                      <c:ptCount val="30"/>
                      <c:pt idx="0">
                        <c:v>0.38759803999999998</c:v>
                      </c:pt>
                      <c:pt idx="1">
                        <c:v>0.35164317</c:v>
                      </c:pt>
                      <c:pt idx="2">
                        <c:v>0.37092616</c:v>
                      </c:pt>
                      <c:pt idx="3">
                        <c:v>0.38095844000000001</c:v>
                      </c:pt>
                      <c:pt idx="4">
                        <c:v>0.38679323999999998</c:v>
                      </c:pt>
                      <c:pt idx="5">
                        <c:v>0.38980134999999999</c:v>
                      </c:pt>
                      <c:pt idx="6">
                        <c:v>0.39101480999999999</c:v>
                      </c:pt>
                      <c:pt idx="7">
                        <c:v>0.38611537000000001</c:v>
                      </c:pt>
                      <c:pt idx="8">
                        <c:v>0.40028602000000002</c:v>
                      </c:pt>
                      <c:pt idx="9">
                        <c:v>0.43048682999999999</c:v>
                      </c:pt>
                      <c:pt idx="10">
                        <c:v>0.40799210000000002</c:v>
                      </c:pt>
                      <c:pt idx="11">
                        <c:v>0.37507924999999998</c:v>
                      </c:pt>
                      <c:pt idx="12">
                        <c:v>0.42392479999999999</c:v>
                      </c:pt>
                      <c:pt idx="13">
                        <c:v>0.42068568000000001</c:v>
                      </c:pt>
                      <c:pt idx="14">
                        <c:v>0.40495027</c:v>
                      </c:pt>
                      <c:pt idx="15">
                        <c:v>0.40644469999999999</c:v>
                      </c:pt>
                      <c:pt idx="16">
                        <c:v>0.4143984</c:v>
                      </c:pt>
                      <c:pt idx="17">
                        <c:v>0.38214844999999997</c:v>
                      </c:pt>
                      <c:pt idx="18">
                        <c:v>0.38434207999999997</c:v>
                      </c:pt>
                      <c:pt idx="19">
                        <c:v>0.38975637000000002</c:v>
                      </c:pt>
                      <c:pt idx="20">
                        <c:v>0.40800050999999998</c:v>
                      </c:pt>
                      <c:pt idx="21">
                        <c:v>0.39879583000000002</c:v>
                      </c:pt>
                      <c:pt idx="22">
                        <c:v>0.41595887999999998</c:v>
                      </c:pt>
                      <c:pt idx="23">
                        <c:v>0.40809258999999998</c:v>
                      </c:pt>
                      <c:pt idx="24">
                        <c:v>0.41757835999999998</c:v>
                      </c:pt>
                      <c:pt idx="25">
                        <c:v>0.42719172999999999</c:v>
                      </c:pt>
                      <c:pt idx="26">
                        <c:v>0.40177846</c:v>
                      </c:pt>
                      <c:pt idx="27">
                        <c:v>0.40965899</c:v>
                      </c:pt>
                      <c:pt idx="28">
                        <c:v>0.35819275</c:v>
                      </c:pt>
                      <c:pt idx="29">
                        <c:v>0.42555477000000003</c:v>
                      </c:pt>
                    </c:numCache>
                  </c:numRef>
                </c:val>
                <c:smooth val="0"/>
                <c:extLst xmlns:c15="http://schemas.microsoft.com/office/drawing/2012/chart">
                  <c:ext xmlns:c16="http://schemas.microsoft.com/office/drawing/2014/chart" uri="{C3380CC4-5D6E-409C-BE32-E72D297353CC}">
                    <c16:uniqueId val="{00000009-C43F-428F-9BB7-C40501B3DDB4}"/>
                  </c:ext>
                </c:extLst>
              </c15:ser>
            </c15:filteredLineSeries>
            <c15:filteredLineSeries>
              <c15:ser>
                <c:idx val="10"/>
                <c:order val="10"/>
                <c:tx>
                  <c:strRef>
                    <c:extLst xmlns:c15="http://schemas.microsoft.com/office/drawing/2012/chart">
                      <c:ext xmlns:c15="http://schemas.microsoft.com/office/drawing/2012/chart" uri="{02D57815-91ED-43cb-92C2-25804820EDAC}">
                        <c15:formulaRef>
                          <c15:sqref>[Mutation_prob_eval_test.xlsx]Sheet1!$A$54</c15:sqref>
                        </c15:formulaRef>
                      </c:ext>
                    </c:extLst>
                    <c:strCache>
                      <c:ptCount val="1"/>
                      <c:pt idx="0">
                        <c:v>efficiency</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val>
                  <c:numRef>
                    <c:extLst xmlns:c15="http://schemas.microsoft.com/office/drawing/2012/chart">
                      <c:ext xmlns:c15="http://schemas.microsoft.com/office/drawing/2012/chart" uri="{02D57815-91ED-43cb-92C2-25804820EDAC}">
                        <c15:formulaRef>
                          <c15:sqref>[Mutation_prob_eval_test.xlsx]Sheet1!$B$54:$AE$54</c15:sqref>
                        </c15:formulaRef>
                      </c:ext>
                    </c:extLst>
                    <c:numCache>
                      <c:formatCode>General</c:formatCode>
                      <c:ptCount val="30"/>
                      <c:pt idx="0">
                        <c:v>0.41428949999999998</c:v>
                      </c:pt>
                      <c:pt idx="1">
                        <c:v>0.35940151999999997</c:v>
                      </c:pt>
                      <c:pt idx="2">
                        <c:v>0.39579660999999999</c:v>
                      </c:pt>
                      <c:pt idx="3">
                        <c:v>0.38817752</c:v>
                      </c:pt>
                      <c:pt idx="4">
                        <c:v>0.40963519999999998</c:v>
                      </c:pt>
                      <c:pt idx="5">
                        <c:v>0.38244559</c:v>
                      </c:pt>
                      <c:pt idx="6">
                        <c:v>0.37561001999999999</c:v>
                      </c:pt>
                      <c:pt idx="7">
                        <c:v>0.37525755</c:v>
                      </c:pt>
                      <c:pt idx="8">
                        <c:v>0.36800972999999998</c:v>
                      </c:pt>
                      <c:pt idx="9">
                        <c:v>0.38065195000000002</c:v>
                      </c:pt>
                      <c:pt idx="10">
                        <c:v>0.39028870999999998</c:v>
                      </c:pt>
                      <c:pt idx="11">
                        <c:v>0.4112056</c:v>
                      </c:pt>
                      <c:pt idx="12">
                        <c:v>0.43048682999999999</c:v>
                      </c:pt>
                      <c:pt idx="13">
                        <c:v>0.39883195999999999</c:v>
                      </c:pt>
                      <c:pt idx="14">
                        <c:v>0.39028870999999998</c:v>
                      </c:pt>
                      <c:pt idx="15">
                        <c:v>0.40807015000000002</c:v>
                      </c:pt>
                      <c:pt idx="16">
                        <c:v>0.38759803999999998</c:v>
                      </c:pt>
                      <c:pt idx="17">
                        <c:v>0.38908704</c:v>
                      </c:pt>
                      <c:pt idx="18">
                        <c:v>0.42243392000000002</c:v>
                      </c:pt>
                      <c:pt idx="19">
                        <c:v>0.39123743999999999</c:v>
                      </c:pt>
                      <c:pt idx="20">
                        <c:v>0.40341622999999999</c:v>
                      </c:pt>
                      <c:pt idx="21">
                        <c:v>0.40032468999999998</c:v>
                      </c:pt>
                      <c:pt idx="22">
                        <c:v>0.40024155</c:v>
                      </c:pt>
                      <c:pt idx="23">
                        <c:v>0.39882047999999998</c:v>
                      </c:pt>
                      <c:pt idx="24">
                        <c:v>0.40497962999999998</c:v>
                      </c:pt>
                      <c:pt idx="25">
                        <c:v>0.40786724000000002</c:v>
                      </c:pt>
                      <c:pt idx="26">
                        <c:v>0.37873385999999998</c:v>
                      </c:pt>
                      <c:pt idx="27">
                        <c:v>0.37240990000000002</c:v>
                      </c:pt>
                      <c:pt idx="28">
                        <c:v>0.37666877999999998</c:v>
                      </c:pt>
                      <c:pt idx="29">
                        <c:v>0.37233926000000001</c:v>
                      </c:pt>
                    </c:numCache>
                  </c:numRef>
                </c:val>
                <c:smooth val="0"/>
                <c:extLst xmlns:c15="http://schemas.microsoft.com/office/drawing/2012/chart">
                  <c:ext xmlns:c16="http://schemas.microsoft.com/office/drawing/2014/chart" uri="{C3380CC4-5D6E-409C-BE32-E72D297353CC}">
                    <c16:uniqueId val="{0000000A-C43F-428F-9BB7-C40501B3DDB4}"/>
                  </c:ext>
                </c:extLst>
              </c15:ser>
            </c15:filteredLineSeries>
          </c:ext>
        </c:extLst>
      </c:lineChart>
      <c:catAx>
        <c:axId val="478606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510703760"/>
        <c:crosses val="autoZero"/>
        <c:auto val="1"/>
        <c:lblAlgn val="ctr"/>
        <c:lblOffset val="100"/>
        <c:noMultiLvlLbl val="0"/>
      </c:catAx>
      <c:valAx>
        <c:axId val="510703760"/>
        <c:scaling>
          <c:orientation val="minMax"/>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78606112"/>
        <c:crosses val="autoZero"/>
        <c:crossBetween val="between"/>
      </c:valAx>
      <c:spPr>
        <a:noFill/>
        <a:ln>
          <a:noFill/>
        </a:ln>
        <a:effectLst/>
      </c:spPr>
    </c:plotArea>
    <c:legend>
      <c:legendPos val="b"/>
      <c:layout>
        <c:manualLayout>
          <c:xMode val="edge"/>
          <c:yMode val="edge"/>
          <c:x val="5.9412017942201682E-2"/>
          <c:y val="0.89135684946749738"/>
          <c:w val="0.91204016164646073"/>
          <c:h val="9.2305950728549052E-2"/>
        </c:manualLayout>
      </c:layout>
      <c:overlay val="0"/>
      <c:spPr>
        <a:solidFill>
          <a:schemeClr val="bg1"/>
        </a:solidFill>
        <a:ln>
          <a:solidFill>
            <a:schemeClr val="bg2">
              <a:lumMod val="7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64764821064034"/>
          <c:y val="3.65991902834008E-2"/>
          <c:w val="0.86110191087225207"/>
          <c:h val="0.72808568969364662"/>
        </c:manualLayout>
      </c:layout>
      <c:lineChart>
        <c:grouping val="standard"/>
        <c:varyColors val="0"/>
        <c:ser>
          <c:idx val="0"/>
          <c:order val="0"/>
          <c:tx>
            <c:strRef>
              <c:f>[Mutation_prob_eval_test.xlsx]Sheet1!$A$31</c:f>
              <c:strCache>
                <c:ptCount val="1"/>
                <c:pt idx="0">
                  <c:v>mutation probability: 0.5</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Mutation_prob_eval_test.xlsx]Sheet1!$B$34:$AE$34</c:f>
              <c:numCache>
                <c:formatCode>General</c:formatCode>
                <c:ptCount val="30"/>
                <c:pt idx="0">
                  <c:v>0.37561001999999999</c:v>
                </c:pt>
                <c:pt idx="1">
                  <c:v>0.41916160000000002</c:v>
                </c:pt>
                <c:pt idx="2">
                  <c:v>0.41747403</c:v>
                </c:pt>
                <c:pt idx="3">
                  <c:v>0.41278331000000001</c:v>
                </c:pt>
                <c:pt idx="4">
                  <c:v>0.41916160000000002</c:v>
                </c:pt>
                <c:pt idx="5">
                  <c:v>0.42401736000000001</c:v>
                </c:pt>
                <c:pt idx="6">
                  <c:v>0.4143984</c:v>
                </c:pt>
                <c:pt idx="7">
                  <c:v>0.43214504999999998</c:v>
                </c:pt>
                <c:pt idx="8">
                  <c:v>0.42230179000000001</c:v>
                </c:pt>
                <c:pt idx="9">
                  <c:v>0.42081297000000001</c:v>
                </c:pt>
                <c:pt idx="10">
                  <c:v>0.42564990000000003</c:v>
                </c:pt>
                <c:pt idx="11">
                  <c:v>0.40965899</c:v>
                </c:pt>
                <c:pt idx="12">
                  <c:v>0.4112056</c:v>
                </c:pt>
                <c:pt idx="13">
                  <c:v>0.42239183000000002</c:v>
                </c:pt>
                <c:pt idx="14">
                  <c:v>0.41755682</c:v>
                </c:pt>
                <c:pt idx="15">
                  <c:v>0.41597603999999999</c:v>
                </c:pt>
                <c:pt idx="16">
                  <c:v>0.41597603999999999</c:v>
                </c:pt>
                <c:pt idx="17">
                  <c:v>0.40474384000000002</c:v>
                </c:pt>
                <c:pt idx="18">
                  <c:v>0.38831734000000001</c:v>
                </c:pt>
                <c:pt idx="19">
                  <c:v>0.39028870999999998</c:v>
                </c:pt>
                <c:pt idx="20">
                  <c:v>0.36322201999999998</c:v>
                </c:pt>
                <c:pt idx="21">
                  <c:v>0.41916160000000002</c:v>
                </c:pt>
                <c:pt idx="22">
                  <c:v>0.4031922</c:v>
                </c:pt>
                <c:pt idx="23">
                  <c:v>0.39839228999999998</c:v>
                </c:pt>
                <c:pt idx="24">
                  <c:v>0.40489538000000003</c:v>
                </c:pt>
                <c:pt idx="25">
                  <c:v>0.40956284999999998</c:v>
                </c:pt>
                <c:pt idx="26">
                  <c:v>0.40800050999999998</c:v>
                </c:pt>
                <c:pt idx="27">
                  <c:v>0.40495027</c:v>
                </c:pt>
                <c:pt idx="28">
                  <c:v>0.39839228999999998</c:v>
                </c:pt>
                <c:pt idx="29">
                  <c:v>0.40301167999999998</c:v>
                </c:pt>
              </c:numCache>
            </c:numRef>
          </c:val>
          <c:smooth val="0"/>
          <c:extLst>
            <c:ext xmlns:c16="http://schemas.microsoft.com/office/drawing/2014/chart" uri="{C3380CC4-5D6E-409C-BE32-E72D297353CC}">
              <c16:uniqueId val="{00000000-4E12-44E6-9251-D4A9CCC1B14B}"/>
            </c:ext>
          </c:extLst>
        </c:ser>
        <c:ser>
          <c:idx val="1"/>
          <c:order val="1"/>
          <c:tx>
            <c:strRef>
              <c:f>[Mutation_prob_eval_test.xlsx]Sheet1!$A$36</c:f>
              <c:strCache>
                <c:ptCount val="1"/>
                <c:pt idx="0">
                  <c:v>mutation probability: 0.6</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Mutation_prob_eval_test.xlsx]Sheet1!$B$39:$AE$39</c:f>
              <c:numCache>
                <c:formatCode>General</c:formatCode>
                <c:ptCount val="30"/>
                <c:pt idx="0">
                  <c:v>0.40650525999999998</c:v>
                </c:pt>
                <c:pt idx="1">
                  <c:v>0.38759803999999998</c:v>
                </c:pt>
                <c:pt idx="2">
                  <c:v>0.39718723</c:v>
                </c:pt>
                <c:pt idx="3">
                  <c:v>0.39718723</c:v>
                </c:pt>
                <c:pt idx="4">
                  <c:v>0.41123207000000001</c:v>
                </c:pt>
                <c:pt idx="5">
                  <c:v>0.37954536999999999</c:v>
                </c:pt>
                <c:pt idx="6">
                  <c:v>0.4031922</c:v>
                </c:pt>
                <c:pt idx="7">
                  <c:v>0.39129082999999998</c:v>
                </c:pt>
                <c:pt idx="8">
                  <c:v>0.40146525</c:v>
                </c:pt>
                <c:pt idx="9">
                  <c:v>0.37814442999999998</c:v>
                </c:pt>
                <c:pt idx="10">
                  <c:v>0.39883195999999999</c:v>
                </c:pt>
                <c:pt idx="11">
                  <c:v>0.40341622999999999</c:v>
                </c:pt>
                <c:pt idx="12">
                  <c:v>0.39883195999999999</c:v>
                </c:pt>
                <c:pt idx="13">
                  <c:v>0.42719172999999999</c:v>
                </c:pt>
                <c:pt idx="14">
                  <c:v>0.40965899</c:v>
                </c:pt>
                <c:pt idx="15">
                  <c:v>0.39883195999999999</c:v>
                </c:pt>
                <c:pt idx="16">
                  <c:v>0.41759192000000001</c:v>
                </c:pt>
                <c:pt idx="17">
                  <c:v>0.40799210000000002</c:v>
                </c:pt>
                <c:pt idx="18">
                  <c:v>0.42239183000000002</c:v>
                </c:pt>
                <c:pt idx="19">
                  <c:v>0.42239183000000002</c:v>
                </c:pt>
                <c:pt idx="20">
                  <c:v>0.39534560000000002</c:v>
                </c:pt>
                <c:pt idx="21">
                  <c:v>0.40799210000000002</c:v>
                </c:pt>
                <c:pt idx="22">
                  <c:v>0.38399256999999998</c:v>
                </c:pt>
                <c:pt idx="23">
                  <c:v>0.38399256999999998</c:v>
                </c:pt>
                <c:pt idx="24">
                  <c:v>0.40487200000000001</c:v>
                </c:pt>
                <c:pt idx="25">
                  <c:v>0.40653281000000002</c:v>
                </c:pt>
                <c:pt idx="26">
                  <c:v>0.41907643999999999</c:v>
                </c:pt>
                <c:pt idx="27">
                  <c:v>0.41907643999999999</c:v>
                </c:pt>
                <c:pt idx="28">
                  <c:v>0.41279200999999999</c:v>
                </c:pt>
                <c:pt idx="29">
                  <c:v>0.40965899</c:v>
                </c:pt>
              </c:numCache>
            </c:numRef>
          </c:val>
          <c:smooth val="0"/>
          <c:extLst>
            <c:ext xmlns:c16="http://schemas.microsoft.com/office/drawing/2014/chart" uri="{C3380CC4-5D6E-409C-BE32-E72D297353CC}">
              <c16:uniqueId val="{00000001-4E12-44E6-9251-D4A9CCC1B14B}"/>
            </c:ext>
          </c:extLst>
        </c:ser>
        <c:ser>
          <c:idx val="2"/>
          <c:order val="2"/>
          <c:tx>
            <c:strRef>
              <c:f>[Mutation_prob_eval_test.xlsx]Sheet1!$A$41</c:f>
              <c:strCache>
                <c:ptCount val="1"/>
                <c:pt idx="0">
                  <c:v>mutation probability: 0.7</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Mutation_prob_eval_test.xlsx]Sheet1!$B$44:$AE$44</c:f>
              <c:numCache>
                <c:formatCode>General</c:formatCode>
                <c:ptCount val="30"/>
                <c:pt idx="0">
                  <c:v>0.41123207000000001</c:v>
                </c:pt>
                <c:pt idx="1">
                  <c:v>0.43214504999999998</c:v>
                </c:pt>
                <c:pt idx="2">
                  <c:v>0.37667801000000001</c:v>
                </c:pt>
                <c:pt idx="3">
                  <c:v>0.41587839999999998</c:v>
                </c:pt>
                <c:pt idx="4">
                  <c:v>0.40035918999999998</c:v>
                </c:pt>
                <c:pt idx="5">
                  <c:v>0.41281185999999997</c:v>
                </c:pt>
                <c:pt idx="6">
                  <c:v>0.42230179000000001</c:v>
                </c:pt>
                <c:pt idx="7">
                  <c:v>0.37350148999999999</c:v>
                </c:pt>
                <c:pt idx="8">
                  <c:v>0.42081297000000001</c:v>
                </c:pt>
                <c:pt idx="9">
                  <c:v>0.42230179000000001</c:v>
                </c:pt>
                <c:pt idx="10">
                  <c:v>0.41278331000000001</c:v>
                </c:pt>
                <c:pt idx="11">
                  <c:v>0.38463899000000001</c:v>
                </c:pt>
                <c:pt idx="12">
                  <c:v>0.40809258999999998</c:v>
                </c:pt>
                <c:pt idx="13">
                  <c:v>0.41587839999999998</c:v>
                </c:pt>
                <c:pt idx="14">
                  <c:v>0.42081297000000001</c:v>
                </c:pt>
                <c:pt idx="15">
                  <c:v>0.41270730999999999</c:v>
                </c:pt>
                <c:pt idx="16">
                  <c:v>0.36811714000000001</c:v>
                </c:pt>
                <c:pt idx="17">
                  <c:v>0.40181609000000001</c:v>
                </c:pt>
                <c:pt idx="18">
                  <c:v>0.40181609000000001</c:v>
                </c:pt>
                <c:pt idx="19">
                  <c:v>0.42081297000000001</c:v>
                </c:pt>
                <c:pt idx="20">
                  <c:v>0.42564990000000003</c:v>
                </c:pt>
                <c:pt idx="21">
                  <c:v>0.42081297000000001</c:v>
                </c:pt>
                <c:pt idx="22">
                  <c:v>0.4143984</c:v>
                </c:pt>
                <c:pt idx="23">
                  <c:v>0.43048682999999999</c:v>
                </c:pt>
                <c:pt idx="24">
                  <c:v>0.40341622999999999</c:v>
                </c:pt>
                <c:pt idx="25">
                  <c:v>0.37949194000000003</c:v>
                </c:pt>
                <c:pt idx="26">
                  <c:v>0.43048682999999999</c:v>
                </c:pt>
                <c:pt idx="27">
                  <c:v>0.41270730999999999</c:v>
                </c:pt>
                <c:pt idx="28">
                  <c:v>0.42081297000000001</c:v>
                </c:pt>
                <c:pt idx="29">
                  <c:v>0.42564990000000003</c:v>
                </c:pt>
              </c:numCache>
            </c:numRef>
          </c:val>
          <c:smooth val="0"/>
          <c:extLst>
            <c:ext xmlns:c16="http://schemas.microsoft.com/office/drawing/2014/chart" uri="{C3380CC4-5D6E-409C-BE32-E72D297353CC}">
              <c16:uniqueId val="{00000002-4E12-44E6-9251-D4A9CCC1B14B}"/>
            </c:ext>
          </c:extLst>
        </c:ser>
        <c:ser>
          <c:idx val="3"/>
          <c:order val="3"/>
          <c:tx>
            <c:strRef>
              <c:f>[Mutation_prob_eval_test.xlsx]Sheet1!$A$46</c:f>
              <c:strCache>
                <c:ptCount val="1"/>
                <c:pt idx="0">
                  <c:v>mutation probability: 0.8</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Mutation_prob_eval_test.xlsx]Sheet1!$B$49:$AE$49</c:f>
              <c:numCache>
                <c:formatCode>General</c:formatCode>
                <c:ptCount val="30"/>
                <c:pt idx="0">
                  <c:v>0.38759803999999998</c:v>
                </c:pt>
                <c:pt idx="1">
                  <c:v>0.35164317</c:v>
                </c:pt>
                <c:pt idx="2">
                  <c:v>0.37092616</c:v>
                </c:pt>
                <c:pt idx="3">
                  <c:v>0.38095844000000001</c:v>
                </c:pt>
                <c:pt idx="4">
                  <c:v>0.38679323999999998</c:v>
                </c:pt>
                <c:pt idx="5">
                  <c:v>0.38980134999999999</c:v>
                </c:pt>
                <c:pt idx="6">
                  <c:v>0.39101480999999999</c:v>
                </c:pt>
                <c:pt idx="7">
                  <c:v>0.38611537000000001</c:v>
                </c:pt>
                <c:pt idx="8">
                  <c:v>0.40028602000000002</c:v>
                </c:pt>
                <c:pt idx="9">
                  <c:v>0.43048682999999999</c:v>
                </c:pt>
                <c:pt idx="10">
                  <c:v>0.40799210000000002</c:v>
                </c:pt>
                <c:pt idx="11">
                  <c:v>0.37507924999999998</c:v>
                </c:pt>
                <c:pt idx="12">
                  <c:v>0.42392479999999999</c:v>
                </c:pt>
                <c:pt idx="13">
                  <c:v>0.42068568000000001</c:v>
                </c:pt>
                <c:pt idx="14">
                  <c:v>0.40495027</c:v>
                </c:pt>
                <c:pt idx="15">
                  <c:v>0.40644469999999999</c:v>
                </c:pt>
                <c:pt idx="16">
                  <c:v>0.4143984</c:v>
                </c:pt>
                <c:pt idx="17">
                  <c:v>0.38214844999999997</c:v>
                </c:pt>
                <c:pt idx="18">
                  <c:v>0.38434207999999997</c:v>
                </c:pt>
                <c:pt idx="19">
                  <c:v>0.38975637000000002</c:v>
                </c:pt>
                <c:pt idx="20">
                  <c:v>0.40800050999999998</c:v>
                </c:pt>
                <c:pt idx="21">
                  <c:v>0.39879583000000002</c:v>
                </c:pt>
                <c:pt idx="22">
                  <c:v>0.41595887999999998</c:v>
                </c:pt>
                <c:pt idx="23">
                  <c:v>0.40809258999999998</c:v>
                </c:pt>
                <c:pt idx="24">
                  <c:v>0.41757835999999998</c:v>
                </c:pt>
                <c:pt idx="25">
                  <c:v>0.42719172999999999</c:v>
                </c:pt>
                <c:pt idx="26">
                  <c:v>0.40177846</c:v>
                </c:pt>
                <c:pt idx="27">
                  <c:v>0.40965899</c:v>
                </c:pt>
                <c:pt idx="28">
                  <c:v>0.35819275</c:v>
                </c:pt>
                <c:pt idx="29">
                  <c:v>0.42555477000000003</c:v>
                </c:pt>
              </c:numCache>
            </c:numRef>
          </c:val>
          <c:smooth val="0"/>
          <c:extLst>
            <c:ext xmlns:c16="http://schemas.microsoft.com/office/drawing/2014/chart" uri="{C3380CC4-5D6E-409C-BE32-E72D297353CC}">
              <c16:uniqueId val="{00000003-4E12-44E6-9251-D4A9CCC1B14B}"/>
            </c:ext>
          </c:extLst>
        </c:ser>
        <c:ser>
          <c:idx val="4"/>
          <c:order val="4"/>
          <c:tx>
            <c:strRef>
              <c:f>[Mutation_prob_eval_test.xlsx]Sheet1!$A$51</c:f>
              <c:strCache>
                <c:ptCount val="1"/>
                <c:pt idx="0">
                  <c:v>mutation probability: 0.9</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Mutation_prob_eval_test.xlsx]Sheet1!$B$54:$AE$54</c:f>
              <c:numCache>
                <c:formatCode>General</c:formatCode>
                <c:ptCount val="30"/>
                <c:pt idx="0">
                  <c:v>0.41428949999999998</c:v>
                </c:pt>
                <c:pt idx="1">
                  <c:v>0.35940151999999997</c:v>
                </c:pt>
                <c:pt idx="2">
                  <c:v>0.39579660999999999</c:v>
                </c:pt>
                <c:pt idx="3">
                  <c:v>0.38817752</c:v>
                </c:pt>
                <c:pt idx="4">
                  <c:v>0.40963519999999998</c:v>
                </c:pt>
                <c:pt idx="5">
                  <c:v>0.38244559</c:v>
                </c:pt>
                <c:pt idx="6">
                  <c:v>0.37561001999999999</c:v>
                </c:pt>
                <c:pt idx="7">
                  <c:v>0.37525755</c:v>
                </c:pt>
                <c:pt idx="8">
                  <c:v>0.36800972999999998</c:v>
                </c:pt>
                <c:pt idx="9">
                  <c:v>0.38065195000000002</c:v>
                </c:pt>
                <c:pt idx="10">
                  <c:v>0.39028870999999998</c:v>
                </c:pt>
                <c:pt idx="11">
                  <c:v>0.4112056</c:v>
                </c:pt>
                <c:pt idx="12">
                  <c:v>0.43048682999999999</c:v>
                </c:pt>
                <c:pt idx="13">
                  <c:v>0.39883195999999999</c:v>
                </c:pt>
                <c:pt idx="14">
                  <c:v>0.39028870999999998</c:v>
                </c:pt>
                <c:pt idx="15">
                  <c:v>0.40807015000000002</c:v>
                </c:pt>
                <c:pt idx="16">
                  <c:v>0.38759803999999998</c:v>
                </c:pt>
                <c:pt idx="17">
                  <c:v>0.38908704</c:v>
                </c:pt>
                <c:pt idx="18">
                  <c:v>0.42243392000000002</c:v>
                </c:pt>
                <c:pt idx="19">
                  <c:v>0.39123743999999999</c:v>
                </c:pt>
                <c:pt idx="20">
                  <c:v>0.40341622999999999</c:v>
                </c:pt>
                <c:pt idx="21">
                  <c:v>0.40032468999999998</c:v>
                </c:pt>
                <c:pt idx="22">
                  <c:v>0.40024155</c:v>
                </c:pt>
                <c:pt idx="23">
                  <c:v>0.39882047999999998</c:v>
                </c:pt>
                <c:pt idx="24">
                  <c:v>0.40497962999999998</c:v>
                </c:pt>
                <c:pt idx="25">
                  <c:v>0.40786724000000002</c:v>
                </c:pt>
                <c:pt idx="26">
                  <c:v>0.37873385999999998</c:v>
                </c:pt>
                <c:pt idx="27">
                  <c:v>0.37240990000000002</c:v>
                </c:pt>
                <c:pt idx="28">
                  <c:v>0.37666877999999998</c:v>
                </c:pt>
                <c:pt idx="29">
                  <c:v>0.37233926000000001</c:v>
                </c:pt>
              </c:numCache>
            </c:numRef>
          </c:val>
          <c:smooth val="0"/>
          <c:extLst>
            <c:ext xmlns:c16="http://schemas.microsoft.com/office/drawing/2014/chart" uri="{C3380CC4-5D6E-409C-BE32-E72D297353CC}">
              <c16:uniqueId val="{00000004-4E12-44E6-9251-D4A9CCC1B14B}"/>
            </c:ext>
          </c:extLst>
        </c:ser>
        <c:dLbls>
          <c:showLegendKey val="0"/>
          <c:showVal val="0"/>
          <c:showCatName val="0"/>
          <c:showSerName val="0"/>
          <c:showPercent val="0"/>
          <c:showBubbleSize val="0"/>
        </c:dLbls>
        <c:marker val="1"/>
        <c:smooth val="0"/>
        <c:axId val="313723344"/>
        <c:axId val="488237392"/>
      </c:lineChart>
      <c:catAx>
        <c:axId val="3137233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88237392"/>
        <c:crosses val="autoZero"/>
        <c:auto val="1"/>
        <c:lblAlgn val="ctr"/>
        <c:lblOffset val="100"/>
        <c:noMultiLvlLbl val="0"/>
      </c:catAx>
      <c:valAx>
        <c:axId val="488237392"/>
        <c:scaling>
          <c:orientation val="minMax"/>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313723344"/>
        <c:crosses val="autoZero"/>
        <c:crossBetween val="between"/>
      </c:valAx>
      <c:spPr>
        <a:noFill/>
        <a:ln>
          <a:noFill/>
        </a:ln>
        <a:effectLst/>
      </c:spPr>
    </c:plotArea>
    <c:legend>
      <c:legendPos val="b"/>
      <c:layout>
        <c:manualLayout>
          <c:xMode val="edge"/>
          <c:yMode val="edge"/>
          <c:x val="5.6854698718215781E-2"/>
          <c:y val="0.8923069272211418"/>
          <c:w val="0.91274562901859491"/>
          <c:h val="8.8259874398291291E-2"/>
        </c:manualLayout>
      </c:layout>
      <c:overlay val="0"/>
      <c:spPr>
        <a:solidFill>
          <a:schemeClr val="bg1"/>
        </a:solidFill>
        <a:ln>
          <a:solidFill>
            <a:schemeClr val="bg2">
              <a:lumMod val="7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22560374397644"/>
          <c:y val="4.0114513281723788E-2"/>
          <c:w val="0.86349397297560027"/>
          <c:h val="0.83332547650439859"/>
        </c:manualLayout>
      </c:layout>
      <c:scatterChart>
        <c:scatterStyle val="lineMarker"/>
        <c:varyColors val="0"/>
        <c:ser>
          <c:idx val="0"/>
          <c:order val="0"/>
          <c:tx>
            <c:strRef>
              <c:f>[Mutation_prob_test_2.xlsx]Sheet1!$A$1</c:f>
              <c:strCache>
                <c:ptCount val="1"/>
                <c:pt idx="0">
                  <c:v>mutation probability: 0.02, population: 20</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Mutation_prob_test_2.xlsx]Sheet1!$B$4:$AO$4</c:f>
              <c:numCache>
                <c:formatCode>General</c:formatCode>
                <c:ptCount val="40"/>
                <c:pt idx="0">
                  <c:v>0.27815782999999999</c:v>
                </c:pt>
                <c:pt idx="1">
                  <c:v>0.27815782999999999</c:v>
                </c:pt>
                <c:pt idx="2">
                  <c:v>0.27815782999999999</c:v>
                </c:pt>
                <c:pt idx="3">
                  <c:v>0.27815782999999999</c:v>
                </c:pt>
                <c:pt idx="4">
                  <c:v>0.27815782999999999</c:v>
                </c:pt>
                <c:pt idx="5">
                  <c:v>0.27815782999999999</c:v>
                </c:pt>
                <c:pt idx="6">
                  <c:v>0.27815782999999999</c:v>
                </c:pt>
                <c:pt idx="7">
                  <c:v>0.27815782999999999</c:v>
                </c:pt>
                <c:pt idx="8">
                  <c:v>0.27824040999999999</c:v>
                </c:pt>
                <c:pt idx="9">
                  <c:v>0.27824040999999999</c:v>
                </c:pt>
                <c:pt idx="10">
                  <c:v>0.27824040999999999</c:v>
                </c:pt>
                <c:pt idx="11">
                  <c:v>0.27824040999999999</c:v>
                </c:pt>
                <c:pt idx="12">
                  <c:v>0.27824040999999999</c:v>
                </c:pt>
                <c:pt idx="13">
                  <c:v>0.27824040999999999</c:v>
                </c:pt>
                <c:pt idx="14">
                  <c:v>0.27824040999999999</c:v>
                </c:pt>
                <c:pt idx="15">
                  <c:v>0.27824040999999999</c:v>
                </c:pt>
                <c:pt idx="16">
                  <c:v>0.27824040999999999</c:v>
                </c:pt>
                <c:pt idx="17">
                  <c:v>0.27824040999999999</c:v>
                </c:pt>
                <c:pt idx="18">
                  <c:v>0.27824040999999999</c:v>
                </c:pt>
                <c:pt idx="19">
                  <c:v>0.27824040999999999</c:v>
                </c:pt>
                <c:pt idx="20">
                  <c:v>0.27824040999999999</c:v>
                </c:pt>
                <c:pt idx="21">
                  <c:v>0.27910258999999998</c:v>
                </c:pt>
                <c:pt idx="22">
                  <c:v>0.27910258999999998</c:v>
                </c:pt>
                <c:pt idx="23">
                  <c:v>0.27910258999999998</c:v>
                </c:pt>
                <c:pt idx="24">
                  <c:v>0.27910258999999998</c:v>
                </c:pt>
                <c:pt idx="25">
                  <c:v>0.27910258999999998</c:v>
                </c:pt>
                <c:pt idx="26">
                  <c:v>0.27910258999999998</c:v>
                </c:pt>
                <c:pt idx="27">
                  <c:v>0.27910258999999998</c:v>
                </c:pt>
                <c:pt idx="28">
                  <c:v>0.27910258999999998</c:v>
                </c:pt>
                <c:pt idx="29">
                  <c:v>0.27910258999999998</c:v>
                </c:pt>
                <c:pt idx="30">
                  <c:v>0.27910258999999998</c:v>
                </c:pt>
                <c:pt idx="31">
                  <c:v>0.27910258999999998</c:v>
                </c:pt>
                <c:pt idx="32">
                  <c:v>0.27910258999999998</c:v>
                </c:pt>
                <c:pt idx="33">
                  <c:v>0.27910258999999998</c:v>
                </c:pt>
                <c:pt idx="34">
                  <c:v>0.27910258999999998</c:v>
                </c:pt>
                <c:pt idx="35">
                  <c:v>0.27910258999999998</c:v>
                </c:pt>
                <c:pt idx="36">
                  <c:v>0.27910258999999998</c:v>
                </c:pt>
                <c:pt idx="37">
                  <c:v>0.27910258999999998</c:v>
                </c:pt>
                <c:pt idx="38">
                  <c:v>0.27910258999999998</c:v>
                </c:pt>
                <c:pt idx="39">
                  <c:v>0.27910258999999998</c:v>
                </c:pt>
              </c:numCache>
            </c:numRef>
          </c:yVal>
          <c:smooth val="0"/>
          <c:extLst>
            <c:ext xmlns:c16="http://schemas.microsoft.com/office/drawing/2014/chart" uri="{C3380CC4-5D6E-409C-BE32-E72D297353CC}">
              <c16:uniqueId val="{00000000-D139-4563-B026-4DA1A76F3937}"/>
            </c:ext>
          </c:extLst>
        </c:ser>
        <c:ser>
          <c:idx val="1"/>
          <c:order val="1"/>
          <c:tx>
            <c:strRef>
              <c:f>[Mutation_prob_test_2.xlsx]Sheet1!$A$6</c:f>
              <c:strCache>
                <c:ptCount val="1"/>
                <c:pt idx="0">
                  <c:v>mutation probability: 0.05, population: 20</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yVal>
            <c:numRef>
              <c:f>[Mutation_prob_test_2.xlsx]Sheet1!$B$9:$AO$9</c:f>
              <c:numCache>
                <c:formatCode>General</c:formatCode>
                <c:ptCount val="40"/>
                <c:pt idx="0">
                  <c:v>0.27290133999999999</c:v>
                </c:pt>
                <c:pt idx="1">
                  <c:v>0.27550086000000001</c:v>
                </c:pt>
                <c:pt idx="2">
                  <c:v>0.27592622</c:v>
                </c:pt>
                <c:pt idx="3">
                  <c:v>0.27608768</c:v>
                </c:pt>
                <c:pt idx="4">
                  <c:v>0.27608768</c:v>
                </c:pt>
                <c:pt idx="5">
                  <c:v>0.27608768</c:v>
                </c:pt>
                <c:pt idx="6">
                  <c:v>0.27608768</c:v>
                </c:pt>
                <c:pt idx="7">
                  <c:v>0.27608768</c:v>
                </c:pt>
                <c:pt idx="8">
                  <c:v>0.27608768</c:v>
                </c:pt>
                <c:pt idx="9">
                  <c:v>0.27608768</c:v>
                </c:pt>
                <c:pt idx="10">
                  <c:v>0.27608768</c:v>
                </c:pt>
                <c:pt idx="11">
                  <c:v>0.27608768</c:v>
                </c:pt>
                <c:pt idx="12">
                  <c:v>0.27608768</c:v>
                </c:pt>
                <c:pt idx="13">
                  <c:v>0.27608768</c:v>
                </c:pt>
                <c:pt idx="14">
                  <c:v>0.27608768</c:v>
                </c:pt>
                <c:pt idx="15">
                  <c:v>0.27608768</c:v>
                </c:pt>
                <c:pt idx="16">
                  <c:v>0.27608768</c:v>
                </c:pt>
                <c:pt idx="17">
                  <c:v>0.27608768</c:v>
                </c:pt>
                <c:pt idx="18">
                  <c:v>0.27608768</c:v>
                </c:pt>
                <c:pt idx="19">
                  <c:v>0.27608768</c:v>
                </c:pt>
                <c:pt idx="20">
                  <c:v>0.27608768</c:v>
                </c:pt>
                <c:pt idx="21">
                  <c:v>0.27922503999999998</c:v>
                </c:pt>
                <c:pt idx="22">
                  <c:v>0.27922503999999998</c:v>
                </c:pt>
                <c:pt idx="23">
                  <c:v>0.27922503999999998</c:v>
                </c:pt>
                <c:pt idx="24">
                  <c:v>0.27922503999999998</c:v>
                </c:pt>
                <c:pt idx="25">
                  <c:v>0.27922503999999998</c:v>
                </c:pt>
                <c:pt idx="26">
                  <c:v>0.27922503999999998</c:v>
                </c:pt>
                <c:pt idx="27">
                  <c:v>0.27922503999999998</c:v>
                </c:pt>
                <c:pt idx="28">
                  <c:v>0.27922503999999998</c:v>
                </c:pt>
                <c:pt idx="29">
                  <c:v>0.27922503999999998</c:v>
                </c:pt>
                <c:pt idx="30">
                  <c:v>0.27922503999999998</c:v>
                </c:pt>
                <c:pt idx="31">
                  <c:v>0.27922503999999998</c:v>
                </c:pt>
                <c:pt idx="32">
                  <c:v>0.27922503999999998</c:v>
                </c:pt>
                <c:pt idx="33">
                  <c:v>0.27922503999999998</c:v>
                </c:pt>
                <c:pt idx="34">
                  <c:v>0.27922503999999998</c:v>
                </c:pt>
                <c:pt idx="35">
                  <c:v>0.27922503999999998</c:v>
                </c:pt>
                <c:pt idx="36">
                  <c:v>0.27922503999999998</c:v>
                </c:pt>
                <c:pt idx="37">
                  <c:v>0.27922503999999998</c:v>
                </c:pt>
                <c:pt idx="38">
                  <c:v>0.27922503999999998</c:v>
                </c:pt>
                <c:pt idx="39">
                  <c:v>0.27922503999999998</c:v>
                </c:pt>
              </c:numCache>
            </c:numRef>
          </c:yVal>
          <c:smooth val="0"/>
          <c:extLst>
            <c:ext xmlns:c16="http://schemas.microsoft.com/office/drawing/2014/chart" uri="{C3380CC4-5D6E-409C-BE32-E72D297353CC}">
              <c16:uniqueId val="{00000001-D139-4563-B026-4DA1A76F3937}"/>
            </c:ext>
          </c:extLst>
        </c:ser>
        <c:ser>
          <c:idx val="2"/>
          <c:order val="2"/>
          <c:tx>
            <c:strRef>
              <c:f>[Mutation_prob_test_2.xlsx]Sheet1!$A$11</c:f>
              <c:strCache>
                <c:ptCount val="1"/>
                <c:pt idx="0">
                  <c:v>mutation probability: 0.1, population: 20</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yVal>
            <c:numRef>
              <c:f>[Mutation_prob_test_2.xlsx]Sheet1!$B$14:$AO$14</c:f>
              <c:numCache>
                <c:formatCode>General</c:formatCode>
                <c:ptCount val="40"/>
                <c:pt idx="0">
                  <c:v>0.26448379999999999</c:v>
                </c:pt>
                <c:pt idx="1">
                  <c:v>0.26651964</c:v>
                </c:pt>
                <c:pt idx="2">
                  <c:v>0.27402554000000001</c:v>
                </c:pt>
                <c:pt idx="3">
                  <c:v>0.27539925999999998</c:v>
                </c:pt>
                <c:pt idx="4">
                  <c:v>0.27539925999999998</c:v>
                </c:pt>
                <c:pt idx="5">
                  <c:v>0.27539925999999998</c:v>
                </c:pt>
                <c:pt idx="6">
                  <c:v>0.27578468</c:v>
                </c:pt>
                <c:pt idx="7">
                  <c:v>0.27578468</c:v>
                </c:pt>
                <c:pt idx="8">
                  <c:v>0.27578468</c:v>
                </c:pt>
                <c:pt idx="9">
                  <c:v>0.27578468</c:v>
                </c:pt>
                <c:pt idx="10">
                  <c:v>0.27578468</c:v>
                </c:pt>
                <c:pt idx="11">
                  <c:v>0.27578468</c:v>
                </c:pt>
                <c:pt idx="12">
                  <c:v>0.27578468</c:v>
                </c:pt>
                <c:pt idx="13">
                  <c:v>0.27602716999999999</c:v>
                </c:pt>
                <c:pt idx="14">
                  <c:v>0.27578468</c:v>
                </c:pt>
                <c:pt idx="15">
                  <c:v>0.27891859000000002</c:v>
                </c:pt>
                <c:pt idx="16">
                  <c:v>0.27891859000000002</c:v>
                </c:pt>
                <c:pt idx="17">
                  <c:v>0.27891859000000002</c:v>
                </c:pt>
                <c:pt idx="18">
                  <c:v>0.27891859000000002</c:v>
                </c:pt>
                <c:pt idx="19">
                  <c:v>0.27891859000000002</c:v>
                </c:pt>
                <c:pt idx="20">
                  <c:v>0.27891859000000002</c:v>
                </c:pt>
                <c:pt idx="21">
                  <c:v>0.27891859000000002</c:v>
                </c:pt>
                <c:pt idx="22">
                  <c:v>0.27891859000000002</c:v>
                </c:pt>
                <c:pt idx="23">
                  <c:v>0.27891859000000002</c:v>
                </c:pt>
                <c:pt idx="24">
                  <c:v>0.27891859000000002</c:v>
                </c:pt>
                <c:pt idx="25">
                  <c:v>0.27891859000000002</c:v>
                </c:pt>
                <c:pt idx="26">
                  <c:v>0.27936766000000002</c:v>
                </c:pt>
                <c:pt idx="27">
                  <c:v>0.27936766000000002</c:v>
                </c:pt>
                <c:pt idx="28">
                  <c:v>0.27936766000000002</c:v>
                </c:pt>
                <c:pt idx="29">
                  <c:v>0.27936766000000002</c:v>
                </c:pt>
                <c:pt idx="30">
                  <c:v>0.27936766000000002</c:v>
                </c:pt>
                <c:pt idx="31">
                  <c:v>0.27936766000000002</c:v>
                </c:pt>
                <c:pt idx="32">
                  <c:v>0.27936766000000002</c:v>
                </c:pt>
                <c:pt idx="33">
                  <c:v>0.27936766000000002</c:v>
                </c:pt>
                <c:pt idx="34">
                  <c:v>0.27936766000000002</c:v>
                </c:pt>
                <c:pt idx="35">
                  <c:v>0.27936766000000002</c:v>
                </c:pt>
                <c:pt idx="36">
                  <c:v>0.27936766000000002</c:v>
                </c:pt>
                <c:pt idx="37">
                  <c:v>0.27936766000000002</c:v>
                </c:pt>
                <c:pt idx="38">
                  <c:v>0.27936766000000002</c:v>
                </c:pt>
                <c:pt idx="39">
                  <c:v>0.27936766000000002</c:v>
                </c:pt>
              </c:numCache>
            </c:numRef>
          </c:yVal>
          <c:smooth val="0"/>
          <c:extLst>
            <c:ext xmlns:c16="http://schemas.microsoft.com/office/drawing/2014/chart" uri="{C3380CC4-5D6E-409C-BE32-E72D297353CC}">
              <c16:uniqueId val="{00000002-D139-4563-B026-4DA1A76F3937}"/>
            </c:ext>
          </c:extLst>
        </c:ser>
        <c:ser>
          <c:idx val="3"/>
          <c:order val="3"/>
          <c:tx>
            <c:strRef>
              <c:f>[Mutation_prob_test_2.xlsx]Sheet1!$A$16</c:f>
              <c:strCache>
                <c:ptCount val="1"/>
                <c:pt idx="0">
                  <c:v>mutation probability: 0.2, population: 20</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yVal>
            <c:numRef>
              <c:f>[Mutation_prob_test_2.xlsx]Sheet1!$B$19:$AO$19</c:f>
              <c:numCache>
                <c:formatCode>General</c:formatCode>
                <c:ptCount val="40"/>
                <c:pt idx="0">
                  <c:v>0.26936379999999999</c:v>
                </c:pt>
                <c:pt idx="1">
                  <c:v>0.27249054</c:v>
                </c:pt>
                <c:pt idx="2">
                  <c:v>0.27511411000000002</c:v>
                </c:pt>
                <c:pt idx="3">
                  <c:v>0.2787752</c:v>
                </c:pt>
                <c:pt idx="4">
                  <c:v>0.27934730000000002</c:v>
                </c:pt>
                <c:pt idx="5">
                  <c:v>0.27934730000000002</c:v>
                </c:pt>
                <c:pt idx="6">
                  <c:v>0.27934730000000002</c:v>
                </c:pt>
                <c:pt idx="7">
                  <c:v>0.27918423999999997</c:v>
                </c:pt>
                <c:pt idx="8">
                  <c:v>0.27897997000000002</c:v>
                </c:pt>
                <c:pt idx="9">
                  <c:v>0.27897997000000002</c:v>
                </c:pt>
                <c:pt idx="10">
                  <c:v>0.27897997000000002</c:v>
                </c:pt>
                <c:pt idx="11">
                  <c:v>0.27887764999999998</c:v>
                </c:pt>
                <c:pt idx="12">
                  <c:v>0.27887764999999998</c:v>
                </c:pt>
                <c:pt idx="13">
                  <c:v>0.27936766000000002</c:v>
                </c:pt>
                <c:pt idx="14">
                  <c:v>0.27936766000000002</c:v>
                </c:pt>
                <c:pt idx="15">
                  <c:v>0.27924543000000002</c:v>
                </c:pt>
                <c:pt idx="16">
                  <c:v>0.27924543000000002</c:v>
                </c:pt>
                <c:pt idx="17">
                  <c:v>0.27924543000000002</c:v>
                </c:pt>
                <c:pt idx="18">
                  <c:v>0.27924543000000002</c:v>
                </c:pt>
                <c:pt idx="19">
                  <c:v>0.27924543000000002</c:v>
                </c:pt>
                <c:pt idx="20">
                  <c:v>0.27924543000000002</c:v>
                </c:pt>
                <c:pt idx="21">
                  <c:v>0.27924543000000002</c:v>
                </c:pt>
                <c:pt idx="22">
                  <c:v>0.27924543000000002</c:v>
                </c:pt>
                <c:pt idx="23">
                  <c:v>0.27934730000000002</c:v>
                </c:pt>
                <c:pt idx="24">
                  <c:v>0.27934730000000002</c:v>
                </c:pt>
                <c:pt idx="25">
                  <c:v>0.27934730000000002</c:v>
                </c:pt>
                <c:pt idx="26">
                  <c:v>0.27934730000000002</c:v>
                </c:pt>
                <c:pt idx="27">
                  <c:v>0.27934730000000002</c:v>
                </c:pt>
                <c:pt idx="28">
                  <c:v>0.27934730000000002</c:v>
                </c:pt>
                <c:pt idx="29">
                  <c:v>0.27934730000000002</c:v>
                </c:pt>
                <c:pt idx="30">
                  <c:v>0.27934730000000002</c:v>
                </c:pt>
                <c:pt idx="31">
                  <c:v>0.27934730000000002</c:v>
                </c:pt>
                <c:pt idx="32">
                  <c:v>0.27934730000000002</c:v>
                </c:pt>
                <c:pt idx="33">
                  <c:v>0.27934730000000002</c:v>
                </c:pt>
                <c:pt idx="34">
                  <c:v>0.27934730000000002</c:v>
                </c:pt>
                <c:pt idx="35">
                  <c:v>0.27934730000000002</c:v>
                </c:pt>
                <c:pt idx="36">
                  <c:v>0.27934730000000002</c:v>
                </c:pt>
                <c:pt idx="37">
                  <c:v>0.27934730000000002</c:v>
                </c:pt>
                <c:pt idx="38">
                  <c:v>0.27934730000000002</c:v>
                </c:pt>
                <c:pt idx="39">
                  <c:v>0.27934730000000002</c:v>
                </c:pt>
              </c:numCache>
            </c:numRef>
          </c:yVal>
          <c:smooth val="0"/>
          <c:extLst>
            <c:ext xmlns:c16="http://schemas.microsoft.com/office/drawing/2014/chart" uri="{C3380CC4-5D6E-409C-BE32-E72D297353CC}">
              <c16:uniqueId val="{00000003-D139-4563-B026-4DA1A76F3937}"/>
            </c:ext>
          </c:extLst>
        </c:ser>
        <c:ser>
          <c:idx val="4"/>
          <c:order val="4"/>
          <c:tx>
            <c:strRef>
              <c:f>[Mutation_prob_test_2.xlsx]Sheet1!$A$21</c:f>
              <c:strCache>
                <c:ptCount val="1"/>
                <c:pt idx="0">
                  <c:v>mutation probability: 0.3, population: 20</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yVal>
            <c:numRef>
              <c:f>[Mutation_prob_test_2.xlsx]Sheet1!$B$24:$AO$24</c:f>
              <c:numCache>
                <c:formatCode>General</c:formatCode>
                <c:ptCount val="40"/>
                <c:pt idx="0">
                  <c:v>0.27325692000000001</c:v>
                </c:pt>
                <c:pt idx="1">
                  <c:v>0.27325692000000001</c:v>
                </c:pt>
                <c:pt idx="2">
                  <c:v>0.27325692000000001</c:v>
                </c:pt>
                <c:pt idx="3">
                  <c:v>0.27598679999999998</c:v>
                </c:pt>
                <c:pt idx="4">
                  <c:v>0.27462297000000002</c:v>
                </c:pt>
                <c:pt idx="5">
                  <c:v>0.27568343000000001</c:v>
                </c:pt>
                <c:pt idx="6">
                  <c:v>0.27568343000000001</c:v>
                </c:pt>
                <c:pt idx="7">
                  <c:v>0.27501203000000002</c:v>
                </c:pt>
                <c:pt idx="8">
                  <c:v>0.27598679999999998</c:v>
                </c:pt>
                <c:pt idx="9">
                  <c:v>0.27616828999999998</c:v>
                </c:pt>
                <c:pt idx="10">
                  <c:v>0.27850824000000002</c:v>
                </c:pt>
                <c:pt idx="11">
                  <c:v>0.27850824000000002</c:v>
                </c:pt>
                <c:pt idx="12">
                  <c:v>0.27912301</c:v>
                </c:pt>
                <c:pt idx="13">
                  <c:v>0.27912301</c:v>
                </c:pt>
                <c:pt idx="14">
                  <c:v>0.27912301</c:v>
                </c:pt>
                <c:pt idx="15">
                  <c:v>0.27912301</c:v>
                </c:pt>
                <c:pt idx="16">
                  <c:v>0.27912301</c:v>
                </c:pt>
                <c:pt idx="17">
                  <c:v>0.27912301</c:v>
                </c:pt>
                <c:pt idx="18">
                  <c:v>0.27912301</c:v>
                </c:pt>
                <c:pt idx="19">
                  <c:v>0.27912301</c:v>
                </c:pt>
                <c:pt idx="20">
                  <c:v>0.27912301</c:v>
                </c:pt>
                <c:pt idx="21">
                  <c:v>0.27912301</c:v>
                </c:pt>
                <c:pt idx="22">
                  <c:v>0.27912301</c:v>
                </c:pt>
                <c:pt idx="23">
                  <c:v>0.27912301</c:v>
                </c:pt>
                <c:pt idx="24">
                  <c:v>0.27912301</c:v>
                </c:pt>
                <c:pt idx="25">
                  <c:v>0.27920464</c:v>
                </c:pt>
                <c:pt idx="26">
                  <c:v>0.27920464</c:v>
                </c:pt>
                <c:pt idx="27">
                  <c:v>0.27920464</c:v>
                </c:pt>
                <c:pt idx="28">
                  <c:v>0.27920464</c:v>
                </c:pt>
                <c:pt idx="29">
                  <c:v>0.27920464</c:v>
                </c:pt>
                <c:pt idx="30">
                  <c:v>0.27934730000000002</c:v>
                </c:pt>
                <c:pt idx="31">
                  <c:v>0.27934730000000002</c:v>
                </c:pt>
                <c:pt idx="32">
                  <c:v>0.27934730000000002</c:v>
                </c:pt>
                <c:pt idx="33">
                  <c:v>0.27920464</c:v>
                </c:pt>
                <c:pt idx="34">
                  <c:v>0.27920464</c:v>
                </c:pt>
                <c:pt idx="35">
                  <c:v>0.27920464</c:v>
                </c:pt>
                <c:pt idx="36">
                  <c:v>0.27934730000000002</c:v>
                </c:pt>
                <c:pt idx="37">
                  <c:v>0.27926581</c:v>
                </c:pt>
                <c:pt idx="38">
                  <c:v>0.27930655999999998</c:v>
                </c:pt>
                <c:pt idx="39">
                  <c:v>0.27926581</c:v>
                </c:pt>
              </c:numCache>
            </c:numRef>
          </c:yVal>
          <c:smooth val="0"/>
          <c:extLst>
            <c:ext xmlns:c16="http://schemas.microsoft.com/office/drawing/2014/chart" uri="{C3380CC4-5D6E-409C-BE32-E72D297353CC}">
              <c16:uniqueId val="{00000004-D139-4563-B026-4DA1A76F3937}"/>
            </c:ext>
          </c:extLst>
        </c:ser>
        <c:dLbls>
          <c:showLegendKey val="0"/>
          <c:showVal val="0"/>
          <c:showCatName val="0"/>
          <c:showSerName val="0"/>
          <c:showPercent val="0"/>
          <c:showBubbleSize val="0"/>
        </c:dLbls>
        <c:axId val="1193606224"/>
        <c:axId val="1367085312"/>
        <c:extLst>
          <c:ext xmlns:c15="http://schemas.microsoft.com/office/drawing/2012/chart" uri="{02D57815-91ED-43cb-92C2-25804820EDAC}">
            <c15:filteredScatterSeries>
              <c15:ser>
                <c:idx val="5"/>
                <c:order val="5"/>
                <c:tx>
                  <c:strRef>
                    <c:extLst>
                      <c:ext uri="{02D57815-91ED-43cb-92C2-25804820EDAC}">
                        <c15:formulaRef>
                          <c15:sqref>[Mutation_prob_test_2.xlsx]Sheet1!$A$26</c15:sqref>
                        </c15:formulaRef>
                      </c:ext>
                    </c:extLst>
                    <c:strCache>
                      <c:ptCount val="1"/>
                      <c:pt idx="0">
                        <c:v>mutation probability: 0.5, population: 20</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yVal>
                  <c:numRef>
                    <c:extLst>
                      <c:ext uri="{02D57815-91ED-43cb-92C2-25804820EDAC}">
                        <c15:formulaRef>
                          <c15:sqref>[Mutation_prob_test_2.xlsx]Sheet1!$B$29:$AO$29</c15:sqref>
                        </c15:formulaRef>
                      </c:ext>
                    </c:extLst>
                    <c:numCache>
                      <c:formatCode>General</c:formatCode>
                      <c:ptCount val="40"/>
                      <c:pt idx="0">
                        <c:v>0.26907154999999999</c:v>
                      </c:pt>
                      <c:pt idx="1">
                        <c:v>0.27296419999999999</c:v>
                      </c:pt>
                      <c:pt idx="2">
                        <c:v>0.27107498000000002</c:v>
                      </c:pt>
                      <c:pt idx="3">
                        <c:v>0.27115654</c:v>
                      </c:pt>
                      <c:pt idx="4">
                        <c:v>0.27107498000000002</c:v>
                      </c:pt>
                      <c:pt idx="5">
                        <c:v>0.27916384</c:v>
                      </c:pt>
                      <c:pt idx="6">
                        <c:v>0.27883668</c:v>
                      </c:pt>
                      <c:pt idx="7">
                        <c:v>0.27295032000000002</c:v>
                      </c:pt>
                      <c:pt idx="8">
                        <c:v>0.27842591999999999</c:v>
                      </c:pt>
                      <c:pt idx="9">
                        <c:v>0.27842591999999999</c:v>
                      </c:pt>
                      <c:pt idx="10">
                        <c:v>0.27780593999999997</c:v>
                      </c:pt>
                      <c:pt idx="11">
                        <c:v>0.27711855000000002</c:v>
                      </c:pt>
                      <c:pt idx="12">
                        <c:v>0.27743171</c:v>
                      </c:pt>
                      <c:pt idx="13">
                        <c:v>0.27743171</c:v>
                      </c:pt>
                      <c:pt idx="14">
                        <c:v>0.27749420000000002</c:v>
                      </c:pt>
                      <c:pt idx="15">
                        <c:v>0.27908217000000002</c:v>
                      </c:pt>
                      <c:pt idx="16">
                        <c:v>0.27920464</c:v>
                      </c:pt>
                      <c:pt idx="17">
                        <c:v>0.27914343000000003</c:v>
                      </c:pt>
                      <c:pt idx="18">
                        <c:v>0.27883668</c:v>
                      </c:pt>
                      <c:pt idx="19">
                        <c:v>0.27904130999999999</c:v>
                      </c:pt>
                      <c:pt idx="20">
                        <c:v>0.27793030000000002</c:v>
                      </c:pt>
                      <c:pt idx="21">
                        <c:v>0.27824040999999999</c:v>
                      </c:pt>
                      <c:pt idx="22">
                        <c:v>0.27821976999999998</c:v>
                      </c:pt>
                      <c:pt idx="23">
                        <c:v>0.27859046999999998</c:v>
                      </c:pt>
                      <c:pt idx="24">
                        <c:v>0.27780593999999997</c:v>
                      </c:pt>
                      <c:pt idx="25">
                        <c:v>0.27780593999999997</c:v>
                      </c:pt>
                      <c:pt idx="26">
                        <c:v>0.27861101999999999</c:v>
                      </c:pt>
                      <c:pt idx="27">
                        <c:v>0.27807516999999998</c:v>
                      </c:pt>
                      <c:pt idx="28">
                        <c:v>0.27807516999999998</c:v>
                      </c:pt>
                      <c:pt idx="29">
                        <c:v>0.27807516999999998</c:v>
                      </c:pt>
                      <c:pt idx="30">
                        <c:v>0.27784741000000002</c:v>
                      </c:pt>
                      <c:pt idx="31">
                        <c:v>0.27811650999999998</c:v>
                      </c:pt>
                      <c:pt idx="32">
                        <c:v>0.27612798999999999</c:v>
                      </c:pt>
                      <c:pt idx="33">
                        <c:v>0.27850824000000002</c:v>
                      </c:pt>
                      <c:pt idx="34">
                        <c:v>0.27703485</c:v>
                      </c:pt>
                      <c:pt idx="35">
                        <c:v>0.27799242000000002</c:v>
                      </c:pt>
                      <c:pt idx="36">
                        <c:v>0.27873418</c:v>
                      </c:pt>
                      <c:pt idx="37">
                        <c:v>0.27582514000000002</c:v>
                      </c:pt>
                      <c:pt idx="38">
                        <c:v>0.27895952000000002</c:v>
                      </c:pt>
                      <c:pt idx="39">
                        <c:v>0.27680420999999999</c:v>
                      </c:pt>
                    </c:numCache>
                  </c:numRef>
                </c:yVal>
                <c:smooth val="0"/>
                <c:extLst>
                  <c:ext xmlns:c16="http://schemas.microsoft.com/office/drawing/2014/chart" uri="{C3380CC4-5D6E-409C-BE32-E72D297353CC}">
                    <c16:uniqueId val="{00000005-D139-4563-B026-4DA1A76F3937}"/>
                  </c:ext>
                </c:extLst>
              </c15:ser>
            </c15:filteredScatterSeries>
            <c15:filteredScatterSeries>
              <c15:ser>
                <c:idx val="6"/>
                <c:order val="6"/>
                <c:tx>
                  <c:strRef>
                    <c:extLst xmlns:c15="http://schemas.microsoft.com/office/drawing/2012/chart">
                      <c:ext xmlns:c15="http://schemas.microsoft.com/office/drawing/2012/chart" uri="{02D57815-91ED-43cb-92C2-25804820EDAC}">
                        <c15:formulaRef>
                          <c15:sqref>[Mutation_prob_test_2.xlsx]Sheet1!$A$31</c15:sqref>
                        </c15:formulaRef>
                      </c:ext>
                    </c:extLst>
                    <c:strCache>
                      <c:ptCount val="1"/>
                      <c:pt idx="0">
                        <c:v>mutation probability: 0.6, population: 20</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yVal>
                  <c:numRef>
                    <c:extLst xmlns:c15="http://schemas.microsoft.com/office/drawing/2012/chart">
                      <c:ext xmlns:c15="http://schemas.microsoft.com/office/drawing/2012/chart" uri="{02D57815-91ED-43cb-92C2-25804820EDAC}">
                        <c15:formulaRef>
                          <c15:sqref>[Mutation_prob_test_2.xlsx]Sheet1!$B$34:$AO$34</c15:sqref>
                        </c15:formulaRef>
                      </c:ext>
                    </c:extLst>
                    <c:numCache>
                      <c:formatCode>General</c:formatCode>
                      <c:ptCount val="40"/>
                      <c:pt idx="0">
                        <c:v>0.27449972</c:v>
                      </c:pt>
                      <c:pt idx="1">
                        <c:v>0.27214317999999998</c:v>
                      </c:pt>
                      <c:pt idx="2">
                        <c:v>0.27521606999999998</c:v>
                      </c:pt>
                      <c:pt idx="3">
                        <c:v>0.27222775999999999</c:v>
                      </c:pt>
                      <c:pt idx="4">
                        <c:v>0.27726484000000001</c:v>
                      </c:pt>
                      <c:pt idx="5">
                        <c:v>0.27834352000000001</c:v>
                      </c:pt>
                      <c:pt idx="6">
                        <c:v>0.27537893000000002</c:v>
                      </c:pt>
                      <c:pt idx="7">
                        <c:v>0.27749420000000002</c:v>
                      </c:pt>
                      <c:pt idx="8">
                        <c:v>0.27749420000000002</c:v>
                      </c:pt>
                      <c:pt idx="9">
                        <c:v>0.27646758999999999</c:v>
                      </c:pt>
                      <c:pt idx="10">
                        <c:v>0.27805448999999999</c:v>
                      </c:pt>
                      <c:pt idx="11">
                        <c:v>0.27805448999999999</c:v>
                      </c:pt>
                      <c:pt idx="12">
                        <c:v>0.27906174</c:v>
                      </c:pt>
                      <c:pt idx="13">
                        <c:v>0.27900042000000003</c:v>
                      </c:pt>
                      <c:pt idx="14">
                        <c:v>0.27910258999999998</c:v>
                      </c:pt>
                      <c:pt idx="15">
                        <c:v>0.27906174</c:v>
                      </c:pt>
                      <c:pt idx="16">
                        <c:v>0.27716037999999998</c:v>
                      </c:pt>
                      <c:pt idx="17">
                        <c:v>0.27778519000000002</c:v>
                      </c:pt>
                      <c:pt idx="18">
                        <c:v>0.27924543000000002</c:v>
                      </c:pt>
                      <c:pt idx="19">
                        <c:v>0.27893906000000002</c:v>
                      </c:pt>
                      <c:pt idx="20">
                        <c:v>0.27910258999999998</c:v>
                      </c:pt>
                      <c:pt idx="21">
                        <c:v>0.27805448999999999</c:v>
                      </c:pt>
                      <c:pt idx="22">
                        <c:v>0.27936766000000002</c:v>
                      </c:pt>
                      <c:pt idx="23">
                        <c:v>0.26969463999999999</c:v>
                      </c:pt>
                      <c:pt idx="24">
                        <c:v>0.27924543000000002</c:v>
                      </c:pt>
                      <c:pt idx="25">
                        <c:v>0.27755664000000002</c:v>
                      </c:pt>
                      <c:pt idx="26">
                        <c:v>0.27811650999999998</c:v>
                      </c:pt>
                      <c:pt idx="27">
                        <c:v>0.27809583999999998</c:v>
                      </c:pt>
                      <c:pt idx="28">
                        <c:v>0.27836412999999999</c:v>
                      </c:pt>
                      <c:pt idx="29">
                        <c:v>0.27784741000000002</c:v>
                      </c:pt>
                      <c:pt idx="30">
                        <c:v>0.27655186999999998</c:v>
                      </c:pt>
                      <c:pt idx="31">
                        <c:v>0.27699296000000001</c:v>
                      </c:pt>
                      <c:pt idx="32">
                        <c:v>0.27716037999999998</c:v>
                      </c:pt>
                      <c:pt idx="33">
                        <c:v>0.27772291999999998</c:v>
                      </c:pt>
                      <c:pt idx="34">
                        <c:v>0.27780593999999997</c:v>
                      </c:pt>
                      <c:pt idx="35">
                        <c:v>0.27600248999999999</c:v>
                      </c:pt>
                      <c:pt idx="36">
                        <c:v>0.27867261999999998</c:v>
                      </c:pt>
                      <c:pt idx="37">
                        <c:v>0.27885716999999999</c:v>
                      </c:pt>
                      <c:pt idx="38">
                        <c:v>0.27885716999999999</c:v>
                      </c:pt>
                      <c:pt idx="39">
                        <c:v>0.27852880000000002</c:v>
                      </c:pt>
                    </c:numCache>
                  </c:numRef>
                </c:yVal>
                <c:smooth val="0"/>
                <c:extLst xmlns:c15="http://schemas.microsoft.com/office/drawing/2012/chart">
                  <c:ext xmlns:c16="http://schemas.microsoft.com/office/drawing/2014/chart" uri="{C3380CC4-5D6E-409C-BE32-E72D297353CC}">
                    <c16:uniqueId val="{00000006-D139-4563-B026-4DA1A76F3937}"/>
                  </c:ext>
                </c:extLst>
              </c15:ser>
            </c15:filteredScatterSeries>
            <c15:filteredScatterSeries>
              <c15:ser>
                <c:idx val="7"/>
                <c:order val="7"/>
                <c:tx>
                  <c:strRef>
                    <c:extLst xmlns:c15="http://schemas.microsoft.com/office/drawing/2012/chart">
                      <c:ext xmlns:c15="http://schemas.microsoft.com/office/drawing/2012/chart" uri="{02D57815-91ED-43cb-92C2-25804820EDAC}">
                        <c15:formulaRef>
                          <c15:sqref>[Mutation_prob_test_2.xlsx]Sheet1!$A$36</c15:sqref>
                        </c15:formulaRef>
                      </c:ext>
                    </c:extLst>
                    <c:strCache>
                      <c:ptCount val="1"/>
                      <c:pt idx="0">
                        <c:v>mutation probability: 0.8, population: 20</c:v>
                      </c:pt>
                    </c:strCache>
                  </c:strRef>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yVal>
                  <c:numRef>
                    <c:extLst xmlns:c15="http://schemas.microsoft.com/office/drawing/2012/chart">
                      <c:ext xmlns:c15="http://schemas.microsoft.com/office/drawing/2012/chart" uri="{02D57815-91ED-43cb-92C2-25804820EDAC}">
                        <c15:formulaRef>
                          <c15:sqref>[Mutation_prob_test_2.xlsx]Sheet1!$B$39:$AO$39</c15:sqref>
                        </c15:formulaRef>
                      </c:ext>
                    </c:extLst>
                    <c:numCache>
                      <c:formatCode>General</c:formatCode>
                      <c:ptCount val="40"/>
                      <c:pt idx="0">
                        <c:v>0.27914343000000003</c:v>
                      </c:pt>
                      <c:pt idx="1">
                        <c:v>0.27908217000000002</c:v>
                      </c:pt>
                      <c:pt idx="2">
                        <c:v>0.27908217000000002</c:v>
                      </c:pt>
                      <c:pt idx="3">
                        <c:v>0.27697200999999999</c:v>
                      </c:pt>
                      <c:pt idx="4">
                        <c:v>0.27336121000000002</c:v>
                      </c:pt>
                      <c:pt idx="5">
                        <c:v>0.27323605000000001</c:v>
                      </c:pt>
                      <c:pt idx="6">
                        <c:v>0.27709763999999998</c:v>
                      </c:pt>
                      <c:pt idx="7">
                        <c:v>0.27117691999999999</c:v>
                      </c:pt>
                      <c:pt idx="8">
                        <c:v>0.27023423000000002</c:v>
                      </c:pt>
                      <c:pt idx="9">
                        <c:v>0.27936766000000002</c:v>
                      </c:pt>
                      <c:pt idx="10">
                        <c:v>0.27299016999999998</c:v>
                      </c:pt>
                      <c:pt idx="11">
                        <c:v>0.27093204999999998</c:v>
                      </c:pt>
                      <c:pt idx="12">
                        <c:v>0.27817848000000001</c:v>
                      </c:pt>
                      <c:pt idx="13">
                        <c:v>0.26943769000000001</c:v>
                      </c:pt>
                      <c:pt idx="14">
                        <c:v>0.27558205000000002</c:v>
                      </c:pt>
                      <c:pt idx="15">
                        <c:v>0.27317339000000002</c:v>
                      </c:pt>
                      <c:pt idx="16">
                        <c:v>0.2739221</c:v>
                      </c:pt>
                      <c:pt idx="17">
                        <c:v>0.27553474999999999</c:v>
                      </c:pt>
                      <c:pt idx="18">
                        <c:v>0.27535859000000001</c:v>
                      </c:pt>
                      <c:pt idx="19">
                        <c:v>0.27531789000000001</c:v>
                      </c:pt>
                      <c:pt idx="20">
                        <c:v>0.27105457999999999</c:v>
                      </c:pt>
                      <c:pt idx="21">
                        <c:v>0.27846708999999997</c:v>
                      </c:pt>
                      <c:pt idx="22">
                        <c:v>0.27739002000000001</c:v>
                      </c:pt>
                      <c:pt idx="23">
                        <c:v>0.27604733999999997</c:v>
                      </c:pt>
                      <c:pt idx="24">
                        <c:v>0.27918423999999997</c:v>
                      </c:pt>
                      <c:pt idx="25">
                        <c:v>0.27711855000000002</c:v>
                      </c:pt>
                      <c:pt idx="26">
                        <c:v>0.27435568999999999</c:v>
                      </c:pt>
                      <c:pt idx="27">
                        <c:v>0.26009599999999999</c:v>
                      </c:pt>
                      <c:pt idx="28">
                        <c:v>0.27893906000000002</c:v>
                      </c:pt>
                      <c:pt idx="29">
                        <c:v>0.27774367999999999</c:v>
                      </c:pt>
                      <c:pt idx="30">
                        <c:v>0.27447916</c:v>
                      </c:pt>
                      <c:pt idx="31">
                        <c:v>0.273507</c:v>
                      </c:pt>
                      <c:pt idx="32">
                        <c:v>0.27902086999999998</c:v>
                      </c:pt>
                      <c:pt idx="33">
                        <c:v>0.27856992000000003</c:v>
                      </c:pt>
                      <c:pt idx="34">
                        <c:v>0.27932692999999997</c:v>
                      </c:pt>
                      <c:pt idx="35">
                        <c:v>0.27684618999999999</c:v>
                      </c:pt>
                      <c:pt idx="36">
                        <c:v>0.27867261999999998</c:v>
                      </c:pt>
                      <c:pt idx="37">
                        <c:v>0.27782667999999999</c:v>
                      </c:pt>
                      <c:pt idx="38">
                        <c:v>0.27768137999999998</c:v>
                      </c:pt>
                      <c:pt idx="39">
                        <c:v>0.27924543000000002</c:v>
                      </c:pt>
                    </c:numCache>
                  </c:numRef>
                </c:yVal>
                <c:smooth val="0"/>
                <c:extLst xmlns:c15="http://schemas.microsoft.com/office/drawing/2012/chart">
                  <c:ext xmlns:c16="http://schemas.microsoft.com/office/drawing/2014/chart" uri="{C3380CC4-5D6E-409C-BE32-E72D297353CC}">
                    <c16:uniqueId val="{00000007-D139-4563-B026-4DA1A76F3937}"/>
                  </c:ext>
                </c:extLst>
              </c15:ser>
            </c15:filteredScatterSeries>
          </c:ext>
        </c:extLst>
      </c:scatterChart>
      <c:valAx>
        <c:axId val="1193606224"/>
        <c:scaling>
          <c:orientation val="minMax"/>
          <c:max val="4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s</a:t>
                </a:r>
              </a:p>
            </c:rich>
          </c:tx>
          <c:layout>
            <c:manualLayout>
              <c:xMode val="edge"/>
              <c:yMode val="edge"/>
              <c:x val="0.46143068921940311"/>
              <c:y val="0.922452852888243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67085312"/>
        <c:crosses val="autoZero"/>
        <c:crossBetween val="midCat"/>
      </c:valAx>
      <c:valAx>
        <c:axId val="1367085312"/>
        <c:scaling>
          <c:orientation val="minMax"/>
          <c:max val="0.28000000000000003"/>
          <c:min val="0.26"/>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a:t>
                </a:r>
                <a:r>
                  <a:rPr lang="pl-PL" baseline="0"/>
                  <a:t> efficiency of HDRM</a:t>
                </a:r>
                <a:endParaRPr lang="pl-PL"/>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93606224"/>
        <c:crosses val="autoZero"/>
        <c:crossBetween val="midCat"/>
      </c:valAx>
      <c:spPr>
        <a:noFill/>
        <a:ln>
          <a:noFill/>
        </a:ln>
        <a:effectLst/>
      </c:spPr>
    </c:plotArea>
    <c:legend>
      <c:legendPos val="b"/>
      <c:layout>
        <c:manualLayout>
          <c:xMode val="edge"/>
          <c:yMode val="edge"/>
          <c:x val="0.5140855656931772"/>
          <c:y val="0.58489131795850124"/>
          <c:w val="0.43920100265244616"/>
          <c:h val="0.18748161624792223"/>
        </c:manualLayout>
      </c:layout>
      <c:overlay val="0"/>
      <c:spPr>
        <a:solidFill>
          <a:schemeClr val="bg1"/>
        </a:solidFill>
        <a:ln>
          <a:solidFill>
            <a:schemeClr val="bg2">
              <a:lumMod val="75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Population_test_basic_all_mutating_R717.xlsx]Sheet1!$B$4:$AE$4</c:f>
              <c:numCache>
                <c:formatCode>General</c:formatCode>
                <c:ptCount val="30"/>
                <c:pt idx="0">
                  <c:v>0.38385459999999999</c:v>
                </c:pt>
                <c:pt idx="1">
                  <c:v>0.38759803999999998</c:v>
                </c:pt>
                <c:pt idx="2">
                  <c:v>0.39871115000000001</c:v>
                </c:pt>
                <c:pt idx="3">
                  <c:v>0.40956284999999998</c:v>
                </c:pt>
                <c:pt idx="4">
                  <c:v>0.42068568000000001</c:v>
                </c:pt>
                <c:pt idx="5">
                  <c:v>0.41595887999999998</c:v>
                </c:pt>
                <c:pt idx="6">
                  <c:v>0.42068568000000001</c:v>
                </c:pt>
                <c:pt idx="7">
                  <c:v>0.42068568000000001</c:v>
                </c:pt>
                <c:pt idx="8">
                  <c:v>0.42068568000000001</c:v>
                </c:pt>
                <c:pt idx="9">
                  <c:v>0.42068568000000001</c:v>
                </c:pt>
                <c:pt idx="10">
                  <c:v>0.43048682999999999</c:v>
                </c:pt>
                <c:pt idx="11">
                  <c:v>0.43048682999999999</c:v>
                </c:pt>
                <c:pt idx="12">
                  <c:v>0.43048682999999999</c:v>
                </c:pt>
                <c:pt idx="13">
                  <c:v>0.42564990000000003</c:v>
                </c:pt>
                <c:pt idx="14">
                  <c:v>0.42564990000000003</c:v>
                </c:pt>
                <c:pt idx="15">
                  <c:v>0.42564990000000003</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0-AD6C-4BAB-8AD3-EFBC6E290647}"/>
            </c:ext>
          </c:extLst>
        </c:ser>
        <c:ser>
          <c:idx val="1"/>
          <c:order val="1"/>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Population_test_basic_all_mutating_R717.xlsx]Sheet1!$B$9:$AE$9</c:f>
              <c:numCache>
                <c:formatCode>General</c:formatCode>
                <c:ptCount val="30"/>
                <c:pt idx="0">
                  <c:v>0.40800050999999998</c:v>
                </c:pt>
                <c:pt idx="1">
                  <c:v>0.41907643999999999</c:v>
                </c:pt>
                <c:pt idx="2">
                  <c:v>0.41595887999999998</c:v>
                </c:pt>
                <c:pt idx="3">
                  <c:v>0.40650525999999998</c:v>
                </c:pt>
                <c:pt idx="4">
                  <c:v>0.40963519999999998</c:v>
                </c:pt>
                <c:pt idx="5">
                  <c:v>0.41916160000000002</c:v>
                </c:pt>
                <c:pt idx="6">
                  <c:v>0.42392479999999999</c:v>
                </c:pt>
                <c:pt idx="7">
                  <c:v>0.41907643999999999</c:v>
                </c:pt>
                <c:pt idx="8">
                  <c:v>0.41907643999999999</c:v>
                </c:pt>
                <c:pt idx="9">
                  <c:v>0.41907643999999999</c:v>
                </c:pt>
                <c:pt idx="10">
                  <c:v>0.41907643999999999</c:v>
                </c:pt>
                <c:pt idx="11">
                  <c:v>0.41907643999999999</c:v>
                </c:pt>
                <c:pt idx="12">
                  <c:v>0.41907643999999999</c:v>
                </c:pt>
                <c:pt idx="13">
                  <c:v>0.42564990000000003</c:v>
                </c:pt>
                <c:pt idx="14">
                  <c:v>0.43048682999999999</c:v>
                </c:pt>
                <c:pt idx="15">
                  <c:v>0.43048682999999999</c:v>
                </c:pt>
                <c:pt idx="16">
                  <c:v>0.43048682999999999</c:v>
                </c:pt>
                <c:pt idx="17">
                  <c:v>0.43048682999999999</c:v>
                </c:pt>
                <c:pt idx="18">
                  <c:v>0.43048682999999999</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1-AD6C-4BAB-8AD3-EFBC6E290647}"/>
            </c:ext>
          </c:extLst>
        </c:ser>
        <c:ser>
          <c:idx val="2"/>
          <c:order val="2"/>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Population_test_basic_all_mutating_R717.xlsx]Sheet1!$B$14:$AE$14</c:f>
              <c:numCache>
                <c:formatCode>General</c:formatCode>
                <c:ptCount val="30"/>
                <c:pt idx="0">
                  <c:v>0.39882047999999998</c:v>
                </c:pt>
                <c:pt idx="1">
                  <c:v>0.40963519999999998</c:v>
                </c:pt>
                <c:pt idx="2">
                  <c:v>0.42392479999999999</c:v>
                </c:pt>
                <c:pt idx="3">
                  <c:v>0.43214504999999998</c:v>
                </c:pt>
                <c:pt idx="4">
                  <c:v>0.42719172999999999</c:v>
                </c:pt>
                <c:pt idx="5">
                  <c:v>0.42719172999999999</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2-AD6C-4BAB-8AD3-EFBC6E290647}"/>
            </c:ext>
          </c:extLst>
        </c:ser>
        <c:ser>
          <c:idx val="3"/>
          <c:order val="3"/>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Population_test_basic_all_mutating_R717.xlsx]Sheet1!$B$19:$AE$19</c:f>
              <c:numCache>
                <c:formatCode>General</c:formatCode>
                <c:ptCount val="30"/>
                <c:pt idx="0">
                  <c:v>0.41747403</c:v>
                </c:pt>
                <c:pt idx="1">
                  <c:v>0.41278331000000001</c:v>
                </c:pt>
                <c:pt idx="2">
                  <c:v>0.41747403</c:v>
                </c:pt>
                <c:pt idx="3">
                  <c:v>0.42555477000000003</c:v>
                </c:pt>
                <c:pt idx="4">
                  <c:v>0.42555477000000003</c:v>
                </c:pt>
                <c:pt idx="5">
                  <c:v>0.42883574000000002</c:v>
                </c:pt>
                <c:pt idx="6">
                  <c:v>0.42883574000000002</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3-AD6C-4BAB-8AD3-EFBC6E290647}"/>
            </c:ext>
          </c:extLst>
        </c:ser>
        <c:ser>
          <c:idx val="4"/>
          <c:order val="4"/>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Population_test_basic_all_mutating_R717.xlsx]Sheet1!$B$24:$AE$24</c:f>
              <c:numCache>
                <c:formatCode>General</c:formatCode>
                <c:ptCount val="30"/>
                <c:pt idx="0">
                  <c:v>0.40642871000000003</c:v>
                </c:pt>
                <c:pt idx="1">
                  <c:v>0.41278331000000001</c:v>
                </c:pt>
                <c:pt idx="2">
                  <c:v>0.41278331000000001</c:v>
                </c:pt>
                <c:pt idx="3">
                  <c:v>0.42555477000000003</c:v>
                </c:pt>
                <c:pt idx="4">
                  <c:v>0.42555477000000003</c:v>
                </c:pt>
                <c:pt idx="5">
                  <c:v>0.42555477000000003</c:v>
                </c:pt>
                <c:pt idx="6">
                  <c:v>0.41755682</c:v>
                </c:pt>
                <c:pt idx="7">
                  <c:v>0.42230179000000001</c:v>
                </c:pt>
                <c:pt idx="8">
                  <c:v>0.42230179000000001</c:v>
                </c:pt>
                <c:pt idx="9">
                  <c:v>0.42230179000000001</c:v>
                </c:pt>
                <c:pt idx="10">
                  <c:v>0.42230179000000001</c:v>
                </c:pt>
                <c:pt idx="11">
                  <c:v>0.42230179000000001</c:v>
                </c:pt>
                <c:pt idx="12">
                  <c:v>0.42230179000000001</c:v>
                </c:pt>
                <c:pt idx="13">
                  <c:v>0.42230179000000001</c:v>
                </c:pt>
                <c:pt idx="14">
                  <c:v>0.42230179000000001</c:v>
                </c:pt>
                <c:pt idx="15">
                  <c:v>0.42230179000000001</c:v>
                </c:pt>
                <c:pt idx="16">
                  <c:v>0.42230179000000001</c:v>
                </c:pt>
                <c:pt idx="17">
                  <c:v>0.42230179000000001</c:v>
                </c:pt>
                <c:pt idx="18">
                  <c:v>0.42230179000000001</c:v>
                </c:pt>
                <c:pt idx="19">
                  <c:v>0.42883574000000002</c:v>
                </c:pt>
                <c:pt idx="20">
                  <c:v>0.42883574000000002</c:v>
                </c:pt>
                <c:pt idx="21">
                  <c:v>0.42230179000000001</c:v>
                </c:pt>
                <c:pt idx="22">
                  <c:v>0.42883574000000002</c:v>
                </c:pt>
                <c:pt idx="23">
                  <c:v>0.42883574000000002</c:v>
                </c:pt>
                <c:pt idx="24">
                  <c:v>0.42883574000000002</c:v>
                </c:pt>
                <c:pt idx="25">
                  <c:v>0.42883574000000002</c:v>
                </c:pt>
                <c:pt idx="26">
                  <c:v>0.42883574000000002</c:v>
                </c:pt>
                <c:pt idx="27">
                  <c:v>0.42883574000000002</c:v>
                </c:pt>
                <c:pt idx="28">
                  <c:v>0.42883574000000002</c:v>
                </c:pt>
                <c:pt idx="29">
                  <c:v>0.42883574000000002</c:v>
                </c:pt>
              </c:numCache>
            </c:numRef>
          </c:val>
          <c:smooth val="0"/>
          <c:extLst>
            <c:ext xmlns:c16="http://schemas.microsoft.com/office/drawing/2014/chart" uri="{C3380CC4-5D6E-409C-BE32-E72D297353CC}">
              <c16:uniqueId val="{00000004-AD6C-4BAB-8AD3-EFBC6E290647}"/>
            </c:ext>
          </c:extLst>
        </c:ser>
        <c:ser>
          <c:idx val="5"/>
          <c:order val="5"/>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Population_test_basic_all_mutating_R717.xlsx]Sheet1!$B$29:$AE$29</c:f>
              <c:numCache>
                <c:formatCode>General</c:formatCode>
                <c:ptCount val="30"/>
                <c:pt idx="0">
                  <c:v>0.35923720999999997</c:v>
                </c:pt>
                <c:pt idx="1">
                  <c:v>0.42719172999999999</c:v>
                </c:pt>
                <c:pt idx="2">
                  <c:v>0.42719172999999999</c:v>
                </c:pt>
                <c:pt idx="3">
                  <c:v>0.42719172999999999</c:v>
                </c:pt>
                <c:pt idx="4">
                  <c:v>0.42719172999999999</c:v>
                </c:pt>
                <c:pt idx="5">
                  <c:v>0.42719172999999999</c:v>
                </c:pt>
                <c:pt idx="6">
                  <c:v>0.42719172999999999</c:v>
                </c:pt>
                <c:pt idx="7">
                  <c:v>0.42719172999999999</c:v>
                </c:pt>
                <c:pt idx="8">
                  <c:v>0.42719172999999999</c:v>
                </c:pt>
                <c:pt idx="9">
                  <c:v>0.42728948999999999</c:v>
                </c:pt>
                <c:pt idx="10">
                  <c:v>0.42728948999999999</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5-AD6C-4BAB-8AD3-EFBC6E290647}"/>
            </c:ext>
          </c:extLst>
        </c:ser>
        <c:ser>
          <c:idx val="6"/>
          <c:order val="6"/>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val>
            <c:numRef>
              <c:f>[Population_test_basic_all_mutating_R717.xlsx]Sheet1!$B$34:$AE$34</c:f>
              <c:numCache>
                <c:formatCode>General</c:formatCode>
                <c:ptCount val="30"/>
                <c:pt idx="0">
                  <c:v>0.38730265000000003</c:v>
                </c:pt>
                <c:pt idx="1">
                  <c:v>0.38879248</c:v>
                </c:pt>
                <c:pt idx="2">
                  <c:v>0.42719172999999999</c:v>
                </c:pt>
                <c:pt idx="3">
                  <c:v>0.42555477000000003</c:v>
                </c:pt>
                <c:pt idx="4">
                  <c:v>0.42719172999999999</c:v>
                </c:pt>
                <c:pt idx="5">
                  <c:v>0.42719172999999999</c:v>
                </c:pt>
                <c:pt idx="6">
                  <c:v>0.42719172999999999</c:v>
                </c:pt>
                <c:pt idx="7">
                  <c:v>0.42555477000000003</c:v>
                </c:pt>
                <c:pt idx="8">
                  <c:v>0.42719172999999999</c:v>
                </c:pt>
                <c:pt idx="9">
                  <c:v>0.42719172999999999</c:v>
                </c:pt>
                <c:pt idx="10">
                  <c:v>0.42719172999999999</c:v>
                </c:pt>
                <c:pt idx="11">
                  <c:v>0.42719172999999999</c:v>
                </c:pt>
                <c:pt idx="12">
                  <c:v>0.42719172999999999</c:v>
                </c:pt>
                <c:pt idx="13">
                  <c:v>0.42719172999999999</c:v>
                </c:pt>
                <c:pt idx="14">
                  <c:v>0.42719172999999999</c:v>
                </c:pt>
                <c:pt idx="15">
                  <c:v>0.42719172999999999</c:v>
                </c:pt>
                <c:pt idx="16">
                  <c:v>0.42719172999999999</c:v>
                </c:pt>
                <c:pt idx="17">
                  <c:v>0.42719172999999999</c:v>
                </c:pt>
                <c:pt idx="18">
                  <c:v>0.42719172999999999</c:v>
                </c:pt>
                <c:pt idx="19">
                  <c:v>0.42719172999999999</c:v>
                </c:pt>
                <c:pt idx="20">
                  <c:v>0.42719172999999999</c:v>
                </c:pt>
                <c:pt idx="21">
                  <c:v>0.42719172999999999</c:v>
                </c:pt>
                <c:pt idx="22">
                  <c:v>0.42719172999999999</c:v>
                </c:pt>
                <c:pt idx="23">
                  <c:v>0.42719172999999999</c:v>
                </c:pt>
                <c:pt idx="24">
                  <c:v>0.42719172999999999</c:v>
                </c:pt>
                <c:pt idx="25">
                  <c:v>0.42719172999999999</c:v>
                </c:pt>
                <c:pt idx="26">
                  <c:v>0.42719172999999999</c:v>
                </c:pt>
                <c:pt idx="27">
                  <c:v>0.42719172999999999</c:v>
                </c:pt>
                <c:pt idx="28">
                  <c:v>0.42719172999999999</c:v>
                </c:pt>
                <c:pt idx="29">
                  <c:v>0.42719172999999999</c:v>
                </c:pt>
              </c:numCache>
            </c:numRef>
          </c:val>
          <c:smooth val="0"/>
          <c:extLst>
            <c:ext xmlns:c16="http://schemas.microsoft.com/office/drawing/2014/chart" uri="{C3380CC4-5D6E-409C-BE32-E72D297353CC}">
              <c16:uniqueId val="{00000006-AD6C-4BAB-8AD3-EFBC6E290647}"/>
            </c:ext>
          </c:extLst>
        </c:ser>
        <c:ser>
          <c:idx val="7"/>
          <c:order val="7"/>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val>
            <c:numRef>
              <c:f>[Population_test_basic_all_mutating_R717.xlsx]Sheet1!$B$39:$AE$39</c:f>
              <c:numCache>
                <c:formatCode>General</c:formatCode>
                <c:ptCount val="30"/>
                <c:pt idx="0">
                  <c:v>0.40800050999999998</c:v>
                </c:pt>
                <c:pt idx="1">
                  <c:v>0.43048682999999999</c:v>
                </c:pt>
                <c:pt idx="2">
                  <c:v>0.43214504999999998</c:v>
                </c:pt>
                <c:pt idx="3">
                  <c:v>0.43214504999999998</c:v>
                </c:pt>
                <c:pt idx="4">
                  <c:v>0.43048682999999999</c:v>
                </c:pt>
                <c:pt idx="5">
                  <c:v>0.42728948999999999</c:v>
                </c:pt>
                <c:pt idx="6">
                  <c:v>0.42728948999999999</c:v>
                </c:pt>
                <c:pt idx="7">
                  <c:v>0.42728948999999999</c:v>
                </c:pt>
                <c:pt idx="8">
                  <c:v>0.42728948999999999</c:v>
                </c:pt>
                <c:pt idx="9">
                  <c:v>0.42728948999999999</c:v>
                </c:pt>
                <c:pt idx="10">
                  <c:v>0.42728948999999999</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7-AD6C-4BAB-8AD3-EFBC6E290647}"/>
            </c:ext>
          </c:extLst>
        </c:ser>
        <c:ser>
          <c:idx val="8"/>
          <c:order val="8"/>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val>
            <c:numRef>
              <c:f>[Population_test_basic_all_mutating_R717.xlsx]Sheet1!$B$44:$AE$44</c:f>
              <c:numCache>
                <c:formatCode>General</c:formatCode>
                <c:ptCount val="30"/>
                <c:pt idx="0">
                  <c:v>0.40965899</c:v>
                </c:pt>
                <c:pt idx="1">
                  <c:v>0.40965899</c:v>
                </c:pt>
                <c:pt idx="2">
                  <c:v>0.42728948999999999</c:v>
                </c:pt>
                <c:pt idx="3">
                  <c:v>0.41919898</c:v>
                </c:pt>
                <c:pt idx="4">
                  <c:v>0.41919898</c:v>
                </c:pt>
                <c:pt idx="5">
                  <c:v>0.41919898</c:v>
                </c:pt>
                <c:pt idx="6">
                  <c:v>0.42883574000000002</c:v>
                </c:pt>
                <c:pt idx="7">
                  <c:v>0.42883574000000002</c:v>
                </c:pt>
                <c:pt idx="8">
                  <c:v>0.42883574000000002</c:v>
                </c:pt>
                <c:pt idx="9">
                  <c:v>0.43214504999999998</c:v>
                </c:pt>
                <c:pt idx="10">
                  <c:v>0.43048682999999999</c:v>
                </c:pt>
                <c:pt idx="11">
                  <c:v>0.43048682999999999</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8-AD6C-4BAB-8AD3-EFBC6E290647}"/>
            </c:ext>
          </c:extLst>
        </c:ser>
        <c:ser>
          <c:idx val="9"/>
          <c:order val="9"/>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val>
            <c:numRef>
              <c:f>[Population_test_basic_all_mutating_R717.xlsx]Sheet1!$B$49:$AE$49</c:f>
              <c:numCache>
                <c:formatCode>General</c:formatCode>
                <c:ptCount val="30"/>
                <c:pt idx="0">
                  <c:v>0.40024155</c:v>
                </c:pt>
                <c:pt idx="1">
                  <c:v>0.40496102</c:v>
                </c:pt>
                <c:pt idx="2">
                  <c:v>0.41755682</c:v>
                </c:pt>
                <c:pt idx="3">
                  <c:v>0.40497962999999998</c:v>
                </c:pt>
                <c:pt idx="4">
                  <c:v>0.4143984</c:v>
                </c:pt>
                <c:pt idx="5">
                  <c:v>0.4143984</c:v>
                </c:pt>
                <c:pt idx="6">
                  <c:v>0.41916160000000002</c:v>
                </c:pt>
                <c:pt idx="7">
                  <c:v>0.41916160000000002</c:v>
                </c:pt>
                <c:pt idx="8">
                  <c:v>0.42728948999999999</c:v>
                </c:pt>
                <c:pt idx="9">
                  <c:v>0.41916160000000002</c:v>
                </c:pt>
                <c:pt idx="10">
                  <c:v>0.41916160000000002</c:v>
                </c:pt>
                <c:pt idx="11">
                  <c:v>0.41916160000000002</c:v>
                </c:pt>
                <c:pt idx="12">
                  <c:v>0.41916160000000002</c:v>
                </c:pt>
                <c:pt idx="13">
                  <c:v>0.41916160000000002</c:v>
                </c:pt>
                <c:pt idx="14">
                  <c:v>0.41916160000000002</c:v>
                </c:pt>
                <c:pt idx="15">
                  <c:v>0.41916160000000002</c:v>
                </c:pt>
                <c:pt idx="16">
                  <c:v>0.41916160000000002</c:v>
                </c:pt>
                <c:pt idx="17">
                  <c:v>0.41916160000000002</c:v>
                </c:pt>
                <c:pt idx="18">
                  <c:v>0.42392479999999999</c:v>
                </c:pt>
                <c:pt idx="19">
                  <c:v>0.42392479999999999</c:v>
                </c:pt>
                <c:pt idx="20">
                  <c:v>0.42392479999999999</c:v>
                </c:pt>
                <c:pt idx="21">
                  <c:v>0.42392479999999999</c:v>
                </c:pt>
                <c:pt idx="22">
                  <c:v>0.42392479999999999</c:v>
                </c:pt>
                <c:pt idx="23">
                  <c:v>0.42392479999999999</c:v>
                </c:pt>
                <c:pt idx="24">
                  <c:v>0.42392479999999999</c:v>
                </c:pt>
                <c:pt idx="25">
                  <c:v>0.42392479999999999</c:v>
                </c:pt>
                <c:pt idx="26">
                  <c:v>0.42392479999999999</c:v>
                </c:pt>
                <c:pt idx="27">
                  <c:v>0.42392479999999999</c:v>
                </c:pt>
                <c:pt idx="28">
                  <c:v>0.42392479999999999</c:v>
                </c:pt>
                <c:pt idx="29">
                  <c:v>0.42392479999999999</c:v>
                </c:pt>
              </c:numCache>
            </c:numRef>
          </c:val>
          <c:smooth val="0"/>
          <c:extLst>
            <c:ext xmlns:c16="http://schemas.microsoft.com/office/drawing/2014/chart" uri="{C3380CC4-5D6E-409C-BE32-E72D297353CC}">
              <c16:uniqueId val="{00000009-AD6C-4BAB-8AD3-EFBC6E290647}"/>
            </c:ext>
          </c:extLst>
        </c:ser>
        <c:dLbls>
          <c:showLegendKey val="0"/>
          <c:showVal val="0"/>
          <c:showCatName val="0"/>
          <c:showSerName val="0"/>
          <c:showPercent val="0"/>
          <c:showBubbleSize val="0"/>
        </c:dLbls>
        <c:marker val="1"/>
        <c:smooth val="0"/>
        <c:axId val="981940304"/>
        <c:axId val="1178589728"/>
      </c:lineChart>
      <c:catAx>
        <c:axId val="9819403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layout>
            <c:manualLayout>
              <c:xMode val="edge"/>
              <c:yMode val="edge"/>
              <c:x val="0.44823546362260275"/>
              <c:y val="0.9082617210919701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8589728"/>
        <c:crosses val="autoZero"/>
        <c:auto val="1"/>
        <c:lblAlgn val="ctr"/>
        <c:lblOffset val="100"/>
        <c:noMultiLvlLbl val="0"/>
      </c:catAx>
      <c:valAx>
        <c:axId val="1178589728"/>
        <c:scaling>
          <c:orientation val="minMax"/>
          <c:max val="0.44000000000000006"/>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a:t>
                </a:r>
                <a:r>
                  <a:rPr lang="pl-PL" baseline="0"/>
                  <a:t>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8194030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population_test_basic_alpha_not_mutating_R717.xlsx]Sheet1!$A$4</c:f>
              <c:strCache>
                <c:ptCount val="1"/>
                <c:pt idx="0">
                  <c:v>efficienc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population_test_basic_alpha_not_mutating_R717.xlsx]Sheet1!$B$4:$AE$4</c:f>
              <c:numCache>
                <c:formatCode>General</c:formatCode>
                <c:ptCount val="30"/>
                <c:pt idx="0">
                  <c:v>0.42719172999999999</c:v>
                </c:pt>
                <c:pt idx="1">
                  <c:v>0.41755682</c:v>
                </c:pt>
                <c:pt idx="2">
                  <c:v>0.41755682</c:v>
                </c:pt>
                <c:pt idx="3">
                  <c:v>0.41755682</c:v>
                </c:pt>
                <c:pt idx="4">
                  <c:v>0.42239183000000002</c:v>
                </c:pt>
                <c:pt idx="5">
                  <c:v>0.42239183000000002</c:v>
                </c:pt>
                <c:pt idx="6">
                  <c:v>0.42239183000000002</c:v>
                </c:pt>
                <c:pt idx="7">
                  <c:v>0.42239183000000002</c:v>
                </c:pt>
                <c:pt idx="8">
                  <c:v>0.42239183000000002</c:v>
                </c:pt>
                <c:pt idx="9">
                  <c:v>0.42239183000000002</c:v>
                </c:pt>
                <c:pt idx="10">
                  <c:v>0.42239183000000002</c:v>
                </c:pt>
                <c:pt idx="11">
                  <c:v>0.42239183000000002</c:v>
                </c:pt>
                <c:pt idx="12">
                  <c:v>0.42239183000000002</c:v>
                </c:pt>
                <c:pt idx="13">
                  <c:v>0.42728948999999999</c:v>
                </c:pt>
                <c:pt idx="14">
                  <c:v>0.42728948999999999</c:v>
                </c:pt>
                <c:pt idx="15">
                  <c:v>0.42728948999999999</c:v>
                </c:pt>
                <c:pt idx="16">
                  <c:v>0.42728948999999999</c:v>
                </c:pt>
                <c:pt idx="17">
                  <c:v>0.42728948999999999</c:v>
                </c:pt>
                <c:pt idx="18">
                  <c:v>0.42728948999999999</c:v>
                </c:pt>
                <c:pt idx="19">
                  <c:v>0.42728948999999999</c:v>
                </c:pt>
                <c:pt idx="20">
                  <c:v>0.42728948999999999</c:v>
                </c:pt>
                <c:pt idx="21">
                  <c:v>0.42728948999999999</c:v>
                </c:pt>
                <c:pt idx="22">
                  <c:v>0.42728948999999999</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0-E149-45AE-B0B8-8C005A63345D}"/>
            </c:ext>
          </c:extLst>
        </c:ser>
        <c:ser>
          <c:idx val="1"/>
          <c:order val="1"/>
          <c:tx>
            <c:strRef>
              <c:f>[population_test_basic_alpha_not_mutating_R717.xlsx]Sheet1!$A$9</c:f>
              <c:strCache>
                <c:ptCount val="1"/>
                <c:pt idx="0">
                  <c:v>efficienc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population_test_basic_alpha_not_mutating_R717.xlsx]Sheet1!$B$9:$AE$9</c:f>
              <c:numCache>
                <c:formatCode>General</c:formatCode>
                <c:ptCount val="30"/>
                <c:pt idx="0">
                  <c:v>0.38358943000000001</c:v>
                </c:pt>
                <c:pt idx="1">
                  <c:v>0.38679618999999998</c:v>
                </c:pt>
                <c:pt idx="2">
                  <c:v>0.42243392000000002</c:v>
                </c:pt>
                <c:pt idx="3">
                  <c:v>0.42728948999999999</c:v>
                </c:pt>
                <c:pt idx="4">
                  <c:v>0.43214504999999998</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1-E149-45AE-B0B8-8C005A63345D}"/>
            </c:ext>
          </c:extLst>
        </c:ser>
        <c:ser>
          <c:idx val="2"/>
          <c:order val="2"/>
          <c:tx>
            <c:strRef>
              <c:f>[population_test_basic_alpha_not_mutating_R717.xlsx]Sheet1!$A$14</c:f>
              <c:strCache>
                <c:ptCount val="1"/>
                <c:pt idx="0">
                  <c:v>efficiency</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population_test_basic_alpha_not_mutating_R717.xlsx]Sheet1!$B$14:$AE$14</c:f>
              <c:numCache>
                <c:formatCode>General</c:formatCode>
                <c:ptCount val="30"/>
                <c:pt idx="0">
                  <c:v>0.42883574000000002</c:v>
                </c:pt>
                <c:pt idx="1">
                  <c:v>0.42883574000000002</c:v>
                </c:pt>
                <c:pt idx="2">
                  <c:v>0.42883574000000002</c:v>
                </c:pt>
                <c:pt idx="3">
                  <c:v>0.42719172999999999</c:v>
                </c:pt>
                <c:pt idx="4">
                  <c:v>0.42883574000000002</c:v>
                </c:pt>
                <c:pt idx="5">
                  <c:v>0.42883574000000002</c:v>
                </c:pt>
                <c:pt idx="6">
                  <c:v>0.43048682999999999</c:v>
                </c:pt>
                <c:pt idx="7">
                  <c:v>0.43048682999999999</c:v>
                </c:pt>
                <c:pt idx="8">
                  <c:v>0.43048682999999999</c:v>
                </c:pt>
                <c:pt idx="9">
                  <c:v>0.43048682999999999</c:v>
                </c:pt>
                <c:pt idx="10">
                  <c:v>0.43048682999999999</c:v>
                </c:pt>
                <c:pt idx="11">
                  <c:v>0.43048682999999999</c:v>
                </c:pt>
                <c:pt idx="12">
                  <c:v>0.43048682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2-E149-45AE-B0B8-8C005A63345D}"/>
            </c:ext>
          </c:extLst>
        </c:ser>
        <c:ser>
          <c:idx val="3"/>
          <c:order val="3"/>
          <c:tx>
            <c:strRef>
              <c:f>[population_test_basic_alpha_not_mutating_R717.xlsx]Sheet1!$A$19</c:f>
              <c:strCache>
                <c:ptCount val="1"/>
                <c:pt idx="0">
                  <c:v>efficiency</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population_test_basic_alpha_not_mutating_R717.xlsx]Sheet1!$B$19:$AE$19</c:f>
              <c:numCache>
                <c:formatCode>General</c:formatCode>
                <c:ptCount val="30"/>
                <c:pt idx="0">
                  <c:v>0.40489538000000003</c:v>
                </c:pt>
                <c:pt idx="1">
                  <c:v>0.38532782999999998</c:v>
                </c:pt>
                <c:pt idx="2">
                  <c:v>0.42555477000000003</c:v>
                </c:pt>
                <c:pt idx="3">
                  <c:v>0.42719172999999999</c:v>
                </c:pt>
                <c:pt idx="4">
                  <c:v>0.42719172999999999</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3-E149-45AE-B0B8-8C005A63345D}"/>
            </c:ext>
          </c:extLst>
        </c:ser>
        <c:ser>
          <c:idx val="4"/>
          <c:order val="4"/>
          <c:tx>
            <c:strRef>
              <c:f>[population_test_basic_alpha_not_mutating_R717.xlsx]Sheet1!$A$24</c:f>
              <c:strCache>
                <c:ptCount val="1"/>
                <c:pt idx="0">
                  <c:v>efficienc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population_test_basic_alpha_not_mutating_R717.xlsx]Sheet1!$B$24:$AE$24</c:f>
              <c:numCache>
                <c:formatCode>General</c:formatCode>
                <c:ptCount val="30"/>
                <c:pt idx="0">
                  <c:v>0.40487200000000001</c:v>
                </c:pt>
                <c:pt idx="1">
                  <c:v>0.40487200000000001</c:v>
                </c:pt>
                <c:pt idx="2">
                  <c:v>0.41757835999999998</c:v>
                </c:pt>
                <c:pt idx="3">
                  <c:v>0.41757835999999998</c:v>
                </c:pt>
                <c:pt idx="4">
                  <c:v>0.40963519999999998</c:v>
                </c:pt>
                <c:pt idx="5">
                  <c:v>0.41755682</c:v>
                </c:pt>
                <c:pt idx="6">
                  <c:v>0.41281185999999997</c:v>
                </c:pt>
                <c:pt idx="7">
                  <c:v>0.41281185999999997</c:v>
                </c:pt>
                <c:pt idx="8">
                  <c:v>0.41281185999999997</c:v>
                </c:pt>
                <c:pt idx="9">
                  <c:v>0.42230179000000001</c:v>
                </c:pt>
                <c:pt idx="10">
                  <c:v>0.42230179000000001</c:v>
                </c:pt>
                <c:pt idx="11">
                  <c:v>0.42230179000000001</c:v>
                </c:pt>
                <c:pt idx="12">
                  <c:v>0.42883574000000002</c:v>
                </c:pt>
                <c:pt idx="13">
                  <c:v>0.42230179000000001</c:v>
                </c:pt>
                <c:pt idx="14">
                  <c:v>0.42719172999999999</c:v>
                </c:pt>
                <c:pt idx="15">
                  <c:v>0.42719172999999999</c:v>
                </c:pt>
                <c:pt idx="16">
                  <c:v>0.42719172999999999</c:v>
                </c:pt>
                <c:pt idx="17">
                  <c:v>0.42719172999999999</c:v>
                </c:pt>
                <c:pt idx="18">
                  <c:v>0.42719172999999999</c:v>
                </c:pt>
                <c:pt idx="19">
                  <c:v>0.42719172999999999</c:v>
                </c:pt>
                <c:pt idx="20">
                  <c:v>0.42719172999999999</c:v>
                </c:pt>
                <c:pt idx="21">
                  <c:v>0.42719172999999999</c:v>
                </c:pt>
                <c:pt idx="22">
                  <c:v>0.42719172999999999</c:v>
                </c:pt>
                <c:pt idx="23">
                  <c:v>0.42719172999999999</c:v>
                </c:pt>
                <c:pt idx="24">
                  <c:v>0.42719172999999999</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4-E149-45AE-B0B8-8C005A63345D}"/>
            </c:ext>
          </c:extLst>
        </c:ser>
        <c:ser>
          <c:idx val="5"/>
          <c:order val="5"/>
          <c:tx>
            <c:strRef>
              <c:f>[population_test_basic_alpha_not_mutating_R717.xlsx]Sheet1!$A$29</c:f>
              <c:strCache>
                <c:ptCount val="1"/>
                <c:pt idx="0">
                  <c:v>efficienc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population_test_basic_alpha_not_mutating_R717.xlsx]Sheet1!$B$29:$AE$29</c:f>
              <c:numCache>
                <c:formatCode>General</c:formatCode>
                <c:ptCount val="30"/>
                <c:pt idx="0">
                  <c:v>0.39882047999999998</c:v>
                </c:pt>
                <c:pt idx="1">
                  <c:v>0.42728948999999999</c:v>
                </c:pt>
                <c:pt idx="2">
                  <c:v>0.42728948999999999</c:v>
                </c:pt>
                <c:pt idx="3">
                  <c:v>0.42728948999999999</c:v>
                </c:pt>
                <c:pt idx="4">
                  <c:v>0.43214504999999998</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5-E149-45AE-B0B8-8C005A63345D}"/>
            </c:ext>
          </c:extLst>
        </c:ser>
        <c:ser>
          <c:idx val="6"/>
          <c:order val="6"/>
          <c:tx>
            <c:strRef>
              <c:f>[population_test_basic_alpha_not_mutating_R717.xlsx]Sheet1!$A$34</c:f>
              <c:strCache>
                <c:ptCount val="1"/>
                <c:pt idx="0">
                  <c:v>efficiency</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val>
            <c:numRef>
              <c:f>[population_test_basic_alpha_not_mutating_R717.xlsx]Sheet1!$B$34:$AE$34</c:f>
              <c:numCache>
                <c:formatCode>General</c:formatCode>
                <c:ptCount val="30"/>
                <c:pt idx="0">
                  <c:v>0.41916160000000002</c:v>
                </c:pt>
                <c:pt idx="1">
                  <c:v>0.42239183000000002</c:v>
                </c:pt>
                <c:pt idx="2">
                  <c:v>0.42401736000000001</c:v>
                </c:pt>
                <c:pt idx="3">
                  <c:v>0.42401736000000001</c:v>
                </c:pt>
                <c:pt idx="4">
                  <c:v>0.42401736000000001</c:v>
                </c:pt>
                <c:pt idx="5">
                  <c:v>0.42401736000000001</c:v>
                </c:pt>
                <c:pt idx="6">
                  <c:v>0.42401736000000001</c:v>
                </c:pt>
                <c:pt idx="7">
                  <c:v>0.42401736000000001</c:v>
                </c:pt>
                <c:pt idx="8">
                  <c:v>0.42728948999999999</c:v>
                </c:pt>
                <c:pt idx="9">
                  <c:v>0.42728948999999999</c:v>
                </c:pt>
                <c:pt idx="10">
                  <c:v>0.42883574000000002</c:v>
                </c:pt>
                <c:pt idx="11">
                  <c:v>0.42883574000000002</c:v>
                </c:pt>
                <c:pt idx="12">
                  <c:v>0.42883574000000002</c:v>
                </c:pt>
                <c:pt idx="13">
                  <c:v>0.42883574000000002</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6-E149-45AE-B0B8-8C005A63345D}"/>
            </c:ext>
          </c:extLst>
        </c:ser>
        <c:ser>
          <c:idx val="7"/>
          <c:order val="7"/>
          <c:tx>
            <c:strRef>
              <c:f>[population_test_basic_alpha_not_mutating_R717.xlsx]Sheet1!$A$39</c:f>
              <c:strCache>
                <c:ptCount val="1"/>
                <c:pt idx="0">
                  <c:v>efficiency</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val>
            <c:numRef>
              <c:f>[population_test_basic_alpha_not_mutating_R717.xlsx]Sheet1!$B$39:$AE$39</c:f>
              <c:numCache>
                <c:formatCode>General</c:formatCode>
                <c:ptCount val="30"/>
                <c:pt idx="0">
                  <c:v>0.40496102</c:v>
                </c:pt>
                <c:pt idx="1">
                  <c:v>0.40800050999999998</c:v>
                </c:pt>
                <c:pt idx="2">
                  <c:v>0.41428949999999998</c:v>
                </c:pt>
                <c:pt idx="3">
                  <c:v>0.41747403</c:v>
                </c:pt>
                <c:pt idx="4">
                  <c:v>0.41428949999999998</c:v>
                </c:pt>
                <c:pt idx="5">
                  <c:v>0.41747403</c:v>
                </c:pt>
                <c:pt idx="6">
                  <c:v>0.41747403</c:v>
                </c:pt>
                <c:pt idx="7">
                  <c:v>0.42392479999999999</c:v>
                </c:pt>
                <c:pt idx="8">
                  <c:v>0.42392479999999999</c:v>
                </c:pt>
                <c:pt idx="9">
                  <c:v>0.42883574000000002</c:v>
                </c:pt>
                <c:pt idx="10">
                  <c:v>0.42883574000000002</c:v>
                </c:pt>
                <c:pt idx="11">
                  <c:v>0.42883574000000002</c:v>
                </c:pt>
                <c:pt idx="12">
                  <c:v>0.42883574000000002</c:v>
                </c:pt>
                <c:pt idx="13">
                  <c:v>0.42883574000000002</c:v>
                </c:pt>
                <c:pt idx="14">
                  <c:v>0.42883574000000002</c:v>
                </c:pt>
                <c:pt idx="15">
                  <c:v>0.42883574000000002</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7-E149-45AE-B0B8-8C005A63345D}"/>
            </c:ext>
          </c:extLst>
        </c:ser>
        <c:ser>
          <c:idx val="8"/>
          <c:order val="8"/>
          <c:tx>
            <c:strRef>
              <c:f>[population_test_basic_alpha_not_mutating_R717.xlsx]Sheet1!$A$39</c:f>
              <c:strCache>
                <c:ptCount val="1"/>
                <c:pt idx="0">
                  <c:v>efficiency</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val>
            <c:numRef>
              <c:f>[population_test_basic_alpha_not_mutating_R717.xlsx]Sheet1!$B$39:$AE$39</c:f>
              <c:numCache>
                <c:formatCode>General</c:formatCode>
                <c:ptCount val="30"/>
                <c:pt idx="0">
                  <c:v>0.40496102</c:v>
                </c:pt>
                <c:pt idx="1">
                  <c:v>0.40800050999999998</c:v>
                </c:pt>
                <c:pt idx="2">
                  <c:v>0.41428949999999998</c:v>
                </c:pt>
                <c:pt idx="3">
                  <c:v>0.41747403</c:v>
                </c:pt>
                <c:pt idx="4">
                  <c:v>0.41428949999999998</c:v>
                </c:pt>
                <c:pt idx="5">
                  <c:v>0.41747403</c:v>
                </c:pt>
                <c:pt idx="6">
                  <c:v>0.41747403</c:v>
                </c:pt>
                <c:pt idx="7">
                  <c:v>0.42392479999999999</c:v>
                </c:pt>
                <c:pt idx="8">
                  <c:v>0.42392479999999999</c:v>
                </c:pt>
                <c:pt idx="9">
                  <c:v>0.42883574000000002</c:v>
                </c:pt>
                <c:pt idx="10">
                  <c:v>0.42883574000000002</c:v>
                </c:pt>
                <c:pt idx="11">
                  <c:v>0.42883574000000002</c:v>
                </c:pt>
                <c:pt idx="12">
                  <c:v>0.42883574000000002</c:v>
                </c:pt>
                <c:pt idx="13">
                  <c:v>0.42883574000000002</c:v>
                </c:pt>
                <c:pt idx="14">
                  <c:v>0.42883574000000002</c:v>
                </c:pt>
                <c:pt idx="15">
                  <c:v>0.42883574000000002</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8-E149-45AE-B0B8-8C005A63345D}"/>
            </c:ext>
          </c:extLst>
        </c:ser>
        <c:ser>
          <c:idx val="9"/>
          <c:order val="9"/>
          <c:tx>
            <c:strRef>
              <c:f>[population_test_basic_alpha_not_mutating_R717.xlsx]Sheet1!$A$44</c:f>
              <c:strCache>
                <c:ptCount val="1"/>
                <c:pt idx="0">
                  <c:v>efficiency</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val>
            <c:numRef>
              <c:f>[population_test_basic_alpha_not_mutating_R717.xlsx]Sheet1!$B$44:$AE$44</c:f>
              <c:numCache>
                <c:formatCode>General</c:formatCode>
                <c:ptCount val="30"/>
                <c:pt idx="0">
                  <c:v>0.38827171999999999</c:v>
                </c:pt>
                <c:pt idx="1">
                  <c:v>0.41599174</c:v>
                </c:pt>
                <c:pt idx="2">
                  <c:v>0.40164719999999998</c:v>
                </c:pt>
                <c:pt idx="3">
                  <c:v>0.42077324999999999</c:v>
                </c:pt>
                <c:pt idx="4">
                  <c:v>0.42555477000000003</c:v>
                </c:pt>
                <c:pt idx="5">
                  <c:v>0.42555477000000003</c:v>
                </c:pt>
                <c:pt idx="6">
                  <c:v>0.42555477000000003</c:v>
                </c:pt>
                <c:pt idx="7">
                  <c:v>0.42719172999999999</c:v>
                </c:pt>
                <c:pt idx="8">
                  <c:v>0.42883574000000002</c:v>
                </c:pt>
                <c:pt idx="9">
                  <c:v>0.42883574000000002</c:v>
                </c:pt>
                <c:pt idx="10">
                  <c:v>0.42883574000000002</c:v>
                </c:pt>
                <c:pt idx="11">
                  <c:v>0.42883574000000002</c:v>
                </c:pt>
                <c:pt idx="12">
                  <c:v>0.42883574000000002</c:v>
                </c:pt>
                <c:pt idx="13">
                  <c:v>0.42883574000000002</c:v>
                </c:pt>
                <c:pt idx="14">
                  <c:v>0.42883574000000002</c:v>
                </c:pt>
                <c:pt idx="15">
                  <c:v>0.42883574000000002</c:v>
                </c:pt>
                <c:pt idx="16">
                  <c:v>0.42883574000000002</c:v>
                </c:pt>
                <c:pt idx="17">
                  <c:v>0.42883574000000002</c:v>
                </c:pt>
                <c:pt idx="18">
                  <c:v>0.42883574000000002</c:v>
                </c:pt>
                <c:pt idx="19">
                  <c:v>0.42883574000000002</c:v>
                </c:pt>
                <c:pt idx="20">
                  <c:v>0.42883574000000002</c:v>
                </c:pt>
                <c:pt idx="21">
                  <c:v>0.42883574000000002</c:v>
                </c:pt>
                <c:pt idx="22">
                  <c:v>0.42883574000000002</c:v>
                </c:pt>
                <c:pt idx="23">
                  <c:v>0.42883574000000002</c:v>
                </c:pt>
                <c:pt idx="24">
                  <c:v>0.42883574000000002</c:v>
                </c:pt>
                <c:pt idx="25">
                  <c:v>0.42883574000000002</c:v>
                </c:pt>
                <c:pt idx="26">
                  <c:v>0.42883574000000002</c:v>
                </c:pt>
                <c:pt idx="27">
                  <c:v>0.42883574000000002</c:v>
                </c:pt>
                <c:pt idx="28">
                  <c:v>0.42883574000000002</c:v>
                </c:pt>
                <c:pt idx="29">
                  <c:v>0.42883574000000002</c:v>
                </c:pt>
              </c:numCache>
            </c:numRef>
          </c:val>
          <c:smooth val="0"/>
          <c:extLst>
            <c:ext xmlns:c16="http://schemas.microsoft.com/office/drawing/2014/chart" uri="{C3380CC4-5D6E-409C-BE32-E72D297353CC}">
              <c16:uniqueId val="{00000009-E149-45AE-B0B8-8C005A63345D}"/>
            </c:ext>
          </c:extLst>
        </c:ser>
        <c:ser>
          <c:idx val="10"/>
          <c:order val="10"/>
          <c:tx>
            <c:strRef>
              <c:f>[population_test_basic_alpha_not_mutating_R717.xlsx]Sheet1!$A$49</c:f>
              <c:strCache>
                <c:ptCount val="1"/>
                <c:pt idx="0">
                  <c:v>efficiency</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val>
            <c:numRef>
              <c:f>[population_test_basic_alpha_not_mutating_R717.xlsx]Sheet1!$B$49:$AE$49</c:f>
              <c:numCache>
                <c:formatCode>General</c:formatCode>
                <c:ptCount val="30"/>
                <c:pt idx="0">
                  <c:v>0.38827054999999999</c:v>
                </c:pt>
                <c:pt idx="1">
                  <c:v>0.42077324999999999</c:v>
                </c:pt>
                <c:pt idx="2">
                  <c:v>0.42728948999999999</c:v>
                </c:pt>
                <c:pt idx="3">
                  <c:v>0.42728948999999999</c:v>
                </c:pt>
                <c:pt idx="4">
                  <c:v>0.42077324999999999</c:v>
                </c:pt>
                <c:pt idx="5">
                  <c:v>0.42077324999999999</c:v>
                </c:pt>
                <c:pt idx="6">
                  <c:v>0.42728948999999999</c:v>
                </c:pt>
                <c:pt idx="7">
                  <c:v>0.42728948999999999</c:v>
                </c:pt>
                <c:pt idx="8">
                  <c:v>0.42728948999999999</c:v>
                </c:pt>
                <c:pt idx="9">
                  <c:v>0.42728948999999999</c:v>
                </c:pt>
                <c:pt idx="10">
                  <c:v>0.42728948999999999</c:v>
                </c:pt>
                <c:pt idx="11">
                  <c:v>0.42728948999999999</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A-E149-45AE-B0B8-8C005A63345D}"/>
            </c:ext>
          </c:extLst>
        </c:ser>
        <c:dLbls>
          <c:showLegendKey val="0"/>
          <c:showVal val="0"/>
          <c:showCatName val="0"/>
          <c:showSerName val="0"/>
          <c:showPercent val="0"/>
          <c:showBubbleSize val="0"/>
        </c:dLbls>
        <c:marker val="1"/>
        <c:smooth val="0"/>
        <c:axId val="252290512"/>
        <c:axId val="388079264"/>
      </c:lineChart>
      <c:catAx>
        <c:axId val="252290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8079264"/>
        <c:crosses val="autoZero"/>
        <c:auto val="1"/>
        <c:lblAlgn val="ctr"/>
        <c:lblOffset val="100"/>
        <c:noMultiLvlLbl val="0"/>
      </c:catAx>
      <c:valAx>
        <c:axId val="388079264"/>
        <c:scaling>
          <c:orientation val="minMax"/>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229051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Population_test_alpha_favor_all_mutating_R717.xlsx]Sheet1!$B$4:$AE$4</c:f>
              <c:numCache>
                <c:formatCode>General</c:formatCode>
                <c:ptCount val="30"/>
                <c:pt idx="0">
                  <c:v>0.4143984</c:v>
                </c:pt>
                <c:pt idx="1">
                  <c:v>0.42883574000000002</c:v>
                </c:pt>
                <c:pt idx="2">
                  <c:v>0.42883574000000002</c:v>
                </c:pt>
                <c:pt idx="3">
                  <c:v>0.42883574000000002</c:v>
                </c:pt>
                <c:pt idx="4">
                  <c:v>0.42883574000000002</c:v>
                </c:pt>
                <c:pt idx="5">
                  <c:v>0.42883574000000002</c:v>
                </c:pt>
                <c:pt idx="6">
                  <c:v>0.42883574000000002</c:v>
                </c:pt>
                <c:pt idx="7">
                  <c:v>0.42883574000000002</c:v>
                </c:pt>
                <c:pt idx="8">
                  <c:v>0.42883574000000002</c:v>
                </c:pt>
                <c:pt idx="9">
                  <c:v>0.42883574000000002</c:v>
                </c:pt>
                <c:pt idx="10">
                  <c:v>0.42883574000000002</c:v>
                </c:pt>
                <c:pt idx="11">
                  <c:v>0.42883574000000002</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0-4E89-497D-B267-391B6029EA99}"/>
            </c:ext>
          </c:extLst>
        </c:ser>
        <c:ser>
          <c:idx val="1"/>
          <c:order val="1"/>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Population_test_alpha_favor_all_mutating_R717.xlsx]Sheet1!$B$9:$AE$9</c:f>
              <c:numCache>
                <c:formatCode>General</c:formatCode>
                <c:ptCount val="30"/>
                <c:pt idx="0">
                  <c:v>0.39179138000000002</c:v>
                </c:pt>
                <c:pt idx="1">
                  <c:v>0.41597603999999999</c:v>
                </c:pt>
                <c:pt idx="2">
                  <c:v>0.41597603999999999</c:v>
                </c:pt>
                <c:pt idx="3">
                  <c:v>0.41113910999999997</c:v>
                </c:pt>
                <c:pt idx="4">
                  <c:v>0.41113910999999997</c:v>
                </c:pt>
                <c:pt idx="5">
                  <c:v>0.41597603999999999</c:v>
                </c:pt>
                <c:pt idx="6">
                  <c:v>0.42564990000000003</c:v>
                </c:pt>
                <c:pt idx="7">
                  <c:v>0.42564990000000003</c:v>
                </c:pt>
                <c:pt idx="8">
                  <c:v>0.42564990000000003</c:v>
                </c:pt>
                <c:pt idx="9">
                  <c:v>0.42564990000000003</c:v>
                </c:pt>
                <c:pt idx="10">
                  <c:v>0.42564990000000003</c:v>
                </c:pt>
                <c:pt idx="11">
                  <c:v>0.42564990000000003</c:v>
                </c:pt>
                <c:pt idx="12">
                  <c:v>0.42564990000000003</c:v>
                </c:pt>
                <c:pt idx="13">
                  <c:v>0.42564990000000003</c:v>
                </c:pt>
                <c:pt idx="14">
                  <c:v>0.42728948999999999</c:v>
                </c:pt>
                <c:pt idx="15">
                  <c:v>0.42728948999999999</c:v>
                </c:pt>
                <c:pt idx="16">
                  <c:v>0.42728948999999999</c:v>
                </c:pt>
                <c:pt idx="17">
                  <c:v>0.43048682999999999</c:v>
                </c:pt>
                <c:pt idx="18">
                  <c:v>0.43048682999999999</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1-4E89-497D-B267-391B6029EA99}"/>
            </c:ext>
          </c:extLst>
        </c:ser>
        <c:ser>
          <c:idx val="2"/>
          <c:order val="2"/>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Population_test_alpha_favor_all_mutating_R717.xlsx]Sheet1!$B$14:$AE$14</c:f>
              <c:numCache>
                <c:formatCode>General</c:formatCode>
                <c:ptCount val="30"/>
                <c:pt idx="0">
                  <c:v>0.42068568000000001</c:v>
                </c:pt>
                <c:pt idx="1">
                  <c:v>0.41919898</c:v>
                </c:pt>
                <c:pt idx="2">
                  <c:v>0.42564990000000003</c:v>
                </c:pt>
                <c:pt idx="3">
                  <c:v>0.42564990000000003</c:v>
                </c:pt>
                <c:pt idx="4">
                  <c:v>0.42564990000000003</c:v>
                </c:pt>
                <c:pt idx="5">
                  <c:v>0.42564990000000003</c:v>
                </c:pt>
                <c:pt idx="6">
                  <c:v>0.42564990000000003</c:v>
                </c:pt>
                <c:pt idx="7">
                  <c:v>0.42883574000000002</c:v>
                </c:pt>
                <c:pt idx="8">
                  <c:v>0.42883574000000002</c:v>
                </c:pt>
                <c:pt idx="9">
                  <c:v>0.42883574000000002</c:v>
                </c:pt>
                <c:pt idx="10">
                  <c:v>0.43048682999999999</c:v>
                </c:pt>
                <c:pt idx="11">
                  <c:v>0.43048682999999999</c:v>
                </c:pt>
                <c:pt idx="12">
                  <c:v>0.43048682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2-4E89-497D-B267-391B6029EA99}"/>
            </c:ext>
          </c:extLst>
        </c:ser>
        <c:ser>
          <c:idx val="3"/>
          <c:order val="3"/>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Population_test_alpha_favor_all_mutating_R717.xlsx]Sheet1!$B$19:$AE$19</c:f>
              <c:numCache>
                <c:formatCode>General</c:formatCode>
                <c:ptCount val="30"/>
                <c:pt idx="0">
                  <c:v>0.39124722000000001</c:v>
                </c:pt>
                <c:pt idx="1">
                  <c:v>0.40487200000000001</c:v>
                </c:pt>
                <c:pt idx="2">
                  <c:v>0.40799210000000002</c:v>
                </c:pt>
                <c:pt idx="3">
                  <c:v>0.42392479999999999</c:v>
                </c:pt>
                <c:pt idx="4">
                  <c:v>0.42392479999999999</c:v>
                </c:pt>
                <c:pt idx="5">
                  <c:v>0.42392479999999999</c:v>
                </c:pt>
                <c:pt idx="6">
                  <c:v>0.42392479999999999</c:v>
                </c:pt>
                <c:pt idx="7">
                  <c:v>0.42392479999999999</c:v>
                </c:pt>
                <c:pt idx="8">
                  <c:v>0.42392479999999999</c:v>
                </c:pt>
                <c:pt idx="9">
                  <c:v>0.42392479999999999</c:v>
                </c:pt>
                <c:pt idx="10">
                  <c:v>0.42392479999999999</c:v>
                </c:pt>
                <c:pt idx="11">
                  <c:v>0.42392479999999999</c:v>
                </c:pt>
                <c:pt idx="12">
                  <c:v>0.42392479999999999</c:v>
                </c:pt>
                <c:pt idx="13">
                  <c:v>0.42392479999999999</c:v>
                </c:pt>
                <c:pt idx="14">
                  <c:v>0.42392479999999999</c:v>
                </c:pt>
                <c:pt idx="15">
                  <c:v>0.42392479999999999</c:v>
                </c:pt>
                <c:pt idx="16">
                  <c:v>0.42392479999999999</c:v>
                </c:pt>
                <c:pt idx="17">
                  <c:v>0.42392479999999999</c:v>
                </c:pt>
                <c:pt idx="18">
                  <c:v>0.42392479999999999</c:v>
                </c:pt>
                <c:pt idx="19">
                  <c:v>0.42883574000000002</c:v>
                </c:pt>
                <c:pt idx="20">
                  <c:v>0.42883574000000002</c:v>
                </c:pt>
                <c:pt idx="21">
                  <c:v>0.42883574000000002</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3-4E89-497D-B267-391B6029EA99}"/>
            </c:ext>
          </c:extLst>
        </c:ser>
        <c:ser>
          <c:idx val="4"/>
          <c:order val="4"/>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Population_test_alpha_favor_all_mutating_R717.xlsx]Sheet1!$B$24:$AE$24</c:f>
              <c:numCache>
                <c:formatCode>General</c:formatCode>
                <c:ptCount val="30"/>
                <c:pt idx="0">
                  <c:v>0.40301167999999998</c:v>
                </c:pt>
                <c:pt idx="1">
                  <c:v>0.40786724000000002</c:v>
                </c:pt>
                <c:pt idx="2">
                  <c:v>0.40965899</c:v>
                </c:pt>
                <c:pt idx="3">
                  <c:v>0.40965899</c:v>
                </c:pt>
                <c:pt idx="4">
                  <c:v>0.41123207000000001</c:v>
                </c:pt>
                <c:pt idx="5">
                  <c:v>0.42081297000000001</c:v>
                </c:pt>
                <c:pt idx="6">
                  <c:v>0.42243392000000002</c:v>
                </c:pt>
                <c:pt idx="7">
                  <c:v>0.42243392000000002</c:v>
                </c:pt>
                <c:pt idx="8">
                  <c:v>0.42728948999999999</c:v>
                </c:pt>
                <c:pt idx="9">
                  <c:v>0.43214504999999998</c:v>
                </c:pt>
                <c:pt idx="10">
                  <c:v>0.42728948999999999</c:v>
                </c:pt>
                <c:pt idx="11">
                  <c:v>0.42728948999999999</c:v>
                </c:pt>
                <c:pt idx="12">
                  <c:v>0.42728948999999999</c:v>
                </c:pt>
                <c:pt idx="13">
                  <c:v>0.42728948999999999</c:v>
                </c:pt>
                <c:pt idx="14">
                  <c:v>0.42728948999999999</c:v>
                </c:pt>
                <c:pt idx="15">
                  <c:v>0.42728948999999999</c:v>
                </c:pt>
                <c:pt idx="16">
                  <c:v>0.42728948999999999</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4-4E89-497D-B267-391B6029EA99}"/>
            </c:ext>
          </c:extLst>
        </c:ser>
        <c:ser>
          <c:idx val="5"/>
          <c:order val="5"/>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Population_test_alpha_favor_all_mutating_R717.xlsx]Sheet1!$B$29:$AE$29</c:f>
              <c:numCache>
                <c:formatCode>General</c:formatCode>
                <c:ptCount val="30"/>
                <c:pt idx="0">
                  <c:v>0.40651230999999999</c:v>
                </c:pt>
                <c:pt idx="1">
                  <c:v>0.40651230999999999</c:v>
                </c:pt>
                <c:pt idx="2">
                  <c:v>0.40956221999999998</c:v>
                </c:pt>
                <c:pt idx="3">
                  <c:v>0.42239183000000002</c:v>
                </c:pt>
                <c:pt idx="4">
                  <c:v>0.42401736000000001</c:v>
                </c:pt>
                <c:pt idx="5">
                  <c:v>0.42401736000000001</c:v>
                </c:pt>
                <c:pt idx="6">
                  <c:v>0.42883574000000002</c:v>
                </c:pt>
                <c:pt idx="7">
                  <c:v>0.42883574000000002</c:v>
                </c:pt>
                <c:pt idx="8">
                  <c:v>0.42719172999999999</c:v>
                </c:pt>
                <c:pt idx="9">
                  <c:v>0.43048682999999999</c:v>
                </c:pt>
                <c:pt idx="10">
                  <c:v>0.42883574000000002</c:v>
                </c:pt>
                <c:pt idx="11">
                  <c:v>0.43214504999999998</c:v>
                </c:pt>
                <c:pt idx="12">
                  <c:v>0.43214504999999998</c:v>
                </c:pt>
                <c:pt idx="13">
                  <c:v>0.42883574000000002</c:v>
                </c:pt>
                <c:pt idx="14">
                  <c:v>0.42883574000000002</c:v>
                </c:pt>
                <c:pt idx="15">
                  <c:v>0.42883574000000002</c:v>
                </c:pt>
                <c:pt idx="16">
                  <c:v>0.42883574000000002</c:v>
                </c:pt>
                <c:pt idx="17">
                  <c:v>0.42883574000000002</c:v>
                </c:pt>
                <c:pt idx="18">
                  <c:v>0.42883574000000002</c:v>
                </c:pt>
                <c:pt idx="19">
                  <c:v>0.42883574000000002</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5-4E89-497D-B267-391B6029EA99}"/>
            </c:ext>
          </c:extLst>
        </c:ser>
        <c:ser>
          <c:idx val="6"/>
          <c:order val="6"/>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val>
            <c:numRef>
              <c:f>[Population_test_alpha_favor_all_mutating_R717.xlsx]Sheet1!$B$34:$AE$34</c:f>
              <c:numCache>
                <c:formatCode>General</c:formatCode>
                <c:ptCount val="30"/>
                <c:pt idx="0">
                  <c:v>0.40341622999999999</c:v>
                </c:pt>
                <c:pt idx="1">
                  <c:v>0.40341622999999999</c:v>
                </c:pt>
                <c:pt idx="2">
                  <c:v>0.4112056</c:v>
                </c:pt>
                <c:pt idx="3">
                  <c:v>0.4112056</c:v>
                </c:pt>
                <c:pt idx="4">
                  <c:v>0.4112056</c:v>
                </c:pt>
                <c:pt idx="5">
                  <c:v>0.42401736000000001</c:v>
                </c:pt>
                <c:pt idx="6">
                  <c:v>0.42401736000000001</c:v>
                </c:pt>
                <c:pt idx="7">
                  <c:v>0.42401736000000001</c:v>
                </c:pt>
                <c:pt idx="8">
                  <c:v>0.42401736000000001</c:v>
                </c:pt>
                <c:pt idx="9">
                  <c:v>0.42401736000000001</c:v>
                </c:pt>
                <c:pt idx="10">
                  <c:v>0.42401736000000001</c:v>
                </c:pt>
                <c:pt idx="11">
                  <c:v>0.42883574000000002</c:v>
                </c:pt>
                <c:pt idx="12">
                  <c:v>0.42883574000000002</c:v>
                </c:pt>
                <c:pt idx="13">
                  <c:v>0.42883574000000002</c:v>
                </c:pt>
                <c:pt idx="14">
                  <c:v>0.42883574000000002</c:v>
                </c:pt>
                <c:pt idx="15">
                  <c:v>0.42883574000000002</c:v>
                </c:pt>
                <c:pt idx="16">
                  <c:v>0.42883574000000002</c:v>
                </c:pt>
                <c:pt idx="17">
                  <c:v>0.42883574000000002</c:v>
                </c:pt>
                <c:pt idx="18">
                  <c:v>0.42883574000000002</c:v>
                </c:pt>
                <c:pt idx="19">
                  <c:v>0.42883574000000002</c:v>
                </c:pt>
                <c:pt idx="20">
                  <c:v>0.42883574000000002</c:v>
                </c:pt>
                <c:pt idx="21">
                  <c:v>0.42883574000000002</c:v>
                </c:pt>
                <c:pt idx="22">
                  <c:v>0.42883574000000002</c:v>
                </c:pt>
                <c:pt idx="23">
                  <c:v>0.42883574000000002</c:v>
                </c:pt>
                <c:pt idx="24">
                  <c:v>0.43048682999999999</c:v>
                </c:pt>
                <c:pt idx="25">
                  <c:v>0.42883574000000002</c:v>
                </c:pt>
                <c:pt idx="26">
                  <c:v>0.42883574000000002</c:v>
                </c:pt>
                <c:pt idx="27">
                  <c:v>0.42883574000000002</c:v>
                </c:pt>
                <c:pt idx="28">
                  <c:v>0.42883574000000002</c:v>
                </c:pt>
                <c:pt idx="29">
                  <c:v>0.42883574000000002</c:v>
                </c:pt>
              </c:numCache>
            </c:numRef>
          </c:val>
          <c:smooth val="0"/>
          <c:extLst>
            <c:ext xmlns:c16="http://schemas.microsoft.com/office/drawing/2014/chart" uri="{C3380CC4-5D6E-409C-BE32-E72D297353CC}">
              <c16:uniqueId val="{00000006-4E89-497D-B267-391B6029EA99}"/>
            </c:ext>
          </c:extLst>
        </c:ser>
        <c:ser>
          <c:idx val="7"/>
          <c:order val="7"/>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val>
            <c:numRef>
              <c:f>[Population_test_alpha_favor_all_mutating_R717.xlsx]Sheet1!$B$39:$AE$39</c:f>
              <c:numCache>
                <c:formatCode>General</c:formatCode>
                <c:ptCount val="30"/>
                <c:pt idx="0">
                  <c:v>0.38244559</c:v>
                </c:pt>
                <c:pt idx="1">
                  <c:v>0.38244559</c:v>
                </c:pt>
                <c:pt idx="2">
                  <c:v>0.40032468999999998</c:v>
                </c:pt>
                <c:pt idx="3">
                  <c:v>0.40642871000000003</c:v>
                </c:pt>
                <c:pt idx="4">
                  <c:v>0.41599174</c:v>
                </c:pt>
                <c:pt idx="5">
                  <c:v>0.42077324999999999</c:v>
                </c:pt>
                <c:pt idx="6">
                  <c:v>0.42555477000000003</c:v>
                </c:pt>
                <c:pt idx="7">
                  <c:v>0.42555477000000003</c:v>
                </c:pt>
                <c:pt idx="8">
                  <c:v>0.42883574000000002</c:v>
                </c:pt>
                <c:pt idx="9">
                  <c:v>0.42883574000000002</c:v>
                </c:pt>
                <c:pt idx="10">
                  <c:v>0.42883574000000002</c:v>
                </c:pt>
                <c:pt idx="11">
                  <c:v>0.42883574000000002</c:v>
                </c:pt>
                <c:pt idx="12">
                  <c:v>0.42883574000000002</c:v>
                </c:pt>
                <c:pt idx="13">
                  <c:v>0.42883574000000002</c:v>
                </c:pt>
                <c:pt idx="14">
                  <c:v>0.42883574000000002</c:v>
                </c:pt>
                <c:pt idx="15">
                  <c:v>0.42883574000000002</c:v>
                </c:pt>
                <c:pt idx="16">
                  <c:v>0.42883574000000002</c:v>
                </c:pt>
                <c:pt idx="17">
                  <c:v>0.42883574000000002</c:v>
                </c:pt>
                <c:pt idx="18">
                  <c:v>0.42883574000000002</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7-4E89-497D-B267-391B6029EA99}"/>
            </c:ext>
          </c:extLst>
        </c:ser>
        <c:ser>
          <c:idx val="8"/>
          <c:order val="8"/>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val>
            <c:numRef>
              <c:f>[Population_test_alpha_favor_all_mutating_R717.xlsx]Sheet1!$B$44:$AE$44</c:f>
              <c:numCache>
                <c:formatCode>General</c:formatCode>
                <c:ptCount val="30"/>
                <c:pt idx="0">
                  <c:v>0.40786724000000002</c:v>
                </c:pt>
                <c:pt idx="1">
                  <c:v>0.40963456999999998</c:v>
                </c:pt>
                <c:pt idx="2">
                  <c:v>0.42728948999999999</c:v>
                </c:pt>
                <c:pt idx="3">
                  <c:v>0.42728948999999999</c:v>
                </c:pt>
                <c:pt idx="4">
                  <c:v>0.42728948999999999</c:v>
                </c:pt>
                <c:pt idx="5">
                  <c:v>0.42728948999999999</c:v>
                </c:pt>
                <c:pt idx="6">
                  <c:v>0.42728948999999999</c:v>
                </c:pt>
                <c:pt idx="7">
                  <c:v>0.42728948999999999</c:v>
                </c:pt>
                <c:pt idx="8">
                  <c:v>0.42728948999999999</c:v>
                </c:pt>
                <c:pt idx="9">
                  <c:v>0.42728948999999999</c:v>
                </c:pt>
                <c:pt idx="10">
                  <c:v>0.42728948999999999</c:v>
                </c:pt>
                <c:pt idx="11">
                  <c:v>0.42728948999999999</c:v>
                </c:pt>
                <c:pt idx="12">
                  <c:v>0.42728948999999999</c:v>
                </c:pt>
                <c:pt idx="13">
                  <c:v>0.42728948999999999</c:v>
                </c:pt>
                <c:pt idx="14">
                  <c:v>0.42728948999999999</c:v>
                </c:pt>
                <c:pt idx="15">
                  <c:v>0.42728948999999999</c:v>
                </c:pt>
                <c:pt idx="16">
                  <c:v>0.42728948999999999</c:v>
                </c:pt>
                <c:pt idx="17">
                  <c:v>0.42728948999999999</c:v>
                </c:pt>
                <c:pt idx="18">
                  <c:v>0.42728948999999999</c:v>
                </c:pt>
                <c:pt idx="19">
                  <c:v>0.42728948999999999</c:v>
                </c:pt>
                <c:pt idx="20">
                  <c:v>0.42728948999999999</c:v>
                </c:pt>
                <c:pt idx="21">
                  <c:v>0.42728948999999999</c:v>
                </c:pt>
                <c:pt idx="22">
                  <c:v>0.42728948999999999</c:v>
                </c:pt>
                <c:pt idx="23">
                  <c:v>0.42728948999999999</c:v>
                </c:pt>
                <c:pt idx="24">
                  <c:v>0.42728948999999999</c:v>
                </c:pt>
                <c:pt idx="25">
                  <c:v>0.42728948999999999</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8-4E89-497D-B267-391B6029EA99}"/>
            </c:ext>
          </c:extLst>
        </c:ser>
        <c:ser>
          <c:idx val="9"/>
          <c:order val="9"/>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val>
            <c:numRef>
              <c:f>[Population_test_alpha_favor_all_mutating_R717.xlsx]Sheet1!$B$49:$AE$49</c:f>
              <c:numCache>
                <c:formatCode>General</c:formatCode>
                <c:ptCount val="30"/>
                <c:pt idx="0">
                  <c:v>0.40651230999999999</c:v>
                </c:pt>
                <c:pt idx="1">
                  <c:v>0.42883574000000002</c:v>
                </c:pt>
                <c:pt idx="2">
                  <c:v>0.42883574000000002</c:v>
                </c:pt>
                <c:pt idx="3">
                  <c:v>0.42883574000000002</c:v>
                </c:pt>
                <c:pt idx="4">
                  <c:v>0.42883574000000002</c:v>
                </c:pt>
                <c:pt idx="5">
                  <c:v>0.42883574000000002</c:v>
                </c:pt>
                <c:pt idx="6">
                  <c:v>0.42883574000000002</c:v>
                </c:pt>
                <c:pt idx="7">
                  <c:v>0.42883574000000002</c:v>
                </c:pt>
                <c:pt idx="8">
                  <c:v>0.42883574000000002</c:v>
                </c:pt>
                <c:pt idx="9">
                  <c:v>0.42883574000000002</c:v>
                </c:pt>
                <c:pt idx="10">
                  <c:v>0.42883574000000002</c:v>
                </c:pt>
                <c:pt idx="11">
                  <c:v>0.42883574000000002</c:v>
                </c:pt>
                <c:pt idx="12">
                  <c:v>0.42883574000000002</c:v>
                </c:pt>
                <c:pt idx="13">
                  <c:v>0.42883574000000002</c:v>
                </c:pt>
                <c:pt idx="14">
                  <c:v>0.42883574000000002</c:v>
                </c:pt>
                <c:pt idx="15">
                  <c:v>0.42883574000000002</c:v>
                </c:pt>
                <c:pt idx="16">
                  <c:v>0.42883574000000002</c:v>
                </c:pt>
                <c:pt idx="17">
                  <c:v>0.42883574000000002</c:v>
                </c:pt>
                <c:pt idx="18">
                  <c:v>0.42883574000000002</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214504999999998</c:v>
                </c:pt>
                <c:pt idx="28">
                  <c:v>0.43214504999999998</c:v>
                </c:pt>
                <c:pt idx="29">
                  <c:v>0.43214504999999998</c:v>
                </c:pt>
              </c:numCache>
            </c:numRef>
          </c:val>
          <c:smooth val="0"/>
          <c:extLst>
            <c:ext xmlns:c16="http://schemas.microsoft.com/office/drawing/2014/chart" uri="{C3380CC4-5D6E-409C-BE32-E72D297353CC}">
              <c16:uniqueId val="{00000009-4E89-497D-B267-391B6029EA99}"/>
            </c:ext>
          </c:extLst>
        </c:ser>
        <c:dLbls>
          <c:showLegendKey val="0"/>
          <c:showVal val="0"/>
          <c:showCatName val="0"/>
          <c:showSerName val="0"/>
          <c:showPercent val="0"/>
          <c:showBubbleSize val="0"/>
        </c:dLbls>
        <c:marker val="1"/>
        <c:smooth val="0"/>
        <c:axId val="1939931599"/>
        <c:axId val="1807695407"/>
      </c:lineChart>
      <c:catAx>
        <c:axId val="193993159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sz="1000" b="0" i="0" u="none" strike="noStrike" baseline="0">
                    <a:effectLst/>
                  </a:rPr>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07695407"/>
        <c:crosses val="autoZero"/>
        <c:auto val="1"/>
        <c:lblAlgn val="ctr"/>
        <c:lblOffset val="100"/>
        <c:noMultiLvlLbl val="0"/>
      </c:catAx>
      <c:valAx>
        <c:axId val="1807695407"/>
        <c:scaling>
          <c:orientation val="minMax"/>
          <c:max val="0.44000000000000006"/>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pl-PL" sz="1000" b="0" i="0" baseline="0">
                    <a:effectLst/>
                  </a:rPr>
                  <a:t>Energetic efficiency of HDRM</a:t>
                </a:r>
                <a:endParaRPr lang="en-US" sz="400">
                  <a:effectLst/>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39931599"/>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4</c:f>
              <c:strCache>
                <c:ptCount val="1"/>
                <c:pt idx="0">
                  <c:v>efficienc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4:$AE$4</c:f>
              <c:numCache>
                <c:formatCode>General</c:formatCode>
                <c:ptCount val="30"/>
                <c:pt idx="0">
                  <c:v>0.39383200000000002</c:v>
                </c:pt>
                <c:pt idx="1">
                  <c:v>0.40650525999999998</c:v>
                </c:pt>
                <c:pt idx="2">
                  <c:v>0.4127228</c:v>
                </c:pt>
                <c:pt idx="3">
                  <c:v>0.41757835999999998</c:v>
                </c:pt>
                <c:pt idx="4">
                  <c:v>0.41757835999999998</c:v>
                </c:pt>
                <c:pt idx="5">
                  <c:v>0.42719172999999999</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0-AB48-42D7-B7CB-CB9C5698A23C}"/>
            </c:ext>
          </c:extLst>
        </c:ser>
        <c:ser>
          <c:idx val="1"/>
          <c:order val="1"/>
          <c:tx>
            <c:strRef>
              <c:f>Sheet1!$A$9</c:f>
              <c:strCache>
                <c:ptCount val="1"/>
                <c:pt idx="0">
                  <c:v>efficienc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9:$AE$9</c:f>
              <c:numCache>
                <c:formatCode>General</c:formatCode>
                <c:ptCount val="30"/>
                <c:pt idx="0">
                  <c:v>0.40653281000000002</c:v>
                </c:pt>
                <c:pt idx="1">
                  <c:v>0.4112056</c:v>
                </c:pt>
                <c:pt idx="2">
                  <c:v>0.42239183000000002</c:v>
                </c:pt>
                <c:pt idx="3">
                  <c:v>0.42728948999999999</c:v>
                </c:pt>
                <c:pt idx="4">
                  <c:v>0.42728948999999999</c:v>
                </c:pt>
                <c:pt idx="5">
                  <c:v>0.42728948999999999</c:v>
                </c:pt>
                <c:pt idx="6">
                  <c:v>0.42728948999999999</c:v>
                </c:pt>
                <c:pt idx="7">
                  <c:v>0.42728948999999999</c:v>
                </c:pt>
                <c:pt idx="8">
                  <c:v>0.42728948999999999</c:v>
                </c:pt>
                <c:pt idx="9">
                  <c:v>0.42728948999999999</c:v>
                </c:pt>
                <c:pt idx="10">
                  <c:v>0.42728948999999999</c:v>
                </c:pt>
                <c:pt idx="11">
                  <c:v>0.42728948999999999</c:v>
                </c:pt>
                <c:pt idx="12">
                  <c:v>0.42728948999999999</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1-AB48-42D7-B7CB-CB9C5698A23C}"/>
            </c:ext>
          </c:extLst>
        </c:ser>
        <c:ser>
          <c:idx val="2"/>
          <c:order val="2"/>
          <c:tx>
            <c:strRef>
              <c:f>Sheet1!$A$14</c:f>
              <c:strCache>
                <c:ptCount val="1"/>
                <c:pt idx="0">
                  <c:v>efficiency</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B$14:$AE$14</c:f>
              <c:numCache>
                <c:formatCode>General</c:formatCode>
                <c:ptCount val="30"/>
                <c:pt idx="0">
                  <c:v>0.41438059999999999</c:v>
                </c:pt>
                <c:pt idx="1">
                  <c:v>0.42401736000000001</c:v>
                </c:pt>
                <c:pt idx="2">
                  <c:v>0.42883574000000002</c:v>
                </c:pt>
                <c:pt idx="3">
                  <c:v>0.42883574000000002</c:v>
                </c:pt>
                <c:pt idx="4">
                  <c:v>0.42883574000000002</c:v>
                </c:pt>
                <c:pt idx="5">
                  <c:v>0.42883574000000002</c:v>
                </c:pt>
                <c:pt idx="6">
                  <c:v>0.42883574000000002</c:v>
                </c:pt>
                <c:pt idx="7">
                  <c:v>0.42883574000000002</c:v>
                </c:pt>
                <c:pt idx="8">
                  <c:v>0.43048682999999999</c:v>
                </c:pt>
                <c:pt idx="9">
                  <c:v>0.43048682999999999</c:v>
                </c:pt>
                <c:pt idx="10">
                  <c:v>0.43048682999999999</c:v>
                </c:pt>
                <c:pt idx="11">
                  <c:v>0.43048682999999999</c:v>
                </c:pt>
                <c:pt idx="12">
                  <c:v>0.43048682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214504999999998</c:v>
                </c:pt>
                <c:pt idx="29">
                  <c:v>0.43214504999999998</c:v>
                </c:pt>
              </c:numCache>
            </c:numRef>
          </c:val>
          <c:smooth val="0"/>
          <c:extLst>
            <c:ext xmlns:c16="http://schemas.microsoft.com/office/drawing/2014/chart" uri="{C3380CC4-5D6E-409C-BE32-E72D297353CC}">
              <c16:uniqueId val="{00000002-AB48-42D7-B7CB-CB9C5698A23C}"/>
            </c:ext>
          </c:extLst>
        </c:ser>
        <c:ser>
          <c:idx val="3"/>
          <c:order val="3"/>
          <c:tx>
            <c:strRef>
              <c:f>Sheet1!$A$19</c:f>
              <c:strCache>
                <c:ptCount val="1"/>
                <c:pt idx="0">
                  <c:v>efficiency</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B$19:$AE$19</c:f>
              <c:numCache>
                <c:formatCode>General</c:formatCode>
                <c:ptCount val="30"/>
                <c:pt idx="0">
                  <c:v>0.42243392000000002</c:v>
                </c:pt>
                <c:pt idx="1">
                  <c:v>0.42243392000000002</c:v>
                </c:pt>
                <c:pt idx="2">
                  <c:v>0.42243392000000002</c:v>
                </c:pt>
                <c:pt idx="3">
                  <c:v>0.43214504999999998</c:v>
                </c:pt>
                <c:pt idx="4">
                  <c:v>0.43214504999999998</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3-AB48-42D7-B7CB-CB9C5698A23C}"/>
            </c:ext>
          </c:extLst>
        </c:ser>
        <c:ser>
          <c:idx val="4"/>
          <c:order val="4"/>
          <c:tx>
            <c:strRef>
              <c:f>Sheet1!$A$24</c:f>
              <c:strCache>
                <c:ptCount val="1"/>
                <c:pt idx="0">
                  <c:v>efficienc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B$24:$AE$24</c:f>
              <c:numCache>
                <c:formatCode>General</c:formatCode>
                <c:ptCount val="30"/>
                <c:pt idx="0">
                  <c:v>0.41919898</c:v>
                </c:pt>
                <c:pt idx="1">
                  <c:v>0.41919898</c:v>
                </c:pt>
                <c:pt idx="2">
                  <c:v>0.41919898</c:v>
                </c:pt>
                <c:pt idx="3">
                  <c:v>0.42883574000000002</c:v>
                </c:pt>
                <c:pt idx="4">
                  <c:v>0.42883574000000002</c:v>
                </c:pt>
                <c:pt idx="5">
                  <c:v>0.42883574000000002</c:v>
                </c:pt>
                <c:pt idx="6">
                  <c:v>0.42883574000000002</c:v>
                </c:pt>
                <c:pt idx="7">
                  <c:v>0.42883574000000002</c:v>
                </c:pt>
                <c:pt idx="8">
                  <c:v>0.42883574000000002</c:v>
                </c:pt>
                <c:pt idx="9">
                  <c:v>0.42883574000000002</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4-AB48-42D7-B7CB-CB9C5698A23C}"/>
            </c:ext>
          </c:extLst>
        </c:ser>
        <c:ser>
          <c:idx val="5"/>
          <c:order val="5"/>
          <c:tx>
            <c:strRef>
              <c:f>Sheet1!$A$29</c:f>
              <c:strCache>
                <c:ptCount val="1"/>
                <c:pt idx="0">
                  <c:v>efficienc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B$29:$AE$29</c:f>
              <c:numCache>
                <c:formatCode>General</c:formatCode>
                <c:ptCount val="30"/>
                <c:pt idx="0">
                  <c:v>0.39686568</c:v>
                </c:pt>
                <c:pt idx="1">
                  <c:v>0.40301167999999998</c:v>
                </c:pt>
                <c:pt idx="2">
                  <c:v>0.40301167999999998</c:v>
                </c:pt>
                <c:pt idx="3">
                  <c:v>0.40786724000000002</c:v>
                </c:pt>
                <c:pt idx="4">
                  <c:v>0.40786724000000002</c:v>
                </c:pt>
                <c:pt idx="5">
                  <c:v>0.40786724000000002</c:v>
                </c:pt>
                <c:pt idx="6">
                  <c:v>0.41757835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5-AB48-42D7-B7CB-CB9C5698A23C}"/>
            </c:ext>
          </c:extLst>
        </c:ser>
        <c:ser>
          <c:idx val="6"/>
          <c:order val="6"/>
          <c:tx>
            <c:strRef>
              <c:f>Sheet1!$A$34</c:f>
              <c:strCache>
                <c:ptCount val="1"/>
                <c:pt idx="0">
                  <c:v>efficiency</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val>
            <c:numRef>
              <c:f>Sheet1!$B$34:$AE$34</c:f>
              <c:numCache>
                <c:formatCode>General</c:formatCode>
                <c:ptCount val="30"/>
                <c:pt idx="0">
                  <c:v>0.41759192000000001</c:v>
                </c:pt>
                <c:pt idx="1">
                  <c:v>0.41759192000000001</c:v>
                </c:pt>
                <c:pt idx="2">
                  <c:v>0.42239183000000002</c:v>
                </c:pt>
                <c:pt idx="3">
                  <c:v>0.42239183000000002</c:v>
                </c:pt>
                <c:pt idx="4">
                  <c:v>0.42555477000000003</c:v>
                </c:pt>
                <c:pt idx="5">
                  <c:v>0.42719172999999999</c:v>
                </c:pt>
                <c:pt idx="6">
                  <c:v>0.42719172999999999</c:v>
                </c:pt>
                <c:pt idx="7">
                  <c:v>0.42719172999999999</c:v>
                </c:pt>
                <c:pt idx="8">
                  <c:v>0.42719172999999999</c:v>
                </c:pt>
                <c:pt idx="9">
                  <c:v>0.42719172999999999</c:v>
                </c:pt>
                <c:pt idx="10">
                  <c:v>0.42719172999999999</c:v>
                </c:pt>
                <c:pt idx="11">
                  <c:v>0.42719172999999999</c:v>
                </c:pt>
                <c:pt idx="12">
                  <c:v>0.42719172999999999</c:v>
                </c:pt>
                <c:pt idx="13">
                  <c:v>0.42719172999999999</c:v>
                </c:pt>
                <c:pt idx="14">
                  <c:v>0.42719172999999999</c:v>
                </c:pt>
                <c:pt idx="15">
                  <c:v>0.42719172999999999</c:v>
                </c:pt>
                <c:pt idx="16">
                  <c:v>0.42719172999999999</c:v>
                </c:pt>
                <c:pt idx="17">
                  <c:v>0.42719172999999999</c:v>
                </c:pt>
                <c:pt idx="18">
                  <c:v>0.42719172999999999</c:v>
                </c:pt>
                <c:pt idx="19">
                  <c:v>0.42719172999999999</c:v>
                </c:pt>
                <c:pt idx="20">
                  <c:v>0.42719172999999999</c:v>
                </c:pt>
                <c:pt idx="21">
                  <c:v>0.42719172999999999</c:v>
                </c:pt>
                <c:pt idx="22">
                  <c:v>0.42719172999999999</c:v>
                </c:pt>
                <c:pt idx="23">
                  <c:v>0.42719172999999999</c:v>
                </c:pt>
                <c:pt idx="24">
                  <c:v>0.42719172999999999</c:v>
                </c:pt>
                <c:pt idx="25">
                  <c:v>0.42719172999999999</c:v>
                </c:pt>
                <c:pt idx="26">
                  <c:v>0.42719172999999999</c:v>
                </c:pt>
                <c:pt idx="27">
                  <c:v>0.42719172999999999</c:v>
                </c:pt>
                <c:pt idx="28">
                  <c:v>0.42719172999999999</c:v>
                </c:pt>
                <c:pt idx="29">
                  <c:v>0.42719172999999999</c:v>
                </c:pt>
              </c:numCache>
            </c:numRef>
          </c:val>
          <c:smooth val="0"/>
          <c:extLst>
            <c:ext xmlns:c16="http://schemas.microsoft.com/office/drawing/2014/chart" uri="{C3380CC4-5D6E-409C-BE32-E72D297353CC}">
              <c16:uniqueId val="{00000006-AB48-42D7-B7CB-CB9C5698A23C}"/>
            </c:ext>
          </c:extLst>
        </c:ser>
        <c:ser>
          <c:idx val="7"/>
          <c:order val="7"/>
          <c:tx>
            <c:strRef>
              <c:f>Sheet1!$A$39</c:f>
              <c:strCache>
                <c:ptCount val="1"/>
                <c:pt idx="0">
                  <c:v>efficiency</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val>
            <c:numRef>
              <c:f>Sheet1!$B$39:$AE$39</c:f>
              <c:numCache>
                <c:formatCode>General</c:formatCode>
                <c:ptCount val="30"/>
                <c:pt idx="0">
                  <c:v>0.41916160000000002</c:v>
                </c:pt>
                <c:pt idx="1">
                  <c:v>0.42243392000000002</c:v>
                </c:pt>
                <c:pt idx="2">
                  <c:v>0.41916160000000002</c:v>
                </c:pt>
                <c:pt idx="3">
                  <c:v>0.41916160000000002</c:v>
                </c:pt>
                <c:pt idx="4">
                  <c:v>0.41916160000000002</c:v>
                </c:pt>
                <c:pt idx="5">
                  <c:v>0.41916160000000002</c:v>
                </c:pt>
                <c:pt idx="6">
                  <c:v>0.41916160000000002</c:v>
                </c:pt>
                <c:pt idx="7">
                  <c:v>0.41916160000000002</c:v>
                </c:pt>
                <c:pt idx="8">
                  <c:v>0.41916160000000002</c:v>
                </c:pt>
                <c:pt idx="9">
                  <c:v>0.41916160000000002</c:v>
                </c:pt>
                <c:pt idx="10">
                  <c:v>0.41916160000000002</c:v>
                </c:pt>
                <c:pt idx="11">
                  <c:v>0.42239183000000002</c:v>
                </c:pt>
                <c:pt idx="12">
                  <c:v>0.42239183000000002</c:v>
                </c:pt>
                <c:pt idx="13">
                  <c:v>0.42239183000000002</c:v>
                </c:pt>
                <c:pt idx="14">
                  <c:v>0.42728948999999999</c:v>
                </c:pt>
                <c:pt idx="15">
                  <c:v>0.42728948999999999</c:v>
                </c:pt>
                <c:pt idx="16">
                  <c:v>0.42728948999999999</c:v>
                </c:pt>
                <c:pt idx="17">
                  <c:v>0.42728948999999999</c:v>
                </c:pt>
                <c:pt idx="18">
                  <c:v>0.42728948999999999</c:v>
                </c:pt>
                <c:pt idx="19">
                  <c:v>0.42728948999999999</c:v>
                </c:pt>
                <c:pt idx="20">
                  <c:v>0.42728948999999999</c:v>
                </c:pt>
                <c:pt idx="21">
                  <c:v>0.42728948999999999</c:v>
                </c:pt>
                <c:pt idx="22">
                  <c:v>0.42728948999999999</c:v>
                </c:pt>
                <c:pt idx="23">
                  <c:v>0.42728948999999999</c:v>
                </c:pt>
                <c:pt idx="24">
                  <c:v>0.42728948999999999</c:v>
                </c:pt>
                <c:pt idx="25">
                  <c:v>0.42728948999999999</c:v>
                </c:pt>
                <c:pt idx="26">
                  <c:v>0.42728948999999999</c:v>
                </c:pt>
                <c:pt idx="27">
                  <c:v>0.42728948999999999</c:v>
                </c:pt>
                <c:pt idx="28">
                  <c:v>0.42728948999999999</c:v>
                </c:pt>
                <c:pt idx="29">
                  <c:v>0.43214504999999998</c:v>
                </c:pt>
              </c:numCache>
            </c:numRef>
          </c:val>
          <c:smooth val="0"/>
          <c:extLst>
            <c:ext xmlns:c16="http://schemas.microsoft.com/office/drawing/2014/chart" uri="{C3380CC4-5D6E-409C-BE32-E72D297353CC}">
              <c16:uniqueId val="{00000007-AB48-42D7-B7CB-CB9C5698A23C}"/>
            </c:ext>
          </c:extLst>
        </c:ser>
        <c:ser>
          <c:idx val="8"/>
          <c:order val="8"/>
          <c:tx>
            <c:strRef>
              <c:f>Sheet1!$A$44</c:f>
              <c:strCache>
                <c:ptCount val="1"/>
                <c:pt idx="0">
                  <c:v>efficiency</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val>
            <c:numRef>
              <c:f>Sheet1!$B$44:$AE$44</c:f>
              <c:numCache>
                <c:formatCode>General</c:formatCode>
                <c:ptCount val="30"/>
                <c:pt idx="0">
                  <c:v>0.38695445000000001</c:v>
                </c:pt>
                <c:pt idx="1">
                  <c:v>0.41113910999999997</c:v>
                </c:pt>
                <c:pt idx="2">
                  <c:v>0.42081297000000001</c:v>
                </c:pt>
                <c:pt idx="3">
                  <c:v>0.42564990000000003</c:v>
                </c:pt>
                <c:pt idx="4">
                  <c:v>0.42564990000000003</c:v>
                </c:pt>
                <c:pt idx="5">
                  <c:v>0.42564990000000003</c:v>
                </c:pt>
                <c:pt idx="6">
                  <c:v>0.43048682999999999</c:v>
                </c:pt>
                <c:pt idx="7">
                  <c:v>0.43048682999999999</c:v>
                </c:pt>
                <c:pt idx="8">
                  <c:v>0.43048682999999999</c:v>
                </c:pt>
                <c:pt idx="9">
                  <c:v>0.43048682999999999</c:v>
                </c:pt>
                <c:pt idx="10">
                  <c:v>0.43048682999999999</c:v>
                </c:pt>
                <c:pt idx="11">
                  <c:v>0.43048682999999999</c:v>
                </c:pt>
                <c:pt idx="12">
                  <c:v>0.43048682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8-AB48-42D7-B7CB-CB9C5698A23C}"/>
            </c:ext>
          </c:extLst>
        </c:ser>
        <c:ser>
          <c:idx val="9"/>
          <c:order val="9"/>
          <c:tx>
            <c:strRef>
              <c:f>Sheet1!$A$49</c:f>
              <c:strCache>
                <c:ptCount val="1"/>
                <c:pt idx="0">
                  <c:v>efficiency</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val>
            <c:numRef>
              <c:f>Sheet1!$B$49:$AE$49</c:f>
              <c:numCache>
                <c:formatCode>General</c:formatCode>
                <c:ptCount val="30"/>
                <c:pt idx="0">
                  <c:v>0.40651230999999999</c:v>
                </c:pt>
                <c:pt idx="1">
                  <c:v>0.43048682999999999</c:v>
                </c:pt>
                <c:pt idx="2">
                  <c:v>0.43048682999999999</c:v>
                </c:pt>
                <c:pt idx="3">
                  <c:v>0.43048682999999999</c:v>
                </c:pt>
                <c:pt idx="4">
                  <c:v>0.43048682999999999</c:v>
                </c:pt>
                <c:pt idx="5">
                  <c:v>0.43048682999999999</c:v>
                </c:pt>
                <c:pt idx="6">
                  <c:v>0.43048682999999999</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9-AB48-42D7-B7CB-CB9C5698A23C}"/>
            </c:ext>
          </c:extLst>
        </c:ser>
        <c:dLbls>
          <c:showLegendKey val="0"/>
          <c:showVal val="0"/>
          <c:showCatName val="0"/>
          <c:showSerName val="0"/>
          <c:showPercent val="0"/>
          <c:showBubbleSize val="0"/>
        </c:dLbls>
        <c:marker val="1"/>
        <c:smooth val="0"/>
        <c:axId val="1125648943"/>
        <c:axId val="780604175"/>
      </c:lineChart>
      <c:catAx>
        <c:axId val="112564894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0604175"/>
        <c:crosses val="autoZero"/>
        <c:auto val="1"/>
        <c:lblAlgn val="ctr"/>
        <c:lblOffset val="100"/>
        <c:noMultiLvlLbl val="0"/>
      </c:catAx>
      <c:valAx>
        <c:axId val="780604175"/>
        <c:scaling>
          <c:orientation val="minMax"/>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564894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Population_test_alpha_with_each_all_mutating_R717.xlsx]Sheet1!$B$4:$AE$4</c:f>
              <c:numCache>
                <c:formatCode>General</c:formatCode>
                <c:ptCount val="30"/>
                <c:pt idx="0">
                  <c:v>0.41587839999999998</c:v>
                </c:pt>
                <c:pt idx="1">
                  <c:v>0.42392479999999999</c:v>
                </c:pt>
                <c:pt idx="2">
                  <c:v>0.42883574000000002</c:v>
                </c:pt>
                <c:pt idx="3">
                  <c:v>0.42883574000000002</c:v>
                </c:pt>
                <c:pt idx="4">
                  <c:v>0.42883574000000002</c:v>
                </c:pt>
                <c:pt idx="5">
                  <c:v>0.42883574000000002</c:v>
                </c:pt>
                <c:pt idx="6">
                  <c:v>0.42883574000000002</c:v>
                </c:pt>
                <c:pt idx="7">
                  <c:v>0.43048682999999999</c:v>
                </c:pt>
                <c:pt idx="8">
                  <c:v>0.43048682999999999</c:v>
                </c:pt>
                <c:pt idx="9">
                  <c:v>0.43048682999999999</c:v>
                </c:pt>
                <c:pt idx="10">
                  <c:v>0.43048682999999999</c:v>
                </c:pt>
                <c:pt idx="11">
                  <c:v>0.43048682999999999</c:v>
                </c:pt>
                <c:pt idx="12">
                  <c:v>0.43048682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214504999999998</c:v>
                </c:pt>
                <c:pt idx="28">
                  <c:v>0.43214504999999998</c:v>
                </c:pt>
                <c:pt idx="29">
                  <c:v>0.43214504999999998</c:v>
                </c:pt>
              </c:numCache>
            </c:numRef>
          </c:val>
          <c:smooth val="0"/>
          <c:extLst>
            <c:ext xmlns:c16="http://schemas.microsoft.com/office/drawing/2014/chart" uri="{C3380CC4-5D6E-409C-BE32-E72D297353CC}">
              <c16:uniqueId val="{00000000-7057-4D42-B043-DEA05045670D}"/>
            </c:ext>
          </c:extLst>
        </c:ser>
        <c:ser>
          <c:idx val="1"/>
          <c:order val="1"/>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Population_test_alpha_with_each_all_mutating_R717.xlsx]Sheet1!$B$9:$AE$9</c:f>
              <c:numCache>
                <c:formatCode>General</c:formatCode>
                <c:ptCount val="30"/>
                <c:pt idx="0">
                  <c:v>0.42555477000000003</c:v>
                </c:pt>
                <c:pt idx="1">
                  <c:v>0.42883574000000002</c:v>
                </c:pt>
                <c:pt idx="2">
                  <c:v>0.42883574000000002</c:v>
                </c:pt>
                <c:pt idx="3">
                  <c:v>0.42883574000000002</c:v>
                </c:pt>
                <c:pt idx="4">
                  <c:v>0.42883574000000002</c:v>
                </c:pt>
                <c:pt idx="5">
                  <c:v>0.42883574000000002</c:v>
                </c:pt>
                <c:pt idx="6">
                  <c:v>0.42883574000000002</c:v>
                </c:pt>
                <c:pt idx="7">
                  <c:v>0.42883574000000002</c:v>
                </c:pt>
                <c:pt idx="8">
                  <c:v>0.42883574000000002</c:v>
                </c:pt>
                <c:pt idx="9">
                  <c:v>0.42883574000000002</c:v>
                </c:pt>
                <c:pt idx="10">
                  <c:v>0.42883574000000002</c:v>
                </c:pt>
                <c:pt idx="11">
                  <c:v>0.42883574000000002</c:v>
                </c:pt>
                <c:pt idx="12">
                  <c:v>0.42883574000000002</c:v>
                </c:pt>
                <c:pt idx="13">
                  <c:v>0.42883574000000002</c:v>
                </c:pt>
                <c:pt idx="14">
                  <c:v>0.42883574000000002</c:v>
                </c:pt>
                <c:pt idx="15">
                  <c:v>0.42883574000000002</c:v>
                </c:pt>
                <c:pt idx="16">
                  <c:v>0.42883574000000002</c:v>
                </c:pt>
                <c:pt idx="17">
                  <c:v>0.42883574000000002</c:v>
                </c:pt>
                <c:pt idx="18">
                  <c:v>0.42883574000000002</c:v>
                </c:pt>
                <c:pt idx="19">
                  <c:v>0.42883574000000002</c:v>
                </c:pt>
                <c:pt idx="20">
                  <c:v>0.42883574000000002</c:v>
                </c:pt>
                <c:pt idx="21">
                  <c:v>0.42883574000000002</c:v>
                </c:pt>
                <c:pt idx="22">
                  <c:v>0.42883574000000002</c:v>
                </c:pt>
                <c:pt idx="23">
                  <c:v>0.42883574000000002</c:v>
                </c:pt>
                <c:pt idx="24">
                  <c:v>0.42883574000000002</c:v>
                </c:pt>
                <c:pt idx="25">
                  <c:v>0.42883574000000002</c:v>
                </c:pt>
                <c:pt idx="26">
                  <c:v>0.42883574000000002</c:v>
                </c:pt>
                <c:pt idx="27">
                  <c:v>0.42883574000000002</c:v>
                </c:pt>
                <c:pt idx="28">
                  <c:v>0.42883574000000002</c:v>
                </c:pt>
                <c:pt idx="29">
                  <c:v>0.42883574000000002</c:v>
                </c:pt>
              </c:numCache>
            </c:numRef>
          </c:val>
          <c:smooth val="0"/>
          <c:extLst>
            <c:ext xmlns:c16="http://schemas.microsoft.com/office/drawing/2014/chart" uri="{C3380CC4-5D6E-409C-BE32-E72D297353CC}">
              <c16:uniqueId val="{00000001-7057-4D42-B043-DEA05045670D}"/>
            </c:ext>
          </c:extLst>
        </c:ser>
        <c:ser>
          <c:idx val="2"/>
          <c:order val="2"/>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Population_test_alpha_with_each_all_mutating_R717.xlsx]Sheet1!$B$14:$AE$14</c:f>
              <c:numCache>
                <c:formatCode>General</c:formatCode>
                <c:ptCount val="30"/>
                <c:pt idx="0">
                  <c:v>0.41428949999999998</c:v>
                </c:pt>
                <c:pt idx="1">
                  <c:v>0.41907643999999999</c:v>
                </c:pt>
                <c:pt idx="2">
                  <c:v>0.42883574000000002</c:v>
                </c:pt>
                <c:pt idx="3">
                  <c:v>0.42883574000000002</c:v>
                </c:pt>
                <c:pt idx="4">
                  <c:v>0.42883574000000002</c:v>
                </c:pt>
                <c:pt idx="5">
                  <c:v>0.43048682999999999</c:v>
                </c:pt>
                <c:pt idx="6">
                  <c:v>0.43048682999999999</c:v>
                </c:pt>
                <c:pt idx="7">
                  <c:v>0.43048682999999999</c:v>
                </c:pt>
                <c:pt idx="8">
                  <c:v>0.43048682999999999</c:v>
                </c:pt>
                <c:pt idx="9">
                  <c:v>0.43048682999999999</c:v>
                </c:pt>
                <c:pt idx="10">
                  <c:v>0.43048682999999999</c:v>
                </c:pt>
                <c:pt idx="11">
                  <c:v>0.43048682999999999</c:v>
                </c:pt>
                <c:pt idx="12">
                  <c:v>0.43048682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2-7057-4D42-B043-DEA05045670D}"/>
            </c:ext>
          </c:extLst>
        </c:ser>
        <c:ser>
          <c:idx val="3"/>
          <c:order val="3"/>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Population_test_alpha_with_each_all_mutating_R717.xlsx]Sheet1!$B$19:$AE$19</c:f>
              <c:numCache>
                <c:formatCode>General</c:formatCode>
                <c:ptCount val="30"/>
                <c:pt idx="0">
                  <c:v>0.37949194000000003</c:v>
                </c:pt>
                <c:pt idx="1">
                  <c:v>0.40650525999999998</c:v>
                </c:pt>
                <c:pt idx="2">
                  <c:v>0.41595887999999998</c:v>
                </c:pt>
                <c:pt idx="3">
                  <c:v>0.41595887999999998</c:v>
                </c:pt>
                <c:pt idx="4">
                  <c:v>0.41916160000000002</c:v>
                </c:pt>
                <c:pt idx="5">
                  <c:v>0.41916160000000002</c:v>
                </c:pt>
                <c:pt idx="6">
                  <c:v>0.41916160000000002</c:v>
                </c:pt>
                <c:pt idx="7">
                  <c:v>0.41916160000000002</c:v>
                </c:pt>
                <c:pt idx="8">
                  <c:v>0.42392479999999999</c:v>
                </c:pt>
                <c:pt idx="9">
                  <c:v>0.42392479999999999</c:v>
                </c:pt>
                <c:pt idx="10">
                  <c:v>0.42719172999999999</c:v>
                </c:pt>
                <c:pt idx="11">
                  <c:v>0.42719172999999999</c:v>
                </c:pt>
                <c:pt idx="12">
                  <c:v>0.42719172999999999</c:v>
                </c:pt>
                <c:pt idx="13">
                  <c:v>0.42719172999999999</c:v>
                </c:pt>
                <c:pt idx="14">
                  <c:v>0.43048682999999999</c:v>
                </c:pt>
                <c:pt idx="15">
                  <c:v>0.43048682999999999</c:v>
                </c:pt>
                <c:pt idx="16">
                  <c:v>0.43048682999999999</c:v>
                </c:pt>
                <c:pt idx="17">
                  <c:v>0.43048682999999999</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3-7057-4D42-B043-DEA05045670D}"/>
            </c:ext>
          </c:extLst>
        </c:ser>
        <c:ser>
          <c:idx val="4"/>
          <c:order val="4"/>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Population_test_alpha_with_each_all_mutating_R717.xlsx]Sheet1!$B$24:$AE$24</c:f>
              <c:numCache>
                <c:formatCode>General</c:formatCode>
                <c:ptCount val="30"/>
                <c:pt idx="0">
                  <c:v>0.38635986999999999</c:v>
                </c:pt>
                <c:pt idx="1">
                  <c:v>0.40963456999999998</c:v>
                </c:pt>
                <c:pt idx="2">
                  <c:v>0.40963456999999998</c:v>
                </c:pt>
                <c:pt idx="3">
                  <c:v>0.41759192000000001</c:v>
                </c:pt>
                <c:pt idx="4">
                  <c:v>0.42239183000000002</c:v>
                </c:pt>
                <c:pt idx="5">
                  <c:v>0.42564990000000003</c:v>
                </c:pt>
                <c:pt idx="6">
                  <c:v>0.42564990000000003</c:v>
                </c:pt>
                <c:pt idx="7">
                  <c:v>0.42564990000000003</c:v>
                </c:pt>
                <c:pt idx="8">
                  <c:v>0.42564990000000003</c:v>
                </c:pt>
                <c:pt idx="9">
                  <c:v>0.42564990000000003</c:v>
                </c:pt>
                <c:pt idx="10">
                  <c:v>0.42728948999999999</c:v>
                </c:pt>
                <c:pt idx="11">
                  <c:v>0.42728948999999999</c:v>
                </c:pt>
                <c:pt idx="12">
                  <c:v>0.42728948999999999</c:v>
                </c:pt>
                <c:pt idx="13">
                  <c:v>0.42728948999999999</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4-7057-4D42-B043-DEA05045670D}"/>
            </c:ext>
          </c:extLst>
        </c:ser>
        <c:ser>
          <c:idx val="5"/>
          <c:order val="5"/>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Population_test_alpha_with_each_all_mutating_R717.xlsx]Sheet1!$B$29:$AE$29</c:f>
              <c:numCache>
                <c:formatCode>General</c:formatCode>
                <c:ptCount val="30"/>
                <c:pt idx="0">
                  <c:v>0.38635986999999999</c:v>
                </c:pt>
                <c:pt idx="1">
                  <c:v>0.39208417000000001</c:v>
                </c:pt>
                <c:pt idx="2">
                  <c:v>0.40786724000000002</c:v>
                </c:pt>
                <c:pt idx="3">
                  <c:v>0.42728948999999999</c:v>
                </c:pt>
                <c:pt idx="4">
                  <c:v>0.42728948999999999</c:v>
                </c:pt>
                <c:pt idx="5">
                  <c:v>0.42728948999999999</c:v>
                </c:pt>
                <c:pt idx="6">
                  <c:v>0.42728948999999999</c:v>
                </c:pt>
                <c:pt idx="7">
                  <c:v>0.42728948999999999</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5-7057-4D42-B043-DEA05045670D}"/>
            </c:ext>
          </c:extLst>
        </c:ser>
        <c:ser>
          <c:idx val="6"/>
          <c:order val="6"/>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val>
            <c:numRef>
              <c:f>[Population_test_alpha_with_each_all_mutating_R717.xlsx]Sheet1!$B$34:$AE$34</c:f>
              <c:numCache>
                <c:formatCode>General</c:formatCode>
                <c:ptCount val="30"/>
                <c:pt idx="0">
                  <c:v>0.40489538000000003</c:v>
                </c:pt>
                <c:pt idx="1">
                  <c:v>0.42883574000000002</c:v>
                </c:pt>
                <c:pt idx="2">
                  <c:v>0.42883574000000002</c:v>
                </c:pt>
                <c:pt idx="3">
                  <c:v>0.43214504999999998</c:v>
                </c:pt>
                <c:pt idx="4">
                  <c:v>0.43214504999999998</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6-7057-4D42-B043-DEA05045670D}"/>
            </c:ext>
          </c:extLst>
        </c:ser>
        <c:ser>
          <c:idx val="7"/>
          <c:order val="7"/>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val>
            <c:numRef>
              <c:f>[Population_test_alpha_with_each_all_mutating_R717.xlsx]Sheet1!$B$39:$AE$39</c:f>
              <c:numCache>
                <c:formatCode>General</c:formatCode>
                <c:ptCount val="30"/>
                <c:pt idx="0">
                  <c:v>0.37198920000000002</c:v>
                </c:pt>
                <c:pt idx="1">
                  <c:v>0.39686568</c:v>
                </c:pt>
                <c:pt idx="2">
                  <c:v>0.39686568</c:v>
                </c:pt>
                <c:pt idx="3">
                  <c:v>0.41907643999999999</c:v>
                </c:pt>
                <c:pt idx="4">
                  <c:v>0.42555477000000003</c:v>
                </c:pt>
                <c:pt idx="5">
                  <c:v>0.42555477000000003</c:v>
                </c:pt>
                <c:pt idx="6">
                  <c:v>0.42555477000000003</c:v>
                </c:pt>
                <c:pt idx="7">
                  <c:v>0.43048682999999999</c:v>
                </c:pt>
                <c:pt idx="8">
                  <c:v>0.43048682999999999</c:v>
                </c:pt>
                <c:pt idx="9">
                  <c:v>0.43048682999999999</c:v>
                </c:pt>
                <c:pt idx="10">
                  <c:v>0.43048682999999999</c:v>
                </c:pt>
                <c:pt idx="11">
                  <c:v>0.43048682999999999</c:v>
                </c:pt>
                <c:pt idx="12">
                  <c:v>0.43048682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7-7057-4D42-B043-DEA05045670D}"/>
            </c:ext>
          </c:extLst>
        </c:ser>
        <c:ser>
          <c:idx val="8"/>
          <c:order val="8"/>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val>
            <c:numRef>
              <c:f>[Population_test_alpha_with_each_all_mutating_R717.xlsx]Sheet1!$B$44:$AE$44</c:f>
              <c:numCache>
                <c:formatCode>General</c:formatCode>
                <c:ptCount val="30"/>
                <c:pt idx="0">
                  <c:v>0.40630218000000001</c:v>
                </c:pt>
                <c:pt idx="1">
                  <c:v>0.42564990000000003</c:v>
                </c:pt>
                <c:pt idx="2">
                  <c:v>0.43048682999999999</c:v>
                </c:pt>
                <c:pt idx="3">
                  <c:v>0.43048682999999999</c:v>
                </c:pt>
                <c:pt idx="4">
                  <c:v>0.43048682999999999</c:v>
                </c:pt>
                <c:pt idx="5">
                  <c:v>0.43048682999999999</c:v>
                </c:pt>
                <c:pt idx="6">
                  <c:v>0.43048682999999999</c:v>
                </c:pt>
                <c:pt idx="7">
                  <c:v>0.43048682999999999</c:v>
                </c:pt>
                <c:pt idx="8">
                  <c:v>0.43048682999999999</c:v>
                </c:pt>
                <c:pt idx="9">
                  <c:v>0.43048682999999999</c:v>
                </c:pt>
                <c:pt idx="10">
                  <c:v>0.43048682999999999</c:v>
                </c:pt>
                <c:pt idx="11">
                  <c:v>0.43048682999999999</c:v>
                </c:pt>
                <c:pt idx="12">
                  <c:v>0.43048682999999999</c:v>
                </c:pt>
                <c:pt idx="13">
                  <c:v>0.43048682999999999</c:v>
                </c:pt>
                <c:pt idx="14">
                  <c:v>0.43048682999999999</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8-7057-4D42-B043-DEA05045670D}"/>
            </c:ext>
          </c:extLst>
        </c:ser>
        <c:ser>
          <c:idx val="9"/>
          <c:order val="9"/>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val>
            <c:numRef>
              <c:f>[Population_test_alpha_with_each_all_mutating_R717.xlsx]Sheet1!$B$49:$AE$49</c:f>
              <c:numCache>
                <c:formatCode>General</c:formatCode>
                <c:ptCount val="30"/>
                <c:pt idx="0">
                  <c:v>0.40496102</c:v>
                </c:pt>
                <c:pt idx="1">
                  <c:v>0.42077324999999999</c:v>
                </c:pt>
                <c:pt idx="2">
                  <c:v>0.42555477000000003</c:v>
                </c:pt>
                <c:pt idx="3">
                  <c:v>0.42555477000000003</c:v>
                </c:pt>
                <c:pt idx="4">
                  <c:v>0.42555477000000003</c:v>
                </c:pt>
                <c:pt idx="5">
                  <c:v>0.42555477000000003</c:v>
                </c:pt>
                <c:pt idx="6">
                  <c:v>0.42555477000000003</c:v>
                </c:pt>
                <c:pt idx="7">
                  <c:v>0.42555477000000003</c:v>
                </c:pt>
                <c:pt idx="8">
                  <c:v>0.42555477000000003</c:v>
                </c:pt>
                <c:pt idx="9">
                  <c:v>0.42555477000000003</c:v>
                </c:pt>
                <c:pt idx="10">
                  <c:v>0.42883574000000002</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9-7057-4D42-B043-DEA05045670D}"/>
            </c:ext>
          </c:extLst>
        </c:ser>
        <c:dLbls>
          <c:showLegendKey val="0"/>
          <c:showVal val="0"/>
          <c:showCatName val="0"/>
          <c:showSerName val="0"/>
          <c:showPercent val="0"/>
          <c:showBubbleSize val="0"/>
        </c:dLbls>
        <c:marker val="1"/>
        <c:smooth val="0"/>
        <c:axId val="1816719327"/>
        <c:axId val="2064927775"/>
      </c:lineChart>
      <c:catAx>
        <c:axId val="181671932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sz="1000" b="0" i="0" u="none" strike="noStrike" baseline="0">
                    <a:effectLst/>
                  </a:rPr>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4927775"/>
        <c:crosses val="autoZero"/>
        <c:auto val="1"/>
        <c:lblAlgn val="ctr"/>
        <c:lblOffset val="100"/>
        <c:noMultiLvlLbl val="0"/>
      </c:catAx>
      <c:valAx>
        <c:axId val="206492777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pl-PL" sz="1000" b="0" i="0" baseline="0">
                    <a:effectLst/>
                  </a:rPr>
                  <a:t>Energetic efficiency of HDRM</a:t>
                </a:r>
                <a:endParaRPr lang="en-US" sz="400">
                  <a:effectLst/>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1671932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4</c:f>
              <c:strCache>
                <c:ptCount val="1"/>
                <c:pt idx="0">
                  <c:v>efficienc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4:$AE$4</c:f>
              <c:numCache>
                <c:formatCode>General</c:formatCode>
                <c:ptCount val="30"/>
                <c:pt idx="0">
                  <c:v>0.41436771999999999</c:v>
                </c:pt>
                <c:pt idx="1">
                  <c:v>0.42728948999999999</c:v>
                </c:pt>
                <c:pt idx="2">
                  <c:v>0.42728948999999999</c:v>
                </c:pt>
                <c:pt idx="3">
                  <c:v>0.42728948999999999</c:v>
                </c:pt>
                <c:pt idx="4">
                  <c:v>0.42728948999999999</c:v>
                </c:pt>
                <c:pt idx="5">
                  <c:v>0.42728948999999999</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0-EBFD-4F18-8458-72CA42F0ED43}"/>
            </c:ext>
          </c:extLst>
        </c:ser>
        <c:ser>
          <c:idx val="1"/>
          <c:order val="1"/>
          <c:tx>
            <c:strRef>
              <c:f>Sheet1!$A$9</c:f>
              <c:strCache>
                <c:ptCount val="1"/>
                <c:pt idx="0">
                  <c:v>efficienc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9:$AE$9</c:f>
              <c:numCache>
                <c:formatCode>General</c:formatCode>
                <c:ptCount val="30"/>
                <c:pt idx="0">
                  <c:v>0.42243392000000002</c:v>
                </c:pt>
                <c:pt idx="1">
                  <c:v>0.43214504999999998</c:v>
                </c:pt>
                <c:pt idx="2">
                  <c:v>0.43214504999999998</c:v>
                </c:pt>
                <c:pt idx="3">
                  <c:v>0.43214504999999998</c:v>
                </c:pt>
                <c:pt idx="4">
                  <c:v>0.43214504999999998</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1-EBFD-4F18-8458-72CA42F0ED43}"/>
            </c:ext>
          </c:extLst>
        </c:ser>
        <c:ser>
          <c:idx val="2"/>
          <c:order val="2"/>
          <c:tx>
            <c:strRef>
              <c:f>Sheet1!$A$14</c:f>
              <c:strCache>
                <c:ptCount val="1"/>
                <c:pt idx="0">
                  <c:v>efficiency</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B$14:$AE$14</c:f>
              <c:numCache>
                <c:formatCode>General</c:formatCode>
                <c:ptCount val="30"/>
                <c:pt idx="0">
                  <c:v>0.41595887999999998</c:v>
                </c:pt>
                <c:pt idx="1">
                  <c:v>0.42068568000000001</c:v>
                </c:pt>
                <c:pt idx="2">
                  <c:v>0.42719172999999999</c:v>
                </c:pt>
                <c:pt idx="3">
                  <c:v>0.42719172999999999</c:v>
                </c:pt>
                <c:pt idx="4">
                  <c:v>0.42719172999999999</c:v>
                </c:pt>
                <c:pt idx="5">
                  <c:v>0.42719172999999999</c:v>
                </c:pt>
                <c:pt idx="6">
                  <c:v>0.42719172999999999</c:v>
                </c:pt>
                <c:pt idx="7">
                  <c:v>0.43048682999999999</c:v>
                </c:pt>
                <c:pt idx="8">
                  <c:v>0.43048682999999999</c:v>
                </c:pt>
                <c:pt idx="9">
                  <c:v>0.43048682999999999</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2-EBFD-4F18-8458-72CA42F0ED43}"/>
            </c:ext>
          </c:extLst>
        </c:ser>
        <c:ser>
          <c:idx val="3"/>
          <c:order val="3"/>
          <c:tx>
            <c:strRef>
              <c:f>Sheet1!$A$19</c:f>
              <c:strCache>
                <c:ptCount val="1"/>
                <c:pt idx="0">
                  <c:v>efficiency</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B$19:$AE$19</c:f>
              <c:numCache>
                <c:formatCode>General</c:formatCode>
                <c:ptCount val="30"/>
                <c:pt idx="0">
                  <c:v>0.42081297000000001</c:v>
                </c:pt>
                <c:pt idx="1">
                  <c:v>0.43214504999999998</c:v>
                </c:pt>
                <c:pt idx="2">
                  <c:v>0.43214504999999998</c:v>
                </c:pt>
                <c:pt idx="3">
                  <c:v>0.43214504999999998</c:v>
                </c:pt>
                <c:pt idx="4">
                  <c:v>0.43214504999999998</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3-EBFD-4F18-8458-72CA42F0ED43}"/>
            </c:ext>
          </c:extLst>
        </c:ser>
        <c:ser>
          <c:idx val="4"/>
          <c:order val="4"/>
          <c:tx>
            <c:strRef>
              <c:f>Sheet1!$A$24</c:f>
              <c:strCache>
                <c:ptCount val="1"/>
                <c:pt idx="0">
                  <c:v>efficienc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B$24:$AE$24</c:f>
              <c:numCache>
                <c:formatCode>General</c:formatCode>
                <c:ptCount val="30"/>
                <c:pt idx="0">
                  <c:v>0.42719172999999999</c:v>
                </c:pt>
                <c:pt idx="1">
                  <c:v>0.42719172999999999</c:v>
                </c:pt>
                <c:pt idx="2">
                  <c:v>0.42719172999999999</c:v>
                </c:pt>
                <c:pt idx="3">
                  <c:v>0.43048682999999999</c:v>
                </c:pt>
                <c:pt idx="4">
                  <c:v>0.43048682999999999</c:v>
                </c:pt>
                <c:pt idx="5">
                  <c:v>0.43048682999999999</c:v>
                </c:pt>
                <c:pt idx="6">
                  <c:v>0.43048682999999999</c:v>
                </c:pt>
                <c:pt idx="7">
                  <c:v>0.43048682999999999</c:v>
                </c:pt>
                <c:pt idx="8">
                  <c:v>0.43048682999999999</c:v>
                </c:pt>
                <c:pt idx="9">
                  <c:v>0.43048682999999999</c:v>
                </c:pt>
                <c:pt idx="10">
                  <c:v>0.43048682999999999</c:v>
                </c:pt>
                <c:pt idx="11">
                  <c:v>0.43048682999999999</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4-EBFD-4F18-8458-72CA42F0ED43}"/>
            </c:ext>
          </c:extLst>
        </c:ser>
        <c:ser>
          <c:idx val="5"/>
          <c:order val="5"/>
          <c:tx>
            <c:strRef>
              <c:f>Sheet1!$A$29</c:f>
              <c:strCache>
                <c:ptCount val="1"/>
                <c:pt idx="0">
                  <c:v>efficienc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B$29:$AE$29</c:f>
              <c:numCache>
                <c:formatCode>General</c:formatCode>
                <c:ptCount val="30"/>
                <c:pt idx="0">
                  <c:v>0.40164719999999998</c:v>
                </c:pt>
                <c:pt idx="1">
                  <c:v>0.41599174</c:v>
                </c:pt>
                <c:pt idx="2">
                  <c:v>0.41599174</c:v>
                </c:pt>
                <c:pt idx="3">
                  <c:v>0.41599174</c:v>
                </c:pt>
                <c:pt idx="4">
                  <c:v>0.41919898</c:v>
                </c:pt>
                <c:pt idx="5">
                  <c:v>0.42555477000000003</c:v>
                </c:pt>
                <c:pt idx="6">
                  <c:v>0.42883574000000002</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5-EBFD-4F18-8458-72CA42F0ED43}"/>
            </c:ext>
          </c:extLst>
        </c:ser>
        <c:ser>
          <c:idx val="6"/>
          <c:order val="6"/>
          <c:tx>
            <c:strRef>
              <c:f>Sheet1!$A$34</c:f>
              <c:strCache>
                <c:ptCount val="1"/>
                <c:pt idx="0">
                  <c:v>efficiency</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val>
            <c:numRef>
              <c:f>Sheet1!$B$34:$AE$34</c:f>
              <c:numCache>
                <c:formatCode>General</c:formatCode>
                <c:ptCount val="30"/>
                <c:pt idx="0">
                  <c:v>0.39232485</c:v>
                </c:pt>
                <c:pt idx="1">
                  <c:v>0.41595887999999998</c:v>
                </c:pt>
                <c:pt idx="2">
                  <c:v>0.41595887999999998</c:v>
                </c:pt>
                <c:pt idx="3">
                  <c:v>0.42077324999999999</c:v>
                </c:pt>
                <c:pt idx="4">
                  <c:v>0.42077324999999999</c:v>
                </c:pt>
                <c:pt idx="5">
                  <c:v>0.42401736000000001</c:v>
                </c:pt>
                <c:pt idx="6">
                  <c:v>0.42401736000000001</c:v>
                </c:pt>
                <c:pt idx="7">
                  <c:v>0.42883574000000002</c:v>
                </c:pt>
                <c:pt idx="8">
                  <c:v>0.42883574000000002</c:v>
                </c:pt>
                <c:pt idx="9">
                  <c:v>0.42883574000000002</c:v>
                </c:pt>
                <c:pt idx="10">
                  <c:v>0.42883574000000002</c:v>
                </c:pt>
                <c:pt idx="11">
                  <c:v>0.42883574000000002</c:v>
                </c:pt>
                <c:pt idx="12">
                  <c:v>0.42883574000000002</c:v>
                </c:pt>
                <c:pt idx="13">
                  <c:v>0.42883574000000002</c:v>
                </c:pt>
                <c:pt idx="14">
                  <c:v>0.42883574000000002</c:v>
                </c:pt>
                <c:pt idx="15">
                  <c:v>0.42883574000000002</c:v>
                </c:pt>
                <c:pt idx="16">
                  <c:v>0.42883574000000002</c:v>
                </c:pt>
                <c:pt idx="17">
                  <c:v>0.42883574000000002</c:v>
                </c:pt>
                <c:pt idx="18">
                  <c:v>0.42883574000000002</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6-EBFD-4F18-8458-72CA42F0ED43}"/>
            </c:ext>
          </c:extLst>
        </c:ser>
        <c:ser>
          <c:idx val="7"/>
          <c:order val="7"/>
          <c:tx>
            <c:strRef>
              <c:f>Sheet1!$A$39</c:f>
              <c:strCache>
                <c:ptCount val="1"/>
                <c:pt idx="0">
                  <c:v>efficiency</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val>
            <c:numRef>
              <c:f>Sheet1!$B$39:$AE$39</c:f>
              <c:numCache>
                <c:formatCode>General</c:formatCode>
                <c:ptCount val="30"/>
                <c:pt idx="0">
                  <c:v>0.41757835999999998</c:v>
                </c:pt>
                <c:pt idx="1">
                  <c:v>0.43048682999999999</c:v>
                </c:pt>
                <c:pt idx="2">
                  <c:v>0.43214504999999998</c:v>
                </c:pt>
                <c:pt idx="3">
                  <c:v>0.43214504999999998</c:v>
                </c:pt>
                <c:pt idx="4">
                  <c:v>0.43214504999999998</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7-EBFD-4F18-8458-72CA42F0ED43}"/>
            </c:ext>
          </c:extLst>
        </c:ser>
        <c:ser>
          <c:idx val="8"/>
          <c:order val="8"/>
          <c:tx>
            <c:strRef>
              <c:f>Sheet1!$A$44</c:f>
              <c:strCache>
                <c:ptCount val="1"/>
                <c:pt idx="0">
                  <c:v>efficiency</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val>
            <c:numRef>
              <c:f>Sheet1!$B$44:$AE$44</c:f>
              <c:numCache>
                <c:formatCode>General</c:formatCode>
                <c:ptCount val="30"/>
                <c:pt idx="0">
                  <c:v>0.35447409000000002</c:v>
                </c:pt>
                <c:pt idx="1">
                  <c:v>0.39871115000000001</c:v>
                </c:pt>
                <c:pt idx="2">
                  <c:v>0.41907643999999999</c:v>
                </c:pt>
                <c:pt idx="3">
                  <c:v>0.41907643999999999</c:v>
                </c:pt>
                <c:pt idx="4">
                  <c:v>0.41907643999999999</c:v>
                </c:pt>
                <c:pt idx="5">
                  <c:v>0.42883574000000002</c:v>
                </c:pt>
                <c:pt idx="6">
                  <c:v>0.42883574000000002</c:v>
                </c:pt>
                <c:pt idx="7">
                  <c:v>0.42883574000000002</c:v>
                </c:pt>
                <c:pt idx="8">
                  <c:v>0.42883574000000002</c:v>
                </c:pt>
                <c:pt idx="9">
                  <c:v>0.42883574000000002</c:v>
                </c:pt>
                <c:pt idx="10">
                  <c:v>0.42883574000000002</c:v>
                </c:pt>
                <c:pt idx="11">
                  <c:v>0.43048682999999999</c:v>
                </c:pt>
                <c:pt idx="12">
                  <c:v>0.43048682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8-EBFD-4F18-8458-72CA42F0ED43}"/>
            </c:ext>
          </c:extLst>
        </c:ser>
        <c:ser>
          <c:idx val="9"/>
          <c:order val="9"/>
          <c:tx>
            <c:strRef>
              <c:f>Sheet1!$A$49</c:f>
              <c:strCache>
                <c:ptCount val="1"/>
                <c:pt idx="0">
                  <c:v>efficiency</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val>
            <c:numRef>
              <c:f>Sheet1!$B$49:$AE$49</c:f>
              <c:numCache>
                <c:formatCode>General</c:formatCode>
                <c:ptCount val="30"/>
                <c:pt idx="0">
                  <c:v>0.36479294000000001</c:v>
                </c:pt>
                <c:pt idx="1">
                  <c:v>0.42239183000000002</c:v>
                </c:pt>
                <c:pt idx="2">
                  <c:v>0.42239183000000002</c:v>
                </c:pt>
                <c:pt idx="3">
                  <c:v>0.42239183000000002</c:v>
                </c:pt>
                <c:pt idx="4">
                  <c:v>0.42239183000000002</c:v>
                </c:pt>
                <c:pt idx="5">
                  <c:v>0.42239183000000002</c:v>
                </c:pt>
                <c:pt idx="6">
                  <c:v>0.42239183000000002</c:v>
                </c:pt>
                <c:pt idx="7">
                  <c:v>0.42239183000000002</c:v>
                </c:pt>
                <c:pt idx="8">
                  <c:v>0.42239183000000002</c:v>
                </c:pt>
                <c:pt idx="9">
                  <c:v>0.42239183000000002</c:v>
                </c:pt>
                <c:pt idx="10">
                  <c:v>0.42239183000000002</c:v>
                </c:pt>
                <c:pt idx="11">
                  <c:v>0.42239183000000002</c:v>
                </c:pt>
                <c:pt idx="12">
                  <c:v>0.42239183000000002</c:v>
                </c:pt>
                <c:pt idx="13">
                  <c:v>0.42239183000000002</c:v>
                </c:pt>
                <c:pt idx="14">
                  <c:v>0.42239183000000002</c:v>
                </c:pt>
                <c:pt idx="15">
                  <c:v>0.42239183000000002</c:v>
                </c:pt>
                <c:pt idx="16">
                  <c:v>0.42719172999999999</c:v>
                </c:pt>
                <c:pt idx="17">
                  <c:v>0.42719172999999999</c:v>
                </c:pt>
                <c:pt idx="18">
                  <c:v>0.42719172999999999</c:v>
                </c:pt>
                <c:pt idx="19">
                  <c:v>0.42719172999999999</c:v>
                </c:pt>
                <c:pt idx="20">
                  <c:v>0.42719172999999999</c:v>
                </c:pt>
                <c:pt idx="21">
                  <c:v>0.42719172999999999</c:v>
                </c:pt>
                <c:pt idx="22">
                  <c:v>0.42719172999999999</c:v>
                </c:pt>
                <c:pt idx="23">
                  <c:v>0.42719172999999999</c:v>
                </c:pt>
                <c:pt idx="24">
                  <c:v>0.42719172999999999</c:v>
                </c:pt>
                <c:pt idx="25">
                  <c:v>0.42719172999999999</c:v>
                </c:pt>
                <c:pt idx="26">
                  <c:v>0.42719172999999999</c:v>
                </c:pt>
                <c:pt idx="27">
                  <c:v>0.42719172999999999</c:v>
                </c:pt>
                <c:pt idx="28">
                  <c:v>0.42719172999999999</c:v>
                </c:pt>
                <c:pt idx="29">
                  <c:v>0.42719172999999999</c:v>
                </c:pt>
              </c:numCache>
            </c:numRef>
          </c:val>
          <c:smooth val="0"/>
          <c:extLst>
            <c:ext xmlns:c16="http://schemas.microsoft.com/office/drawing/2014/chart" uri="{C3380CC4-5D6E-409C-BE32-E72D297353CC}">
              <c16:uniqueId val="{00000009-EBFD-4F18-8458-72CA42F0ED43}"/>
            </c:ext>
          </c:extLst>
        </c:ser>
        <c:dLbls>
          <c:showLegendKey val="0"/>
          <c:showVal val="0"/>
          <c:showCatName val="0"/>
          <c:showSerName val="0"/>
          <c:showPercent val="0"/>
          <c:showBubbleSize val="0"/>
        </c:dLbls>
        <c:marker val="1"/>
        <c:smooth val="0"/>
        <c:axId val="1069224895"/>
        <c:axId val="977583023"/>
      </c:lineChart>
      <c:catAx>
        <c:axId val="106922489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7583023"/>
        <c:crosses val="autoZero"/>
        <c:auto val="1"/>
        <c:lblAlgn val="ctr"/>
        <c:lblOffset val="100"/>
        <c:noMultiLvlLbl val="0"/>
      </c:catAx>
      <c:valAx>
        <c:axId val="977583023"/>
        <c:scaling>
          <c:orientation val="minMax"/>
          <c:max val="0.44000000000000006"/>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sz="1000" b="0" i="0" baseline="0">
                    <a:effectLst/>
                  </a:rPr>
                  <a:t>Energetic efficiency of HDRM</a:t>
                </a:r>
                <a:endParaRPr lang="en-US" sz="4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6922489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4</c:f>
              <c:strCache>
                <c:ptCount val="1"/>
                <c:pt idx="0">
                  <c:v>efficienc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4:$AE$4</c:f>
              <c:numCache>
                <c:formatCode>General</c:formatCode>
                <c:ptCount val="30"/>
                <c:pt idx="0">
                  <c:v>0.40189286000000002</c:v>
                </c:pt>
                <c:pt idx="1">
                  <c:v>0.41438059999999999</c:v>
                </c:pt>
                <c:pt idx="2">
                  <c:v>0.40809258999999998</c:v>
                </c:pt>
                <c:pt idx="3">
                  <c:v>0.41919898</c:v>
                </c:pt>
                <c:pt idx="4">
                  <c:v>0.40956221999999998</c:v>
                </c:pt>
                <c:pt idx="5">
                  <c:v>0.41919898</c:v>
                </c:pt>
                <c:pt idx="6">
                  <c:v>0.41919898</c:v>
                </c:pt>
                <c:pt idx="7">
                  <c:v>0.41919898</c:v>
                </c:pt>
                <c:pt idx="8">
                  <c:v>0.41919898</c:v>
                </c:pt>
                <c:pt idx="9">
                  <c:v>0.41919898</c:v>
                </c:pt>
                <c:pt idx="10">
                  <c:v>0.42081297000000001</c:v>
                </c:pt>
                <c:pt idx="11">
                  <c:v>0.41919898</c:v>
                </c:pt>
                <c:pt idx="12">
                  <c:v>0.41919898</c:v>
                </c:pt>
                <c:pt idx="13">
                  <c:v>0.42883574000000002</c:v>
                </c:pt>
                <c:pt idx="14">
                  <c:v>0.41919898</c:v>
                </c:pt>
                <c:pt idx="15">
                  <c:v>0.41919898</c:v>
                </c:pt>
                <c:pt idx="16">
                  <c:v>0.41919898</c:v>
                </c:pt>
                <c:pt idx="17">
                  <c:v>0.41919898</c:v>
                </c:pt>
                <c:pt idx="18">
                  <c:v>0.41919898</c:v>
                </c:pt>
                <c:pt idx="19">
                  <c:v>0.41919898</c:v>
                </c:pt>
                <c:pt idx="20">
                  <c:v>0.41919898</c:v>
                </c:pt>
                <c:pt idx="21">
                  <c:v>0.41919898</c:v>
                </c:pt>
                <c:pt idx="22">
                  <c:v>0.42243392000000002</c:v>
                </c:pt>
                <c:pt idx="23">
                  <c:v>0.42243392000000002</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0-CB56-4713-8B5F-66766E687130}"/>
            </c:ext>
          </c:extLst>
        </c:ser>
        <c:ser>
          <c:idx val="1"/>
          <c:order val="1"/>
          <c:tx>
            <c:strRef>
              <c:f>Sheet1!$A$9</c:f>
              <c:strCache>
                <c:ptCount val="1"/>
                <c:pt idx="0">
                  <c:v>efficienc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9:$AE$9</c:f>
              <c:numCache>
                <c:formatCode>General</c:formatCode>
                <c:ptCount val="30"/>
                <c:pt idx="0">
                  <c:v>0.38979924999999999</c:v>
                </c:pt>
                <c:pt idx="1">
                  <c:v>0.39839228999999998</c:v>
                </c:pt>
                <c:pt idx="2">
                  <c:v>0.42719172999999999</c:v>
                </c:pt>
                <c:pt idx="3">
                  <c:v>0.42719172999999999</c:v>
                </c:pt>
                <c:pt idx="4">
                  <c:v>0.42883574000000002</c:v>
                </c:pt>
                <c:pt idx="5">
                  <c:v>0.42883574000000002</c:v>
                </c:pt>
                <c:pt idx="6">
                  <c:v>0.42883574000000002</c:v>
                </c:pt>
                <c:pt idx="7">
                  <c:v>0.42883574000000002</c:v>
                </c:pt>
                <c:pt idx="8">
                  <c:v>0.42883574000000002</c:v>
                </c:pt>
                <c:pt idx="9">
                  <c:v>0.42883574000000002</c:v>
                </c:pt>
                <c:pt idx="10">
                  <c:v>0.42883574000000002</c:v>
                </c:pt>
                <c:pt idx="11">
                  <c:v>0.42883574000000002</c:v>
                </c:pt>
                <c:pt idx="12">
                  <c:v>0.42883574000000002</c:v>
                </c:pt>
                <c:pt idx="13">
                  <c:v>0.42883574000000002</c:v>
                </c:pt>
                <c:pt idx="14">
                  <c:v>0.42883574000000002</c:v>
                </c:pt>
                <c:pt idx="15">
                  <c:v>0.42883574000000002</c:v>
                </c:pt>
                <c:pt idx="16">
                  <c:v>0.42883574000000002</c:v>
                </c:pt>
                <c:pt idx="17">
                  <c:v>0.42883574000000002</c:v>
                </c:pt>
                <c:pt idx="18">
                  <c:v>0.42883574000000002</c:v>
                </c:pt>
                <c:pt idx="19">
                  <c:v>0.42883574000000002</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1-CB56-4713-8B5F-66766E687130}"/>
            </c:ext>
          </c:extLst>
        </c:ser>
        <c:ser>
          <c:idx val="2"/>
          <c:order val="2"/>
          <c:tx>
            <c:strRef>
              <c:f>Sheet1!$A$14</c:f>
              <c:strCache>
                <c:ptCount val="1"/>
                <c:pt idx="0">
                  <c:v>efficiency</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B$14:$AE$14</c:f>
              <c:numCache>
                <c:formatCode>General</c:formatCode>
                <c:ptCount val="30"/>
                <c:pt idx="0">
                  <c:v>0.42077324999999999</c:v>
                </c:pt>
                <c:pt idx="1">
                  <c:v>0.42077324999999999</c:v>
                </c:pt>
                <c:pt idx="2">
                  <c:v>0.41916160000000002</c:v>
                </c:pt>
                <c:pt idx="3">
                  <c:v>0.41919898</c:v>
                </c:pt>
                <c:pt idx="4">
                  <c:v>0.40956221999999998</c:v>
                </c:pt>
                <c:pt idx="5">
                  <c:v>0.41919898</c:v>
                </c:pt>
                <c:pt idx="6">
                  <c:v>0.42401736000000001</c:v>
                </c:pt>
                <c:pt idx="7">
                  <c:v>0.42719172999999999</c:v>
                </c:pt>
                <c:pt idx="8">
                  <c:v>0.41916160000000002</c:v>
                </c:pt>
                <c:pt idx="9">
                  <c:v>0.41436771999999999</c:v>
                </c:pt>
                <c:pt idx="10">
                  <c:v>0.42068568000000001</c:v>
                </c:pt>
                <c:pt idx="11">
                  <c:v>0.42068568000000001</c:v>
                </c:pt>
                <c:pt idx="12">
                  <c:v>0.42068568000000001</c:v>
                </c:pt>
                <c:pt idx="13">
                  <c:v>0.42883574000000002</c:v>
                </c:pt>
                <c:pt idx="14">
                  <c:v>0.42883574000000002</c:v>
                </c:pt>
                <c:pt idx="15">
                  <c:v>0.42883574000000002</c:v>
                </c:pt>
                <c:pt idx="16">
                  <c:v>0.42883574000000002</c:v>
                </c:pt>
                <c:pt idx="17">
                  <c:v>0.42883574000000002</c:v>
                </c:pt>
                <c:pt idx="18">
                  <c:v>0.42883574000000002</c:v>
                </c:pt>
                <c:pt idx="19">
                  <c:v>0.42883574000000002</c:v>
                </c:pt>
                <c:pt idx="20">
                  <c:v>0.42883574000000002</c:v>
                </c:pt>
                <c:pt idx="21">
                  <c:v>0.42883574000000002</c:v>
                </c:pt>
                <c:pt idx="22">
                  <c:v>0.42883574000000002</c:v>
                </c:pt>
                <c:pt idx="23">
                  <c:v>0.42883574000000002</c:v>
                </c:pt>
                <c:pt idx="24">
                  <c:v>0.42719172999999999</c:v>
                </c:pt>
                <c:pt idx="25">
                  <c:v>0.42719172999999999</c:v>
                </c:pt>
                <c:pt idx="26">
                  <c:v>0.4271917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2-CB56-4713-8B5F-66766E687130}"/>
            </c:ext>
          </c:extLst>
        </c:ser>
        <c:ser>
          <c:idx val="3"/>
          <c:order val="3"/>
          <c:tx>
            <c:strRef>
              <c:f>Sheet1!$A$19</c:f>
              <c:strCache>
                <c:ptCount val="1"/>
                <c:pt idx="0">
                  <c:v>efficiency</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B$19:$AE$19</c:f>
              <c:numCache>
                <c:formatCode>General</c:formatCode>
                <c:ptCount val="30"/>
                <c:pt idx="0">
                  <c:v>0.39578843000000002</c:v>
                </c:pt>
                <c:pt idx="1">
                  <c:v>0.4127228</c:v>
                </c:pt>
                <c:pt idx="2">
                  <c:v>0.41757835999999998</c:v>
                </c:pt>
                <c:pt idx="3">
                  <c:v>0.41757835999999998</c:v>
                </c:pt>
                <c:pt idx="4">
                  <c:v>0.42728948999999999</c:v>
                </c:pt>
                <c:pt idx="5">
                  <c:v>0.42728948999999999</c:v>
                </c:pt>
                <c:pt idx="6">
                  <c:v>0.42728948999999999</c:v>
                </c:pt>
                <c:pt idx="7">
                  <c:v>0.42728948999999999</c:v>
                </c:pt>
                <c:pt idx="8">
                  <c:v>0.42728948999999999</c:v>
                </c:pt>
                <c:pt idx="9">
                  <c:v>0.42728948999999999</c:v>
                </c:pt>
                <c:pt idx="10">
                  <c:v>0.42728948999999999</c:v>
                </c:pt>
                <c:pt idx="11">
                  <c:v>0.42728948999999999</c:v>
                </c:pt>
                <c:pt idx="12">
                  <c:v>0.42728948999999999</c:v>
                </c:pt>
                <c:pt idx="13">
                  <c:v>0.42728948999999999</c:v>
                </c:pt>
                <c:pt idx="14">
                  <c:v>0.42728948999999999</c:v>
                </c:pt>
                <c:pt idx="15">
                  <c:v>0.42728948999999999</c:v>
                </c:pt>
                <c:pt idx="16">
                  <c:v>0.42728948999999999</c:v>
                </c:pt>
                <c:pt idx="17">
                  <c:v>0.42728948999999999</c:v>
                </c:pt>
                <c:pt idx="18">
                  <c:v>0.42728948999999999</c:v>
                </c:pt>
                <c:pt idx="19">
                  <c:v>0.42728948999999999</c:v>
                </c:pt>
                <c:pt idx="20">
                  <c:v>0.42728948999999999</c:v>
                </c:pt>
                <c:pt idx="21">
                  <c:v>0.42728948999999999</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3-CB56-4713-8B5F-66766E687130}"/>
            </c:ext>
          </c:extLst>
        </c:ser>
        <c:ser>
          <c:idx val="4"/>
          <c:order val="4"/>
          <c:tx>
            <c:strRef>
              <c:f>Sheet1!$A$24</c:f>
              <c:strCache>
                <c:ptCount val="1"/>
                <c:pt idx="0">
                  <c:v>efficienc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B$24:$AE$24</c:f>
              <c:numCache>
                <c:formatCode>General</c:formatCode>
                <c:ptCount val="30"/>
                <c:pt idx="0">
                  <c:v>0.39028870999999998</c:v>
                </c:pt>
                <c:pt idx="1">
                  <c:v>0.41281185999999997</c:v>
                </c:pt>
                <c:pt idx="2">
                  <c:v>0.40186001999999998</c:v>
                </c:pt>
                <c:pt idx="3">
                  <c:v>0.40809258999999998</c:v>
                </c:pt>
                <c:pt idx="4">
                  <c:v>0.40186001999999998</c:v>
                </c:pt>
                <c:pt idx="5">
                  <c:v>0.41428949999999998</c:v>
                </c:pt>
                <c:pt idx="6">
                  <c:v>0.41587839999999998</c:v>
                </c:pt>
                <c:pt idx="7">
                  <c:v>0.41587839999999998</c:v>
                </c:pt>
                <c:pt idx="8">
                  <c:v>0.42068568000000001</c:v>
                </c:pt>
                <c:pt idx="9">
                  <c:v>0.42068568000000001</c:v>
                </c:pt>
                <c:pt idx="10">
                  <c:v>0.42068568000000001</c:v>
                </c:pt>
                <c:pt idx="11">
                  <c:v>0.42068568000000001</c:v>
                </c:pt>
                <c:pt idx="12">
                  <c:v>0.41747403</c:v>
                </c:pt>
                <c:pt idx="13">
                  <c:v>0.42068568000000001</c:v>
                </c:pt>
                <c:pt idx="14">
                  <c:v>0.42068568000000001</c:v>
                </c:pt>
                <c:pt idx="15">
                  <c:v>0.42068568000000001</c:v>
                </c:pt>
                <c:pt idx="16">
                  <c:v>0.42068568000000001</c:v>
                </c:pt>
                <c:pt idx="17">
                  <c:v>0.42068568000000001</c:v>
                </c:pt>
                <c:pt idx="18">
                  <c:v>0.42883574000000002</c:v>
                </c:pt>
                <c:pt idx="19">
                  <c:v>0.42883574000000002</c:v>
                </c:pt>
                <c:pt idx="20">
                  <c:v>0.42883574000000002</c:v>
                </c:pt>
                <c:pt idx="21">
                  <c:v>0.42883574000000002</c:v>
                </c:pt>
                <c:pt idx="22">
                  <c:v>0.42883574000000002</c:v>
                </c:pt>
                <c:pt idx="23">
                  <c:v>0.42883574000000002</c:v>
                </c:pt>
                <c:pt idx="24">
                  <c:v>0.42883574000000002</c:v>
                </c:pt>
                <c:pt idx="25">
                  <c:v>0.42883574000000002</c:v>
                </c:pt>
                <c:pt idx="26">
                  <c:v>0.42883574000000002</c:v>
                </c:pt>
                <c:pt idx="27">
                  <c:v>0.43048682999999999</c:v>
                </c:pt>
                <c:pt idx="28">
                  <c:v>0.43048682999999999</c:v>
                </c:pt>
                <c:pt idx="29">
                  <c:v>0.43048682999999999</c:v>
                </c:pt>
              </c:numCache>
            </c:numRef>
          </c:val>
          <c:smooth val="0"/>
          <c:extLst>
            <c:ext xmlns:c16="http://schemas.microsoft.com/office/drawing/2014/chart" uri="{C3380CC4-5D6E-409C-BE32-E72D297353CC}">
              <c16:uniqueId val="{00000004-CB56-4713-8B5F-66766E687130}"/>
            </c:ext>
          </c:extLst>
        </c:ser>
        <c:ser>
          <c:idx val="5"/>
          <c:order val="5"/>
          <c:tx>
            <c:strRef>
              <c:f>Sheet1!$A$29</c:f>
              <c:strCache>
                <c:ptCount val="1"/>
                <c:pt idx="0">
                  <c:v>efficienc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B$29:$AE$29</c:f>
              <c:numCache>
                <c:formatCode>General</c:formatCode>
                <c:ptCount val="30"/>
                <c:pt idx="0">
                  <c:v>0.42719172999999999</c:v>
                </c:pt>
                <c:pt idx="1">
                  <c:v>0.42719172999999999</c:v>
                </c:pt>
                <c:pt idx="2">
                  <c:v>0.42719172999999999</c:v>
                </c:pt>
                <c:pt idx="3">
                  <c:v>0.42719172999999999</c:v>
                </c:pt>
                <c:pt idx="4">
                  <c:v>0.42719172999999999</c:v>
                </c:pt>
                <c:pt idx="5">
                  <c:v>0.42719172999999999</c:v>
                </c:pt>
                <c:pt idx="6">
                  <c:v>0.42719172999999999</c:v>
                </c:pt>
                <c:pt idx="7">
                  <c:v>0.42719172999999999</c:v>
                </c:pt>
                <c:pt idx="8">
                  <c:v>0.42719172999999999</c:v>
                </c:pt>
                <c:pt idx="9">
                  <c:v>0.42719172999999999</c:v>
                </c:pt>
                <c:pt idx="10">
                  <c:v>0.43048682999999999</c:v>
                </c:pt>
                <c:pt idx="11">
                  <c:v>0.43048682999999999</c:v>
                </c:pt>
                <c:pt idx="12">
                  <c:v>0.43048682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5-CB56-4713-8B5F-66766E687130}"/>
            </c:ext>
          </c:extLst>
        </c:ser>
        <c:ser>
          <c:idx val="6"/>
          <c:order val="6"/>
          <c:tx>
            <c:strRef>
              <c:f>Sheet1!$A$34</c:f>
              <c:strCache>
                <c:ptCount val="1"/>
                <c:pt idx="0">
                  <c:v>efficiency</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val>
            <c:numRef>
              <c:f>Sheet1!$B$34:$AE$34</c:f>
              <c:numCache>
                <c:formatCode>General</c:formatCode>
                <c:ptCount val="30"/>
                <c:pt idx="0">
                  <c:v>0.40497962999999998</c:v>
                </c:pt>
                <c:pt idx="1">
                  <c:v>0.41919898</c:v>
                </c:pt>
                <c:pt idx="2">
                  <c:v>0.38817752</c:v>
                </c:pt>
                <c:pt idx="3">
                  <c:v>0.42239183000000002</c:v>
                </c:pt>
                <c:pt idx="4">
                  <c:v>0.42239183000000002</c:v>
                </c:pt>
                <c:pt idx="5">
                  <c:v>0.42239183000000002</c:v>
                </c:pt>
                <c:pt idx="6">
                  <c:v>0.42239183000000002</c:v>
                </c:pt>
                <c:pt idx="7">
                  <c:v>0.42239183000000002</c:v>
                </c:pt>
                <c:pt idx="8">
                  <c:v>0.42728948999999999</c:v>
                </c:pt>
                <c:pt idx="9">
                  <c:v>0.42243392000000002</c:v>
                </c:pt>
                <c:pt idx="10">
                  <c:v>0.42728948999999999</c:v>
                </c:pt>
                <c:pt idx="11">
                  <c:v>0.42719172999999999</c:v>
                </c:pt>
                <c:pt idx="12">
                  <c:v>0.42719172999999999</c:v>
                </c:pt>
                <c:pt idx="13">
                  <c:v>0.42719172999999999</c:v>
                </c:pt>
                <c:pt idx="14">
                  <c:v>0.42719172999999999</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6-CB56-4713-8B5F-66766E687130}"/>
            </c:ext>
          </c:extLst>
        </c:ser>
        <c:ser>
          <c:idx val="7"/>
          <c:order val="7"/>
          <c:tx>
            <c:strRef>
              <c:f>Sheet1!$A$39</c:f>
              <c:strCache>
                <c:ptCount val="1"/>
                <c:pt idx="0">
                  <c:v>efficiency</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val>
            <c:numRef>
              <c:f>Sheet1!$B$39:$AE$39</c:f>
              <c:numCache>
                <c:formatCode>General</c:formatCode>
                <c:ptCount val="30"/>
                <c:pt idx="0">
                  <c:v>0.42068568000000001</c:v>
                </c:pt>
                <c:pt idx="1">
                  <c:v>0.42068568000000001</c:v>
                </c:pt>
                <c:pt idx="2">
                  <c:v>0.43048682999999999</c:v>
                </c:pt>
                <c:pt idx="3">
                  <c:v>0.42243392000000002</c:v>
                </c:pt>
                <c:pt idx="4">
                  <c:v>0.42243392000000002</c:v>
                </c:pt>
                <c:pt idx="5">
                  <c:v>0.42243392000000002</c:v>
                </c:pt>
                <c:pt idx="6">
                  <c:v>0.42728948999999999</c:v>
                </c:pt>
                <c:pt idx="7">
                  <c:v>0.42728948999999999</c:v>
                </c:pt>
                <c:pt idx="8">
                  <c:v>0.42728948999999999</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7-CB56-4713-8B5F-66766E687130}"/>
            </c:ext>
          </c:extLst>
        </c:ser>
        <c:ser>
          <c:idx val="8"/>
          <c:order val="8"/>
          <c:tx>
            <c:strRef>
              <c:f>Sheet1!$A$44</c:f>
              <c:strCache>
                <c:ptCount val="1"/>
                <c:pt idx="0">
                  <c:v>efficiency</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val>
            <c:numRef>
              <c:f>Sheet1!$B$44:$AE$44</c:f>
              <c:numCache>
                <c:formatCode>General</c:formatCode>
                <c:ptCount val="30"/>
                <c:pt idx="0">
                  <c:v>0.39724488000000002</c:v>
                </c:pt>
                <c:pt idx="1">
                  <c:v>0.38952151000000002</c:v>
                </c:pt>
                <c:pt idx="2">
                  <c:v>0.4112056</c:v>
                </c:pt>
                <c:pt idx="3">
                  <c:v>0.42068568000000001</c:v>
                </c:pt>
                <c:pt idx="4">
                  <c:v>0.42068568000000001</c:v>
                </c:pt>
                <c:pt idx="5">
                  <c:v>0.42068568000000001</c:v>
                </c:pt>
                <c:pt idx="6">
                  <c:v>0.42068568000000001</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8-CB56-4713-8B5F-66766E687130}"/>
            </c:ext>
          </c:extLst>
        </c:ser>
        <c:ser>
          <c:idx val="9"/>
          <c:order val="9"/>
          <c:tx>
            <c:strRef>
              <c:f>Sheet1!$A$49</c:f>
              <c:strCache>
                <c:ptCount val="1"/>
                <c:pt idx="0">
                  <c:v>efficiency</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val>
            <c:numRef>
              <c:f>Sheet1!$B$49:$AE$49</c:f>
              <c:numCache>
                <c:formatCode>General</c:formatCode>
                <c:ptCount val="30"/>
                <c:pt idx="0">
                  <c:v>0.41270730999999999</c:v>
                </c:pt>
                <c:pt idx="1">
                  <c:v>0.41747403</c:v>
                </c:pt>
                <c:pt idx="2">
                  <c:v>0.41428949999999998</c:v>
                </c:pt>
                <c:pt idx="3">
                  <c:v>0.41428949999999998</c:v>
                </c:pt>
                <c:pt idx="4">
                  <c:v>0.43048682999999999</c:v>
                </c:pt>
                <c:pt idx="5">
                  <c:v>0.43048682999999999</c:v>
                </c:pt>
                <c:pt idx="6">
                  <c:v>0.41747403</c:v>
                </c:pt>
                <c:pt idx="7">
                  <c:v>0.41747403</c:v>
                </c:pt>
                <c:pt idx="8">
                  <c:v>0.42728948999999999</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9-CB56-4713-8B5F-66766E687130}"/>
            </c:ext>
          </c:extLst>
        </c:ser>
        <c:dLbls>
          <c:showLegendKey val="0"/>
          <c:showVal val="0"/>
          <c:showCatName val="0"/>
          <c:showSerName val="0"/>
          <c:showPercent val="0"/>
          <c:showBubbleSize val="0"/>
        </c:dLbls>
        <c:marker val="1"/>
        <c:smooth val="0"/>
        <c:axId val="1094703711"/>
        <c:axId val="857706367"/>
      </c:lineChart>
      <c:catAx>
        <c:axId val="109470371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7706367"/>
        <c:crosses val="autoZero"/>
        <c:auto val="1"/>
        <c:lblAlgn val="ctr"/>
        <c:lblOffset val="100"/>
        <c:noMultiLvlLbl val="0"/>
      </c:catAx>
      <c:valAx>
        <c:axId val="857706367"/>
        <c:scaling>
          <c:orientation val="minMax"/>
          <c:max val="0.44000000000000006"/>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9470371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758186476690414"/>
          <c:y val="5.620372722226926E-2"/>
          <c:w val="0.86816769431598828"/>
          <c:h val="0.80684779993898625"/>
        </c:manualLayout>
      </c:layout>
      <c:lineChart>
        <c:grouping val="standard"/>
        <c:varyColors val="0"/>
        <c:ser>
          <c:idx val="0"/>
          <c:order val="0"/>
          <c:tx>
            <c:strRef>
              <c:f>Arkusz1!$A$1</c:f>
              <c:strCache>
                <c:ptCount val="1"/>
                <c:pt idx="0">
                  <c:v>Genetic Algorithm, “basic” version, all members mutating</c:v>
                </c:pt>
              </c:strCache>
            </c:strRef>
          </c:tx>
          <c:spPr>
            <a:ln w="19050" cap="rnd">
              <a:solidFill>
                <a:schemeClr val="accent1"/>
              </a:solidFill>
              <a:round/>
            </a:ln>
            <a:effectLst/>
          </c:spPr>
          <c:marker>
            <c:symbol val="circle"/>
            <c:size val="3"/>
            <c:spPr>
              <a:solidFill>
                <a:schemeClr val="accent1"/>
              </a:solidFill>
              <a:ln w="9525">
                <a:solidFill>
                  <a:schemeClr val="accent1"/>
                </a:solidFill>
              </a:ln>
              <a:effectLst/>
            </c:spPr>
          </c:marker>
          <c:val>
            <c:numRef>
              <c:f>Arkusz1!$B$1:$AE$1</c:f>
              <c:numCache>
                <c:formatCode>General</c:formatCode>
                <c:ptCount val="30"/>
                <c:pt idx="0">
                  <c:v>0.39790192400000002</c:v>
                </c:pt>
                <c:pt idx="1">
                  <c:v>0.41029673500000002</c:v>
                </c:pt>
                <c:pt idx="2">
                  <c:v>0.420022699</c:v>
                </c:pt>
                <c:pt idx="3">
                  <c:v>0.42083928599999998</c:v>
                </c:pt>
                <c:pt idx="4">
                  <c:v>0.42270898199999996</c:v>
                </c:pt>
                <c:pt idx="5">
                  <c:v>0.42319730500000008</c:v>
                </c:pt>
                <c:pt idx="6">
                  <c:v>0.42528183799999997</c:v>
                </c:pt>
                <c:pt idx="7">
                  <c:v>0.42543873399999999</c:v>
                </c:pt>
                <c:pt idx="8">
                  <c:v>0.42641521900000001</c:v>
                </c:pt>
                <c:pt idx="9">
                  <c:v>0.42594313700000008</c:v>
                </c:pt>
                <c:pt idx="10">
                  <c:v>0.42675743000000005</c:v>
                </c:pt>
                <c:pt idx="11">
                  <c:v>0.42772854199999999</c:v>
                </c:pt>
                <c:pt idx="12">
                  <c:v>0.42789436399999997</c:v>
                </c:pt>
                <c:pt idx="13">
                  <c:v>0.42806801700000002</c:v>
                </c:pt>
                <c:pt idx="14">
                  <c:v>0.42855170999999997</c:v>
                </c:pt>
                <c:pt idx="15">
                  <c:v>0.42855170999999997</c:v>
                </c:pt>
                <c:pt idx="16">
                  <c:v>0.42903540299999998</c:v>
                </c:pt>
                <c:pt idx="17">
                  <c:v>0.42903540299999998</c:v>
                </c:pt>
                <c:pt idx="18">
                  <c:v>0.42951172299999996</c:v>
                </c:pt>
                <c:pt idx="19">
                  <c:v>0.43033094</c:v>
                </c:pt>
                <c:pt idx="20">
                  <c:v>0.43033094</c:v>
                </c:pt>
                <c:pt idx="21">
                  <c:v>0.42967754499999999</c:v>
                </c:pt>
                <c:pt idx="22">
                  <c:v>0.43033094</c:v>
                </c:pt>
                <c:pt idx="23">
                  <c:v>0.43033094</c:v>
                </c:pt>
                <c:pt idx="24">
                  <c:v>0.43033094</c:v>
                </c:pt>
                <c:pt idx="25">
                  <c:v>0.43033094</c:v>
                </c:pt>
                <c:pt idx="26">
                  <c:v>0.43033094</c:v>
                </c:pt>
                <c:pt idx="27">
                  <c:v>0.43033094</c:v>
                </c:pt>
                <c:pt idx="28">
                  <c:v>0.43033094</c:v>
                </c:pt>
                <c:pt idx="29">
                  <c:v>0.43033094</c:v>
                </c:pt>
              </c:numCache>
            </c:numRef>
          </c:val>
          <c:smooth val="0"/>
          <c:extLst>
            <c:ext xmlns:c16="http://schemas.microsoft.com/office/drawing/2014/chart" uri="{C3380CC4-5D6E-409C-BE32-E72D297353CC}">
              <c16:uniqueId val="{00000000-6056-46E3-80E7-4FC368753F0F}"/>
            </c:ext>
          </c:extLst>
        </c:ser>
        <c:ser>
          <c:idx val="1"/>
          <c:order val="1"/>
          <c:tx>
            <c:strRef>
              <c:f>Arkusz1!$A$2</c:f>
              <c:strCache>
                <c:ptCount val="1"/>
                <c:pt idx="0">
                  <c:v>Genetic Algorithm, “basic” version, alpha not mutating</c:v>
                </c:pt>
              </c:strCache>
            </c:strRef>
          </c:tx>
          <c:spPr>
            <a:ln w="19050" cap="rnd">
              <a:solidFill>
                <a:schemeClr val="accent2"/>
              </a:solidFill>
              <a:round/>
            </a:ln>
            <a:effectLst/>
          </c:spPr>
          <c:marker>
            <c:symbol val="circle"/>
            <c:size val="3"/>
            <c:spPr>
              <a:solidFill>
                <a:schemeClr val="accent2"/>
              </a:solidFill>
              <a:ln w="9525">
                <a:solidFill>
                  <a:schemeClr val="accent2"/>
                </a:solidFill>
              </a:ln>
              <a:effectLst/>
            </c:spPr>
          </c:marker>
          <c:val>
            <c:numRef>
              <c:f>Arkusz1!$B$2:$AE$2</c:f>
              <c:numCache>
                <c:formatCode>General</c:formatCode>
                <c:ptCount val="30"/>
                <c:pt idx="0">
                  <c:v>0.40488696500000004</c:v>
                </c:pt>
                <c:pt idx="1">
                  <c:v>0.41178354000000006</c:v>
                </c:pt>
                <c:pt idx="2">
                  <c:v>0.42064926500000005</c:v>
                </c:pt>
                <c:pt idx="3">
                  <c:v>0.42336517499999998</c:v>
                </c:pt>
                <c:pt idx="4">
                  <c:v>0.42369794800000005</c:v>
                </c:pt>
                <c:pt idx="5">
                  <c:v>0.42530389500000004</c:v>
                </c:pt>
                <c:pt idx="6">
                  <c:v>0.42564613200000007</c:v>
                </c:pt>
                <c:pt idx="7">
                  <c:v>0.42645490500000005</c:v>
                </c:pt>
                <c:pt idx="8">
                  <c:v>0.42694651900000002</c:v>
                </c:pt>
                <c:pt idx="9">
                  <c:v>0.428386606</c:v>
                </c:pt>
                <c:pt idx="10">
                  <c:v>0.42854123099999997</c:v>
                </c:pt>
                <c:pt idx="11">
                  <c:v>0.42854123099999997</c:v>
                </c:pt>
                <c:pt idx="12">
                  <c:v>0.42968018200000008</c:v>
                </c:pt>
                <c:pt idx="13">
                  <c:v>0.42951655300000002</c:v>
                </c:pt>
                <c:pt idx="14">
                  <c:v>0.43033647799999997</c:v>
                </c:pt>
                <c:pt idx="15">
                  <c:v>0.43033647799999997</c:v>
                </c:pt>
                <c:pt idx="16">
                  <c:v>0.43050158700000002</c:v>
                </c:pt>
                <c:pt idx="17">
                  <c:v>0.43050158700000002</c:v>
                </c:pt>
                <c:pt idx="18">
                  <c:v>0.43050158700000002</c:v>
                </c:pt>
                <c:pt idx="19">
                  <c:v>0.43050158700000002</c:v>
                </c:pt>
                <c:pt idx="20">
                  <c:v>0.43050158700000002</c:v>
                </c:pt>
                <c:pt idx="21">
                  <c:v>0.43050158700000002</c:v>
                </c:pt>
                <c:pt idx="22">
                  <c:v>0.43050158700000002</c:v>
                </c:pt>
                <c:pt idx="23">
                  <c:v>0.43098714299999996</c:v>
                </c:pt>
                <c:pt idx="24">
                  <c:v>0.43098714299999996</c:v>
                </c:pt>
                <c:pt idx="25">
                  <c:v>0.43148247499999998</c:v>
                </c:pt>
                <c:pt idx="26">
                  <c:v>0.43148247499999998</c:v>
                </c:pt>
                <c:pt idx="27">
                  <c:v>0.43148247499999998</c:v>
                </c:pt>
                <c:pt idx="28">
                  <c:v>0.43148247499999998</c:v>
                </c:pt>
                <c:pt idx="29">
                  <c:v>0.43148247499999998</c:v>
                </c:pt>
              </c:numCache>
            </c:numRef>
          </c:val>
          <c:smooth val="0"/>
          <c:extLst>
            <c:ext xmlns:c16="http://schemas.microsoft.com/office/drawing/2014/chart" uri="{C3380CC4-5D6E-409C-BE32-E72D297353CC}">
              <c16:uniqueId val="{00000001-6056-46E3-80E7-4FC368753F0F}"/>
            </c:ext>
          </c:extLst>
        </c:ser>
        <c:ser>
          <c:idx val="2"/>
          <c:order val="2"/>
          <c:tx>
            <c:strRef>
              <c:f>Arkusz1!$A$3</c:f>
              <c:strCache>
                <c:ptCount val="1"/>
                <c:pt idx="0">
                  <c:v>Genetic Algorithm, “alpha favor” version, all members mutating</c:v>
                </c:pt>
              </c:strCache>
            </c:strRef>
          </c:tx>
          <c:spPr>
            <a:ln w="19050" cap="rnd">
              <a:solidFill>
                <a:schemeClr val="accent3"/>
              </a:solidFill>
              <a:round/>
            </a:ln>
            <a:effectLst/>
          </c:spPr>
          <c:marker>
            <c:symbol val="circle"/>
            <c:size val="3"/>
            <c:spPr>
              <a:solidFill>
                <a:schemeClr val="accent3"/>
              </a:solidFill>
              <a:ln w="9525">
                <a:solidFill>
                  <a:schemeClr val="accent3"/>
                </a:solidFill>
              </a:ln>
              <a:effectLst/>
            </c:spPr>
          </c:marker>
          <c:val>
            <c:numRef>
              <c:f>Arkusz1!$B$3:$AE$3</c:f>
              <c:numCache>
                <c:formatCode>General</c:formatCode>
                <c:ptCount val="30"/>
                <c:pt idx="0">
                  <c:v>0.40278880399999994</c:v>
                </c:pt>
                <c:pt idx="1">
                  <c:v>0.41075944400000008</c:v>
                </c:pt>
                <c:pt idx="2">
                  <c:v>0.41653305100000004</c:v>
                </c:pt>
                <c:pt idx="3">
                  <c:v>0.41953599100000005</c:v>
                </c:pt>
                <c:pt idx="4">
                  <c:v>0.42081215500000002</c:v>
                </c:pt>
                <c:pt idx="5">
                  <c:v>0.42401326500000003</c:v>
                </c:pt>
                <c:pt idx="6">
                  <c:v>0.42610273600000009</c:v>
                </c:pt>
                <c:pt idx="7">
                  <c:v>0.42642132000000005</c:v>
                </c:pt>
                <c:pt idx="8">
                  <c:v>0.42707057300000006</c:v>
                </c:pt>
                <c:pt idx="9">
                  <c:v>0.42788563900000004</c:v>
                </c:pt>
                <c:pt idx="10">
                  <c:v>0.42740008300000004</c:v>
                </c:pt>
                <c:pt idx="11">
                  <c:v>0.42821285200000003</c:v>
                </c:pt>
                <c:pt idx="12">
                  <c:v>0.42854378300000001</c:v>
                </c:pt>
                <c:pt idx="13">
                  <c:v>0.42821285200000003</c:v>
                </c:pt>
                <c:pt idx="14">
                  <c:v>0.42837681100000002</c:v>
                </c:pt>
                <c:pt idx="15">
                  <c:v>0.42837681100000002</c:v>
                </c:pt>
                <c:pt idx="16">
                  <c:v>0.42837681100000002</c:v>
                </c:pt>
                <c:pt idx="17">
                  <c:v>0.42918210100000004</c:v>
                </c:pt>
                <c:pt idx="18">
                  <c:v>0.42918210100000004</c:v>
                </c:pt>
                <c:pt idx="19">
                  <c:v>0.43033505700000002</c:v>
                </c:pt>
                <c:pt idx="20">
                  <c:v>0.430665988</c:v>
                </c:pt>
                <c:pt idx="21">
                  <c:v>0.430665988</c:v>
                </c:pt>
                <c:pt idx="22">
                  <c:v>0.43099691899999992</c:v>
                </c:pt>
                <c:pt idx="23">
                  <c:v>0.43099691899999992</c:v>
                </c:pt>
                <c:pt idx="24">
                  <c:v>0.43116202799999997</c:v>
                </c:pt>
                <c:pt idx="25">
                  <c:v>0.43099691899999992</c:v>
                </c:pt>
                <c:pt idx="26">
                  <c:v>0.43148247499999998</c:v>
                </c:pt>
                <c:pt idx="27">
                  <c:v>0.4316482969999999</c:v>
                </c:pt>
                <c:pt idx="28">
                  <c:v>0.4316482969999999</c:v>
                </c:pt>
                <c:pt idx="29">
                  <c:v>0.4316482969999999</c:v>
                </c:pt>
              </c:numCache>
            </c:numRef>
          </c:val>
          <c:smooth val="0"/>
          <c:extLst>
            <c:ext xmlns:c16="http://schemas.microsoft.com/office/drawing/2014/chart" uri="{C3380CC4-5D6E-409C-BE32-E72D297353CC}">
              <c16:uniqueId val="{00000002-6056-46E3-80E7-4FC368753F0F}"/>
            </c:ext>
          </c:extLst>
        </c:ser>
        <c:ser>
          <c:idx val="3"/>
          <c:order val="3"/>
          <c:tx>
            <c:strRef>
              <c:f>Arkusz1!$A$4</c:f>
              <c:strCache>
                <c:ptCount val="1"/>
                <c:pt idx="0">
                  <c:v>Genetic Algorithm, “alpha favor” version, alpha not mutating</c:v>
                </c:pt>
              </c:strCache>
            </c:strRef>
          </c:tx>
          <c:spPr>
            <a:ln w="19050" cap="rnd">
              <a:solidFill>
                <a:schemeClr val="accent4"/>
              </a:solidFill>
              <a:round/>
            </a:ln>
            <a:effectLst/>
          </c:spPr>
          <c:marker>
            <c:symbol val="circle"/>
            <c:size val="3"/>
            <c:spPr>
              <a:solidFill>
                <a:schemeClr val="accent4"/>
              </a:solidFill>
              <a:ln w="9525">
                <a:solidFill>
                  <a:schemeClr val="accent4"/>
                </a:solidFill>
              </a:ln>
              <a:effectLst/>
            </c:spPr>
          </c:marker>
          <c:val>
            <c:numRef>
              <c:f>Arkusz1!$B$4:$AE$4</c:f>
              <c:numCache>
                <c:formatCode>General</c:formatCode>
                <c:ptCount val="30"/>
                <c:pt idx="0">
                  <c:v>0.40834642700000001</c:v>
                </c:pt>
                <c:pt idx="1">
                  <c:v>0.4168024580000001</c:v>
                </c:pt>
                <c:pt idx="2">
                  <c:v>0.42014481799999998</c:v>
                </c:pt>
                <c:pt idx="3">
                  <c:v>0.42402417799999997</c:v>
                </c:pt>
                <c:pt idx="4">
                  <c:v>0.42434047199999991</c:v>
                </c:pt>
                <c:pt idx="5">
                  <c:v>0.42546550500000002</c:v>
                </c:pt>
                <c:pt idx="6">
                  <c:v>0.42741564199999998</c:v>
                </c:pt>
                <c:pt idx="7">
                  <c:v>0.42903813300000004</c:v>
                </c:pt>
                <c:pt idx="8">
                  <c:v>0.4292032420000001</c:v>
                </c:pt>
                <c:pt idx="9">
                  <c:v>0.4292032420000001</c:v>
                </c:pt>
                <c:pt idx="10">
                  <c:v>0.42953417300000007</c:v>
                </c:pt>
                <c:pt idx="11">
                  <c:v>0.42985719600000005</c:v>
                </c:pt>
                <c:pt idx="12">
                  <c:v>0.42985719600000005</c:v>
                </c:pt>
                <c:pt idx="13">
                  <c:v>0.43034275199999994</c:v>
                </c:pt>
                <c:pt idx="14">
                  <c:v>0.430832518</c:v>
                </c:pt>
                <c:pt idx="15">
                  <c:v>0.430832518</c:v>
                </c:pt>
                <c:pt idx="16">
                  <c:v>0.430832518</c:v>
                </c:pt>
                <c:pt idx="17">
                  <c:v>0.430832518</c:v>
                </c:pt>
                <c:pt idx="18">
                  <c:v>0.430832518</c:v>
                </c:pt>
                <c:pt idx="19">
                  <c:v>0.430832518</c:v>
                </c:pt>
                <c:pt idx="20">
                  <c:v>0.430832518</c:v>
                </c:pt>
                <c:pt idx="21">
                  <c:v>0.430832518</c:v>
                </c:pt>
                <c:pt idx="22">
                  <c:v>0.430832518</c:v>
                </c:pt>
                <c:pt idx="23">
                  <c:v>0.430832518</c:v>
                </c:pt>
                <c:pt idx="24">
                  <c:v>0.430832518</c:v>
                </c:pt>
                <c:pt idx="25">
                  <c:v>0.430832518</c:v>
                </c:pt>
                <c:pt idx="26">
                  <c:v>0.430832518</c:v>
                </c:pt>
                <c:pt idx="27">
                  <c:v>0.430832518</c:v>
                </c:pt>
                <c:pt idx="28">
                  <c:v>0.43099834000000004</c:v>
                </c:pt>
                <c:pt idx="29">
                  <c:v>0.43148389600000003</c:v>
                </c:pt>
              </c:numCache>
            </c:numRef>
          </c:val>
          <c:smooth val="0"/>
          <c:extLst>
            <c:ext xmlns:c16="http://schemas.microsoft.com/office/drawing/2014/chart" uri="{C3380CC4-5D6E-409C-BE32-E72D297353CC}">
              <c16:uniqueId val="{00000003-6056-46E3-80E7-4FC368753F0F}"/>
            </c:ext>
          </c:extLst>
        </c:ser>
        <c:ser>
          <c:idx val="4"/>
          <c:order val="4"/>
          <c:tx>
            <c:strRef>
              <c:f>Arkusz1!$A$5</c:f>
              <c:strCache>
                <c:ptCount val="1"/>
                <c:pt idx="0">
                  <c:v>Genetic Algorithm, “alpha with each” version, all members mutating</c:v>
                </c:pt>
              </c:strCache>
            </c:strRef>
          </c:tx>
          <c:spPr>
            <a:ln w="19050" cap="rnd">
              <a:solidFill>
                <a:schemeClr val="accent5"/>
              </a:solidFill>
              <a:round/>
            </a:ln>
            <a:effectLst/>
          </c:spPr>
          <c:marker>
            <c:symbol val="circle"/>
            <c:size val="3"/>
            <c:spPr>
              <a:solidFill>
                <a:schemeClr val="accent5"/>
              </a:solidFill>
              <a:ln w="9525">
                <a:solidFill>
                  <a:schemeClr val="accent5"/>
                </a:solidFill>
              </a:ln>
              <a:effectLst/>
            </c:spPr>
          </c:marker>
          <c:val>
            <c:numRef>
              <c:f>Arkusz1!$B$5:$AE$5</c:f>
              <c:numCache>
                <c:formatCode>General</c:formatCode>
                <c:ptCount val="30"/>
                <c:pt idx="0">
                  <c:v>0.39960821300000005</c:v>
                </c:pt>
                <c:pt idx="1">
                  <c:v>0.41521855500000004</c:v>
                </c:pt>
                <c:pt idx="2">
                  <c:v>0.420171093</c:v>
                </c:pt>
                <c:pt idx="3">
                  <c:v>0.42546106000000006</c:v>
                </c:pt>
                <c:pt idx="4">
                  <c:v>0.42690915600000007</c:v>
                </c:pt>
                <c:pt idx="5">
                  <c:v>0.42740007200000002</c:v>
                </c:pt>
                <c:pt idx="6">
                  <c:v>0.42740007200000002</c:v>
                </c:pt>
                <c:pt idx="7">
                  <c:v>0.42805838699999998</c:v>
                </c:pt>
                <c:pt idx="8">
                  <c:v>0.42902026299999996</c:v>
                </c:pt>
                <c:pt idx="9">
                  <c:v>0.42902026299999996</c:v>
                </c:pt>
                <c:pt idx="10">
                  <c:v>0.42983901199999996</c:v>
                </c:pt>
                <c:pt idx="11">
                  <c:v>0.430169943</c:v>
                </c:pt>
                <c:pt idx="12">
                  <c:v>0.430169943</c:v>
                </c:pt>
                <c:pt idx="13">
                  <c:v>0.430169943</c:v>
                </c:pt>
                <c:pt idx="14">
                  <c:v>0.43098500900000003</c:v>
                </c:pt>
                <c:pt idx="15">
                  <c:v>0.43115083099999996</c:v>
                </c:pt>
                <c:pt idx="16">
                  <c:v>0.43115083099999996</c:v>
                </c:pt>
                <c:pt idx="17">
                  <c:v>0.43115083099999996</c:v>
                </c:pt>
                <c:pt idx="18">
                  <c:v>0.43131665299999999</c:v>
                </c:pt>
                <c:pt idx="19">
                  <c:v>0.43131665299999999</c:v>
                </c:pt>
                <c:pt idx="20">
                  <c:v>0.43131665299999999</c:v>
                </c:pt>
                <c:pt idx="21">
                  <c:v>0.43131665299999999</c:v>
                </c:pt>
                <c:pt idx="22">
                  <c:v>0.43131665299999999</c:v>
                </c:pt>
                <c:pt idx="23">
                  <c:v>0.43131665299999999</c:v>
                </c:pt>
                <c:pt idx="24">
                  <c:v>0.43131665299999999</c:v>
                </c:pt>
                <c:pt idx="25">
                  <c:v>0.43131665299999999</c:v>
                </c:pt>
                <c:pt idx="26">
                  <c:v>0.43131665299999999</c:v>
                </c:pt>
                <c:pt idx="27">
                  <c:v>0.43148247499999998</c:v>
                </c:pt>
                <c:pt idx="28">
                  <c:v>0.43148247499999998</c:v>
                </c:pt>
                <c:pt idx="29">
                  <c:v>0.43148247499999998</c:v>
                </c:pt>
              </c:numCache>
            </c:numRef>
          </c:val>
          <c:smooth val="0"/>
          <c:extLst>
            <c:ext xmlns:c16="http://schemas.microsoft.com/office/drawing/2014/chart" uri="{C3380CC4-5D6E-409C-BE32-E72D297353CC}">
              <c16:uniqueId val="{00000004-6056-46E3-80E7-4FC368753F0F}"/>
            </c:ext>
          </c:extLst>
        </c:ser>
        <c:ser>
          <c:idx val="5"/>
          <c:order val="5"/>
          <c:tx>
            <c:strRef>
              <c:f>Arkusz1!$A$6</c:f>
              <c:strCache>
                <c:ptCount val="1"/>
                <c:pt idx="0">
                  <c:v>Genetic Algorithm, “alpha with each” version, alpha not mutating</c:v>
                </c:pt>
              </c:strCache>
            </c:strRef>
          </c:tx>
          <c:spPr>
            <a:ln w="19050" cap="rnd">
              <a:solidFill>
                <a:schemeClr val="accent6"/>
              </a:solidFill>
              <a:round/>
            </a:ln>
            <a:effectLst/>
          </c:spPr>
          <c:marker>
            <c:symbol val="circle"/>
            <c:size val="3"/>
            <c:spPr>
              <a:solidFill>
                <a:schemeClr val="accent6"/>
              </a:solidFill>
              <a:ln w="9525">
                <a:solidFill>
                  <a:schemeClr val="accent6"/>
                </a:solidFill>
              </a:ln>
              <a:effectLst/>
            </c:spPr>
          </c:marker>
          <c:val>
            <c:numRef>
              <c:f>Arkusz1!$B$6:$AE$6</c:f>
              <c:numCache>
                <c:formatCode>General</c:formatCode>
                <c:ptCount val="30"/>
                <c:pt idx="0">
                  <c:v>0.40315826599999999</c:v>
                </c:pt>
                <c:pt idx="1">
                  <c:v>0.42229974299999995</c:v>
                </c:pt>
                <c:pt idx="2">
                  <c:v>0.42515269899999997</c:v>
                </c:pt>
                <c:pt idx="3">
                  <c:v>0.42596364599999992</c:v>
                </c:pt>
                <c:pt idx="4">
                  <c:v>0.42628436999999997</c:v>
                </c:pt>
                <c:pt idx="5">
                  <c:v>0.42822028999999995</c:v>
                </c:pt>
                <c:pt idx="6">
                  <c:v>0.42903394299999997</c:v>
                </c:pt>
                <c:pt idx="7">
                  <c:v>0.43017622200000005</c:v>
                </c:pt>
                <c:pt idx="8">
                  <c:v>0.43017622200000005</c:v>
                </c:pt>
                <c:pt idx="9">
                  <c:v>0.43017622200000005</c:v>
                </c:pt>
                <c:pt idx="10">
                  <c:v>0.43034204399999998</c:v>
                </c:pt>
                <c:pt idx="11">
                  <c:v>0.43050715300000003</c:v>
                </c:pt>
                <c:pt idx="12">
                  <c:v>0.43067297499999996</c:v>
                </c:pt>
                <c:pt idx="13">
                  <c:v>0.43067297499999996</c:v>
                </c:pt>
                <c:pt idx="14">
                  <c:v>0.43067297499999996</c:v>
                </c:pt>
                <c:pt idx="15">
                  <c:v>0.43067297499999996</c:v>
                </c:pt>
                <c:pt idx="16">
                  <c:v>0.431152965</c:v>
                </c:pt>
                <c:pt idx="17">
                  <c:v>0.431152965</c:v>
                </c:pt>
                <c:pt idx="18">
                  <c:v>0.431152965</c:v>
                </c:pt>
                <c:pt idx="19">
                  <c:v>0.431318074</c:v>
                </c:pt>
                <c:pt idx="20">
                  <c:v>0.431318074</c:v>
                </c:pt>
                <c:pt idx="21">
                  <c:v>0.431318074</c:v>
                </c:pt>
                <c:pt idx="22">
                  <c:v>0.431318074</c:v>
                </c:pt>
                <c:pt idx="23">
                  <c:v>0.431318074</c:v>
                </c:pt>
                <c:pt idx="24">
                  <c:v>0.431318074</c:v>
                </c:pt>
                <c:pt idx="25">
                  <c:v>0.431318074</c:v>
                </c:pt>
                <c:pt idx="26">
                  <c:v>0.431318074</c:v>
                </c:pt>
                <c:pt idx="27">
                  <c:v>0.431318074</c:v>
                </c:pt>
                <c:pt idx="28">
                  <c:v>0.431318074</c:v>
                </c:pt>
                <c:pt idx="29">
                  <c:v>0.431318074</c:v>
                </c:pt>
              </c:numCache>
            </c:numRef>
          </c:val>
          <c:smooth val="0"/>
          <c:extLst>
            <c:ext xmlns:c16="http://schemas.microsoft.com/office/drawing/2014/chart" uri="{C3380CC4-5D6E-409C-BE32-E72D297353CC}">
              <c16:uniqueId val="{00000005-6056-46E3-80E7-4FC368753F0F}"/>
            </c:ext>
          </c:extLst>
        </c:ser>
        <c:dLbls>
          <c:showLegendKey val="0"/>
          <c:showVal val="0"/>
          <c:showCatName val="0"/>
          <c:showSerName val="0"/>
          <c:showPercent val="0"/>
          <c:showBubbleSize val="0"/>
        </c:dLbls>
        <c:marker val="1"/>
        <c:smooth val="0"/>
        <c:axId val="887456031"/>
        <c:axId val="1001091503"/>
      </c:lineChart>
      <c:catAx>
        <c:axId val="88745603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01091503"/>
        <c:crosses val="autoZero"/>
        <c:auto val="1"/>
        <c:lblAlgn val="ctr"/>
        <c:lblOffset val="100"/>
        <c:noMultiLvlLbl val="0"/>
      </c:catAx>
      <c:valAx>
        <c:axId val="1001091503"/>
        <c:scaling>
          <c:orientation val="minMax"/>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87456031"/>
        <c:crosses val="autoZero"/>
        <c:crossBetween val="between"/>
      </c:valAx>
      <c:spPr>
        <a:noFill/>
        <a:ln>
          <a:noFill/>
        </a:ln>
        <a:effectLst/>
      </c:spPr>
    </c:plotArea>
    <c:legend>
      <c:legendPos val="b"/>
      <c:layout>
        <c:manualLayout>
          <c:xMode val="edge"/>
          <c:yMode val="edge"/>
          <c:x val="0.29952592731464123"/>
          <c:y val="0.45999730033745789"/>
          <c:w val="0.63683862433862426"/>
          <c:h val="0.38000269966254219"/>
        </c:manualLayout>
      </c:layout>
      <c:overlay val="0"/>
      <c:spPr>
        <a:solidFill>
          <a:schemeClr val="bg1"/>
        </a:solidFill>
        <a:ln>
          <a:solidFill>
            <a:schemeClr val="bg2">
              <a:lumMod val="75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99103584274188"/>
          <c:y val="4.710613434627204E-2"/>
          <c:w val="0.85273559555055622"/>
          <c:h val="0.81653886229045491"/>
        </c:manualLayout>
      </c:layout>
      <c:lineChart>
        <c:grouping val="standard"/>
        <c:varyColors val="0"/>
        <c:ser>
          <c:idx val="0"/>
          <c:order val="0"/>
          <c:tx>
            <c:strRef>
              <c:f>Arkusz1!$A$1</c:f>
              <c:strCache>
                <c:ptCount val="1"/>
                <c:pt idx="0">
                  <c:v>Genetic Algorithm, “basic” version, all members mutat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Arkusz1!$B$1:$AE$1</c:f>
              <c:numCache>
                <c:formatCode>General</c:formatCode>
                <c:ptCount val="30"/>
                <c:pt idx="0">
                  <c:v>0.39790192400000002</c:v>
                </c:pt>
                <c:pt idx="1">
                  <c:v>0.41029673500000002</c:v>
                </c:pt>
                <c:pt idx="2">
                  <c:v>0.420022699</c:v>
                </c:pt>
                <c:pt idx="3">
                  <c:v>0.42083928599999998</c:v>
                </c:pt>
                <c:pt idx="4">
                  <c:v>0.42270898199999996</c:v>
                </c:pt>
                <c:pt idx="5">
                  <c:v>0.42319730500000008</c:v>
                </c:pt>
                <c:pt idx="6">
                  <c:v>0.42528183799999997</c:v>
                </c:pt>
                <c:pt idx="7">
                  <c:v>0.42543873399999999</c:v>
                </c:pt>
                <c:pt idx="8">
                  <c:v>0.42641521900000001</c:v>
                </c:pt>
                <c:pt idx="9">
                  <c:v>0.42594313700000008</c:v>
                </c:pt>
                <c:pt idx="10">
                  <c:v>0.42675743000000005</c:v>
                </c:pt>
                <c:pt idx="11">
                  <c:v>0.42772854199999999</c:v>
                </c:pt>
                <c:pt idx="12">
                  <c:v>0.42789436399999997</c:v>
                </c:pt>
                <c:pt idx="13">
                  <c:v>0.42806801700000002</c:v>
                </c:pt>
                <c:pt idx="14">
                  <c:v>0.42855170999999997</c:v>
                </c:pt>
                <c:pt idx="15">
                  <c:v>0.42855170999999997</c:v>
                </c:pt>
                <c:pt idx="16">
                  <c:v>0.42903540299999998</c:v>
                </c:pt>
                <c:pt idx="17">
                  <c:v>0.42903540299999998</c:v>
                </c:pt>
                <c:pt idx="18">
                  <c:v>0.42951172299999996</c:v>
                </c:pt>
                <c:pt idx="19">
                  <c:v>0.43033094</c:v>
                </c:pt>
                <c:pt idx="20">
                  <c:v>0.43033094</c:v>
                </c:pt>
                <c:pt idx="21">
                  <c:v>0.42967754499999999</c:v>
                </c:pt>
                <c:pt idx="22">
                  <c:v>0.43033094</c:v>
                </c:pt>
                <c:pt idx="23">
                  <c:v>0.43033094</c:v>
                </c:pt>
                <c:pt idx="24">
                  <c:v>0.43033094</c:v>
                </c:pt>
                <c:pt idx="25">
                  <c:v>0.43033094</c:v>
                </c:pt>
                <c:pt idx="26">
                  <c:v>0.43033094</c:v>
                </c:pt>
                <c:pt idx="27">
                  <c:v>0.43033094</c:v>
                </c:pt>
                <c:pt idx="28">
                  <c:v>0.43033094</c:v>
                </c:pt>
                <c:pt idx="29">
                  <c:v>0.43033094</c:v>
                </c:pt>
              </c:numCache>
            </c:numRef>
          </c:val>
          <c:smooth val="0"/>
          <c:extLst>
            <c:ext xmlns:c16="http://schemas.microsoft.com/office/drawing/2014/chart" uri="{C3380CC4-5D6E-409C-BE32-E72D297353CC}">
              <c16:uniqueId val="{00000000-E234-41AD-A882-7C2237C46D9F}"/>
            </c:ext>
          </c:extLst>
        </c:ser>
        <c:ser>
          <c:idx val="1"/>
          <c:order val="1"/>
          <c:tx>
            <c:strRef>
              <c:f>Arkusz1!$A$2</c:f>
              <c:strCache>
                <c:ptCount val="1"/>
                <c:pt idx="0">
                  <c:v>Genetic Algorithm, “basic” version, alpha not mutat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Arkusz1!$B$2:$AE$2</c:f>
              <c:numCache>
                <c:formatCode>General</c:formatCode>
                <c:ptCount val="30"/>
                <c:pt idx="0">
                  <c:v>0.40488696500000004</c:v>
                </c:pt>
                <c:pt idx="1">
                  <c:v>0.41178354000000006</c:v>
                </c:pt>
                <c:pt idx="2">
                  <c:v>0.42064926500000005</c:v>
                </c:pt>
                <c:pt idx="3">
                  <c:v>0.42336517499999998</c:v>
                </c:pt>
                <c:pt idx="4">
                  <c:v>0.42369794800000005</c:v>
                </c:pt>
                <c:pt idx="5">
                  <c:v>0.42530389500000004</c:v>
                </c:pt>
                <c:pt idx="6">
                  <c:v>0.42564613200000007</c:v>
                </c:pt>
                <c:pt idx="7">
                  <c:v>0.42645490500000005</c:v>
                </c:pt>
                <c:pt idx="8">
                  <c:v>0.42694651900000002</c:v>
                </c:pt>
                <c:pt idx="9">
                  <c:v>0.428386606</c:v>
                </c:pt>
                <c:pt idx="10">
                  <c:v>0.42854123099999997</c:v>
                </c:pt>
                <c:pt idx="11">
                  <c:v>0.42854123099999997</c:v>
                </c:pt>
                <c:pt idx="12">
                  <c:v>0.42968018200000008</c:v>
                </c:pt>
                <c:pt idx="13">
                  <c:v>0.42951655300000002</c:v>
                </c:pt>
                <c:pt idx="14">
                  <c:v>0.43033647799999997</c:v>
                </c:pt>
                <c:pt idx="15">
                  <c:v>0.43033647799999997</c:v>
                </c:pt>
                <c:pt idx="16">
                  <c:v>0.43050158700000002</c:v>
                </c:pt>
                <c:pt idx="17">
                  <c:v>0.43050158700000002</c:v>
                </c:pt>
                <c:pt idx="18">
                  <c:v>0.43050158700000002</c:v>
                </c:pt>
                <c:pt idx="19">
                  <c:v>0.43050158700000002</c:v>
                </c:pt>
                <c:pt idx="20">
                  <c:v>0.43050158700000002</c:v>
                </c:pt>
                <c:pt idx="21">
                  <c:v>0.43050158700000002</c:v>
                </c:pt>
                <c:pt idx="22">
                  <c:v>0.43050158700000002</c:v>
                </c:pt>
                <c:pt idx="23">
                  <c:v>0.43098714299999996</c:v>
                </c:pt>
                <c:pt idx="24">
                  <c:v>0.43098714299999996</c:v>
                </c:pt>
                <c:pt idx="25">
                  <c:v>0.43148247499999998</c:v>
                </c:pt>
                <c:pt idx="26">
                  <c:v>0.43148247499999998</c:v>
                </c:pt>
                <c:pt idx="27">
                  <c:v>0.43148247499999998</c:v>
                </c:pt>
                <c:pt idx="28">
                  <c:v>0.43148247499999998</c:v>
                </c:pt>
                <c:pt idx="29">
                  <c:v>0.43148247499999998</c:v>
                </c:pt>
              </c:numCache>
            </c:numRef>
          </c:val>
          <c:smooth val="0"/>
          <c:extLst>
            <c:ext xmlns:c16="http://schemas.microsoft.com/office/drawing/2014/chart" uri="{C3380CC4-5D6E-409C-BE32-E72D297353CC}">
              <c16:uniqueId val="{00000001-E234-41AD-A882-7C2237C46D9F}"/>
            </c:ext>
          </c:extLst>
        </c:ser>
        <c:ser>
          <c:idx val="2"/>
          <c:order val="2"/>
          <c:tx>
            <c:strRef>
              <c:f>Arkusz1!$A$3</c:f>
              <c:strCache>
                <c:ptCount val="1"/>
                <c:pt idx="0">
                  <c:v>Genetic Algorithm, “alpha favor” version, all members mutat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Arkusz1!$B$3:$AE$3</c:f>
              <c:numCache>
                <c:formatCode>General</c:formatCode>
                <c:ptCount val="30"/>
                <c:pt idx="0">
                  <c:v>0.40278880399999994</c:v>
                </c:pt>
                <c:pt idx="1">
                  <c:v>0.41075944400000008</c:v>
                </c:pt>
                <c:pt idx="2">
                  <c:v>0.41653305100000004</c:v>
                </c:pt>
                <c:pt idx="3">
                  <c:v>0.41953599100000005</c:v>
                </c:pt>
                <c:pt idx="4">
                  <c:v>0.42081215500000002</c:v>
                </c:pt>
                <c:pt idx="5">
                  <c:v>0.42401326500000003</c:v>
                </c:pt>
                <c:pt idx="6">
                  <c:v>0.42610273600000009</c:v>
                </c:pt>
                <c:pt idx="7">
                  <c:v>0.42642132000000005</c:v>
                </c:pt>
                <c:pt idx="8">
                  <c:v>0.42707057300000006</c:v>
                </c:pt>
                <c:pt idx="9">
                  <c:v>0.42788563900000004</c:v>
                </c:pt>
                <c:pt idx="10">
                  <c:v>0.42740008300000004</c:v>
                </c:pt>
                <c:pt idx="11">
                  <c:v>0.42821285200000003</c:v>
                </c:pt>
                <c:pt idx="12">
                  <c:v>0.42854378300000001</c:v>
                </c:pt>
                <c:pt idx="13">
                  <c:v>0.42821285200000003</c:v>
                </c:pt>
                <c:pt idx="14">
                  <c:v>0.42837681100000002</c:v>
                </c:pt>
                <c:pt idx="15">
                  <c:v>0.42837681100000002</c:v>
                </c:pt>
                <c:pt idx="16">
                  <c:v>0.42837681100000002</c:v>
                </c:pt>
                <c:pt idx="17">
                  <c:v>0.42918210100000004</c:v>
                </c:pt>
                <c:pt idx="18">
                  <c:v>0.42918210100000004</c:v>
                </c:pt>
                <c:pt idx="19">
                  <c:v>0.43033505700000002</c:v>
                </c:pt>
                <c:pt idx="20">
                  <c:v>0.430665988</c:v>
                </c:pt>
                <c:pt idx="21">
                  <c:v>0.430665988</c:v>
                </c:pt>
                <c:pt idx="22">
                  <c:v>0.43099691899999992</c:v>
                </c:pt>
                <c:pt idx="23">
                  <c:v>0.43099691899999992</c:v>
                </c:pt>
                <c:pt idx="24">
                  <c:v>0.43116202799999997</c:v>
                </c:pt>
                <c:pt idx="25">
                  <c:v>0.43099691899999992</c:v>
                </c:pt>
                <c:pt idx="26">
                  <c:v>0.43148247499999998</c:v>
                </c:pt>
                <c:pt idx="27">
                  <c:v>0.4316482969999999</c:v>
                </c:pt>
                <c:pt idx="28">
                  <c:v>0.4316482969999999</c:v>
                </c:pt>
                <c:pt idx="29">
                  <c:v>0.4316482969999999</c:v>
                </c:pt>
              </c:numCache>
            </c:numRef>
          </c:val>
          <c:smooth val="0"/>
          <c:extLst>
            <c:ext xmlns:c16="http://schemas.microsoft.com/office/drawing/2014/chart" uri="{C3380CC4-5D6E-409C-BE32-E72D297353CC}">
              <c16:uniqueId val="{00000002-E234-41AD-A882-7C2237C46D9F}"/>
            </c:ext>
          </c:extLst>
        </c:ser>
        <c:ser>
          <c:idx val="3"/>
          <c:order val="3"/>
          <c:tx>
            <c:strRef>
              <c:f>Arkusz1!$A$4</c:f>
              <c:strCache>
                <c:ptCount val="1"/>
                <c:pt idx="0">
                  <c:v>Genetic Algorithm, “alpha favor” version, alpha not mutat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Arkusz1!$B$4:$AE$4</c:f>
              <c:numCache>
                <c:formatCode>General</c:formatCode>
                <c:ptCount val="30"/>
                <c:pt idx="0">
                  <c:v>0.40834642700000001</c:v>
                </c:pt>
                <c:pt idx="1">
                  <c:v>0.4168024580000001</c:v>
                </c:pt>
                <c:pt idx="2">
                  <c:v>0.42014481799999998</c:v>
                </c:pt>
                <c:pt idx="3">
                  <c:v>0.42402417799999997</c:v>
                </c:pt>
                <c:pt idx="4">
                  <c:v>0.42434047199999991</c:v>
                </c:pt>
                <c:pt idx="5">
                  <c:v>0.42546550500000002</c:v>
                </c:pt>
                <c:pt idx="6">
                  <c:v>0.42741564199999998</c:v>
                </c:pt>
                <c:pt idx="7">
                  <c:v>0.42903813300000004</c:v>
                </c:pt>
                <c:pt idx="8">
                  <c:v>0.4292032420000001</c:v>
                </c:pt>
                <c:pt idx="9">
                  <c:v>0.4292032420000001</c:v>
                </c:pt>
                <c:pt idx="10">
                  <c:v>0.42953417300000007</c:v>
                </c:pt>
                <c:pt idx="11">
                  <c:v>0.42985719600000005</c:v>
                </c:pt>
                <c:pt idx="12">
                  <c:v>0.42985719600000005</c:v>
                </c:pt>
                <c:pt idx="13">
                  <c:v>0.43034275199999994</c:v>
                </c:pt>
                <c:pt idx="14">
                  <c:v>0.430832518</c:v>
                </c:pt>
                <c:pt idx="15">
                  <c:v>0.430832518</c:v>
                </c:pt>
                <c:pt idx="16">
                  <c:v>0.430832518</c:v>
                </c:pt>
                <c:pt idx="17">
                  <c:v>0.430832518</c:v>
                </c:pt>
                <c:pt idx="18">
                  <c:v>0.430832518</c:v>
                </c:pt>
                <c:pt idx="19">
                  <c:v>0.430832518</c:v>
                </c:pt>
                <c:pt idx="20">
                  <c:v>0.430832518</c:v>
                </c:pt>
                <c:pt idx="21">
                  <c:v>0.430832518</c:v>
                </c:pt>
                <c:pt idx="22">
                  <c:v>0.430832518</c:v>
                </c:pt>
                <c:pt idx="23">
                  <c:v>0.430832518</c:v>
                </c:pt>
                <c:pt idx="24">
                  <c:v>0.430832518</c:v>
                </c:pt>
                <c:pt idx="25">
                  <c:v>0.430832518</c:v>
                </c:pt>
                <c:pt idx="26">
                  <c:v>0.430832518</c:v>
                </c:pt>
                <c:pt idx="27">
                  <c:v>0.430832518</c:v>
                </c:pt>
                <c:pt idx="28">
                  <c:v>0.43099834000000004</c:v>
                </c:pt>
                <c:pt idx="29">
                  <c:v>0.43148389600000003</c:v>
                </c:pt>
              </c:numCache>
            </c:numRef>
          </c:val>
          <c:smooth val="0"/>
          <c:extLst>
            <c:ext xmlns:c16="http://schemas.microsoft.com/office/drawing/2014/chart" uri="{C3380CC4-5D6E-409C-BE32-E72D297353CC}">
              <c16:uniqueId val="{00000003-E234-41AD-A882-7C2237C46D9F}"/>
            </c:ext>
          </c:extLst>
        </c:ser>
        <c:ser>
          <c:idx val="4"/>
          <c:order val="4"/>
          <c:tx>
            <c:strRef>
              <c:f>Arkusz1!$A$5</c:f>
              <c:strCache>
                <c:ptCount val="1"/>
                <c:pt idx="0">
                  <c:v>Genetic Algorithm, “alpha with each” version, all members mutatin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Arkusz1!$B$5:$AE$5</c:f>
              <c:numCache>
                <c:formatCode>General</c:formatCode>
                <c:ptCount val="30"/>
                <c:pt idx="0">
                  <c:v>0.39960821300000005</c:v>
                </c:pt>
                <c:pt idx="1">
                  <c:v>0.41521855500000004</c:v>
                </c:pt>
                <c:pt idx="2">
                  <c:v>0.420171093</c:v>
                </c:pt>
                <c:pt idx="3">
                  <c:v>0.42546106000000006</c:v>
                </c:pt>
                <c:pt idx="4">
                  <c:v>0.42690915600000007</c:v>
                </c:pt>
                <c:pt idx="5">
                  <c:v>0.42740007200000002</c:v>
                </c:pt>
                <c:pt idx="6">
                  <c:v>0.42740007200000002</c:v>
                </c:pt>
                <c:pt idx="7">
                  <c:v>0.42805838699999998</c:v>
                </c:pt>
                <c:pt idx="8">
                  <c:v>0.42902026299999996</c:v>
                </c:pt>
                <c:pt idx="9">
                  <c:v>0.42902026299999996</c:v>
                </c:pt>
                <c:pt idx="10">
                  <c:v>0.42983901199999996</c:v>
                </c:pt>
                <c:pt idx="11">
                  <c:v>0.430169943</c:v>
                </c:pt>
                <c:pt idx="12">
                  <c:v>0.430169943</c:v>
                </c:pt>
                <c:pt idx="13">
                  <c:v>0.430169943</c:v>
                </c:pt>
                <c:pt idx="14">
                  <c:v>0.43098500900000003</c:v>
                </c:pt>
                <c:pt idx="15">
                  <c:v>0.43115083099999996</c:v>
                </c:pt>
                <c:pt idx="16">
                  <c:v>0.43115083099999996</c:v>
                </c:pt>
                <c:pt idx="17">
                  <c:v>0.43115083099999996</c:v>
                </c:pt>
                <c:pt idx="18">
                  <c:v>0.43131665299999999</c:v>
                </c:pt>
                <c:pt idx="19">
                  <c:v>0.43131665299999999</c:v>
                </c:pt>
                <c:pt idx="20">
                  <c:v>0.43131665299999999</c:v>
                </c:pt>
                <c:pt idx="21">
                  <c:v>0.43131665299999999</c:v>
                </c:pt>
                <c:pt idx="22">
                  <c:v>0.43131665299999999</c:v>
                </c:pt>
                <c:pt idx="23">
                  <c:v>0.43131665299999999</c:v>
                </c:pt>
                <c:pt idx="24">
                  <c:v>0.43131665299999999</c:v>
                </c:pt>
                <c:pt idx="25">
                  <c:v>0.43131665299999999</c:v>
                </c:pt>
                <c:pt idx="26">
                  <c:v>0.43131665299999999</c:v>
                </c:pt>
                <c:pt idx="27">
                  <c:v>0.43148247499999998</c:v>
                </c:pt>
                <c:pt idx="28">
                  <c:v>0.43148247499999998</c:v>
                </c:pt>
                <c:pt idx="29">
                  <c:v>0.43148247499999998</c:v>
                </c:pt>
              </c:numCache>
            </c:numRef>
          </c:val>
          <c:smooth val="0"/>
          <c:extLst>
            <c:ext xmlns:c16="http://schemas.microsoft.com/office/drawing/2014/chart" uri="{C3380CC4-5D6E-409C-BE32-E72D297353CC}">
              <c16:uniqueId val="{00000004-E234-41AD-A882-7C2237C46D9F}"/>
            </c:ext>
          </c:extLst>
        </c:ser>
        <c:ser>
          <c:idx val="5"/>
          <c:order val="5"/>
          <c:tx>
            <c:strRef>
              <c:f>Arkusz1!$A$6</c:f>
              <c:strCache>
                <c:ptCount val="1"/>
                <c:pt idx="0">
                  <c:v>Genetic Algorithm, “alpha with each” version, alpha not mutati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Arkusz1!$B$6:$AE$6</c:f>
              <c:numCache>
                <c:formatCode>General</c:formatCode>
                <c:ptCount val="30"/>
                <c:pt idx="0">
                  <c:v>0.40315826599999999</c:v>
                </c:pt>
                <c:pt idx="1">
                  <c:v>0.42229974299999995</c:v>
                </c:pt>
                <c:pt idx="2">
                  <c:v>0.42515269899999997</c:v>
                </c:pt>
                <c:pt idx="3">
                  <c:v>0.42596364599999992</c:v>
                </c:pt>
                <c:pt idx="4">
                  <c:v>0.42628436999999997</c:v>
                </c:pt>
                <c:pt idx="5">
                  <c:v>0.42822028999999995</c:v>
                </c:pt>
                <c:pt idx="6">
                  <c:v>0.42903394299999997</c:v>
                </c:pt>
                <c:pt idx="7">
                  <c:v>0.43017622200000005</c:v>
                </c:pt>
                <c:pt idx="8">
                  <c:v>0.43017622200000005</c:v>
                </c:pt>
                <c:pt idx="9">
                  <c:v>0.43017622200000005</c:v>
                </c:pt>
                <c:pt idx="10">
                  <c:v>0.43034204399999998</c:v>
                </c:pt>
                <c:pt idx="11">
                  <c:v>0.43050715300000003</c:v>
                </c:pt>
                <c:pt idx="12">
                  <c:v>0.43067297499999996</c:v>
                </c:pt>
                <c:pt idx="13">
                  <c:v>0.43067297499999996</c:v>
                </c:pt>
                <c:pt idx="14">
                  <c:v>0.43067297499999996</c:v>
                </c:pt>
                <c:pt idx="15">
                  <c:v>0.43067297499999996</c:v>
                </c:pt>
                <c:pt idx="16">
                  <c:v>0.431152965</c:v>
                </c:pt>
                <c:pt idx="17">
                  <c:v>0.431152965</c:v>
                </c:pt>
                <c:pt idx="18">
                  <c:v>0.431152965</c:v>
                </c:pt>
                <c:pt idx="19">
                  <c:v>0.431318074</c:v>
                </c:pt>
                <c:pt idx="20">
                  <c:v>0.431318074</c:v>
                </c:pt>
                <c:pt idx="21">
                  <c:v>0.431318074</c:v>
                </c:pt>
                <c:pt idx="22">
                  <c:v>0.431318074</c:v>
                </c:pt>
                <c:pt idx="23">
                  <c:v>0.431318074</c:v>
                </c:pt>
                <c:pt idx="24">
                  <c:v>0.431318074</c:v>
                </c:pt>
                <c:pt idx="25">
                  <c:v>0.431318074</c:v>
                </c:pt>
                <c:pt idx="26">
                  <c:v>0.431318074</c:v>
                </c:pt>
                <c:pt idx="27">
                  <c:v>0.431318074</c:v>
                </c:pt>
                <c:pt idx="28">
                  <c:v>0.431318074</c:v>
                </c:pt>
                <c:pt idx="29">
                  <c:v>0.431318074</c:v>
                </c:pt>
              </c:numCache>
            </c:numRef>
          </c:val>
          <c:smooth val="0"/>
          <c:extLst>
            <c:ext xmlns:c16="http://schemas.microsoft.com/office/drawing/2014/chart" uri="{C3380CC4-5D6E-409C-BE32-E72D297353CC}">
              <c16:uniqueId val="{00000005-E234-41AD-A882-7C2237C46D9F}"/>
            </c:ext>
          </c:extLst>
        </c:ser>
        <c:dLbls>
          <c:showLegendKey val="0"/>
          <c:showVal val="0"/>
          <c:showCatName val="0"/>
          <c:showSerName val="0"/>
          <c:showPercent val="0"/>
          <c:showBubbleSize val="0"/>
        </c:dLbls>
        <c:marker val="1"/>
        <c:smooth val="0"/>
        <c:axId val="887456031"/>
        <c:axId val="1001091503"/>
      </c:lineChart>
      <c:catAx>
        <c:axId val="88745603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01091503"/>
        <c:crosses val="autoZero"/>
        <c:auto val="1"/>
        <c:lblAlgn val="ctr"/>
        <c:lblOffset val="100"/>
        <c:noMultiLvlLbl val="0"/>
      </c:catAx>
      <c:valAx>
        <c:axId val="1001091503"/>
        <c:scaling>
          <c:orientation val="minMax"/>
          <c:max val="0.43200000000000005"/>
          <c:min val="0.422000000000000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87456031"/>
        <c:crosses val="autoZero"/>
        <c:crossBetween val="between"/>
      </c:valAx>
      <c:spPr>
        <a:noFill/>
        <a:ln>
          <a:noFill/>
        </a:ln>
        <a:effectLst/>
      </c:spPr>
    </c:plotArea>
    <c:legend>
      <c:legendPos val="b"/>
      <c:layout>
        <c:manualLayout>
          <c:xMode val="edge"/>
          <c:yMode val="edge"/>
          <c:x val="0.48030194142398869"/>
          <c:y val="0.39969110645088962"/>
          <c:w val="0.48251763668430336"/>
          <c:h val="0.46115142642345586"/>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027858077115909"/>
          <c:y val="4.7994135111144871E-2"/>
          <c:w val="0.86267528697134221"/>
          <c:h val="0.82711205042362579"/>
        </c:manualLayout>
      </c:layout>
      <c:scatterChart>
        <c:scatterStyle val="lineMarker"/>
        <c:varyColors val="0"/>
        <c:ser>
          <c:idx val="0"/>
          <c:order val="0"/>
          <c:tx>
            <c:strRef>
              <c:f>Arkusz1!$A$1</c:f>
              <c:strCache>
                <c:ptCount val="1"/>
                <c:pt idx="0">
                  <c:v>Solutions</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3"/>
              <c:layout>
                <c:manualLayout>
                  <c:x val="0"/>
                  <c:y val="-3.748828491096539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656-445E-BBA5-4AD81CD4BF06}"/>
                </c:ext>
              </c:extLst>
            </c:dLbl>
            <c:dLbl>
              <c:idx val="5"/>
              <c:delete val="1"/>
              <c:extLst>
                <c:ext xmlns:c15="http://schemas.microsoft.com/office/drawing/2012/chart" uri="{CE6537A1-D6FC-4f65-9D91-7224C49458BB}"/>
                <c:ext xmlns:c16="http://schemas.microsoft.com/office/drawing/2014/chart" uri="{C3380CC4-5D6E-409C-BE32-E72D297353CC}">
                  <c16:uniqueId val="{00000001-4656-445E-BBA5-4AD81CD4BF06}"/>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Arkusz1!$A$2:$A$12</c:f>
              <c:numCache>
                <c:formatCode>General</c:formatCode>
                <c:ptCount val="11"/>
                <c:pt idx="0">
                  <c:v>2</c:v>
                </c:pt>
                <c:pt idx="1">
                  <c:v>9</c:v>
                </c:pt>
                <c:pt idx="2">
                  <c:v>7</c:v>
                </c:pt>
                <c:pt idx="3">
                  <c:v>4</c:v>
                </c:pt>
                <c:pt idx="4">
                  <c:v>6</c:v>
                </c:pt>
                <c:pt idx="5">
                  <c:v>3</c:v>
                </c:pt>
                <c:pt idx="6">
                  <c:v>5</c:v>
                </c:pt>
                <c:pt idx="7">
                  <c:v>5</c:v>
                </c:pt>
                <c:pt idx="8">
                  <c:v>6</c:v>
                </c:pt>
                <c:pt idx="9">
                  <c:v>1</c:v>
                </c:pt>
                <c:pt idx="10">
                  <c:v>2</c:v>
                </c:pt>
              </c:numCache>
            </c:numRef>
          </c:xVal>
          <c:yVal>
            <c:numRef>
              <c:f>Arkusz1!$B$2:$B$12</c:f>
              <c:numCache>
                <c:formatCode>General</c:formatCode>
                <c:ptCount val="11"/>
                <c:pt idx="0">
                  <c:v>5</c:v>
                </c:pt>
                <c:pt idx="1">
                  <c:v>5</c:v>
                </c:pt>
                <c:pt idx="2">
                  <c:v>4</c:v>
                </c:pt>
                <c:pt idx="3">
                  <c:v>4</c:v>
                </c:pt>
                <c:pt idx="4">
                  <c:v>9</c:v>
                </c:pt>
                <c:pt idx="5">
                  <c:v>2</c:v>
                </c:pt>
                <c:pt idx="6">
                  <c:v>3</c:v>
                </c:pt>
                <c:pt idx="7">
                  <c:v>4</c:v>
                </c:pt>
                <c:pt idx="8">
                  <c:v>1</c:v>
                </c:pt>
                <c:pt idx="9">
                  <c:v>9</c:v>
                </c:pt>
                <c:pt idx="10">
                  <c:v>6</c:v>
                </c:pt>
              </c:numCache>
            </c:numRef>
          </c:yVal>
          <c:smooth val="0"/>
          <c:extLst>
            <c:ext xmlns:c16="http://schemas.microsoft.com/office/drawing/2014/chart" uri="{C3380CC4-5D6E-409C-BE32-E72D297353CC}">
              <c16:uniqueId val="{00000002-4656-445E-BBA5-4AD81CD4BF06}"/>
            </c:ext>
          </c:extLst>
        </c:ser>
        <c:ser>
          <c:idx val="1"/>
          <c:order val="1"/>
          <c:tx>
            <c:strRef>
              <c:f>Arkusz1!$A$15</c:f>
              <c:strCache>
                <c:ptCount val="1"/>
                <c:pt idx="0">
                  <c:v>Pareto line</c:v>
                </c:pt>
              </c:strCache>
            </c:strRef>
          </c:tx>
          <c:spPr>
            <a:ln w="25400" cap="rnd">
              <a:solidFill>
                <a:schemeClr val="accent1"/>
              </a:solidFill>
              <a:prstDash val="sysDot"/>
              <a:round/>
            </a:ln>
            <a:effectLst/>
          </c:spPr>
          <c:marker>
            <c:symbol val="circle"/>
            <c:size val="5"/>
            <c:spPr>
              <a:solidFill>
                <a:schemeClr val="accent1"/>
              </a:solidFill>
              <a:ln w="9525">
                <a:solidFill>
                  <a:schemeClr val="accent1"/>
                </a:solidFill>
              </a:ln>
              <a:effectLst/>
            </c:spPr>
          </c:marker>
          <c:dLbls>
            <c:dLbl>
              <c:idx val="2"/>
              <c:layout>
                <c:manualLayout>
                  <c:x val="0"/>
                  <c:y val="-3.7488284910965321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656-445E-BBA5-4AD81CD4BF06}"/>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Arkusz1!$A$16:$A$19</c:f>
              <c:numCache>
                <c:formatCode>General</c:formatCode>
                <c:ptCount val="4"/>
                <c:pt idx="0">
                  <c:v>1</c:v>
                </c:pt>
                <c:pt idx="1">
                  <c:v>2</c:v>
                </c:pt>
                <c:pt idx="2">
                  <c:v>3</c:v>
                </c:pt>
                <c:pt idx="3">
                  <c:v>6</c:v>
                </c:pt>
              </c:numCache>
            </c:numRef>
          </c:xVal>
          <c:yVal>
            <c:numRef>
              <c:f>Arkusz1!$B$16:$B$19</c:f>
              <c:numCache>
                <c:formatCode>General</c:formatCode>
                <c:ptCount val="4"/>
                <c:pt idx="0">
                  <c:v>9</c:v>
                </c:pt>
                <c:pt idx="1">
                  <c:v>5</c:v>
                </c:pt>
                <c:pt idx="2">
                  <c:v>2</c:v>
                </c:pt>
                <c:pt idx="3">
                  <c:v>1</c:v>
                </c:pt>
              </c:numCache>
            </c:numRef>
          </c:yVal>
          <c:smooth val="0"/>
          <c:extLst>
            <c:ext xmlns:c16="http://schemas.microsoft.com/office/drawing/2014/chart" uri="{C3380CC4-5D6E-409C-BE32-E72D297353CC}">
              <c16:uniqueId val="{00000004-4656-445E-BBA5-4AD81CD4BF06}"/>
            </c:ext>
          </c:extLst>
        </c:ser>
        <c:dLbls>
          <c:showLegendKey val="0"/>
          <c:showVal val="0"/>
          <c:showCatName val="0"/>
          <c:showSerName val="0"/>
          <c:showPercent val="0"/>
          <c:showBubbleSize val="0"/>
        </c:dLbls>
        <c:axId val="1419851103"/>
        <c:axId val="1385991839"/>
      </c:scatterChart>
      <c:valAx>
        <c:axId val="141985110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function 1 (minimize)</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85991839"/>
        <c:crosses val="autoZero"/>
        <c:crossBetween val="midCat"/>
        <c:majorUnit val="1"/>
      </c:valAx>
      <c:valAx>
        <c:axId val="13859918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function 2 (minimize)</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9851103"/>
        <c:crosses val="autoZero"/>
        <c:crossBetween val="midCat"/>
      </c:valAx>
      <c:spPr>
        <a:noFill/>
        <a:ln>
          <a:noFill/>
        </a:ln>
        <a:effectLst/>
      </c:spPr>
    </c:plotArea>
    <c:legend>
      <c:legendPos val="r"/>
      <c:layout>
        <c:manualLayout>
          <c:xMode val="edge"/>
          <c:yMode val="edge"/>
          <c:x val="0.58596820284326401"/>
          <c:y val="0.19741709839714217"/>
          <c:w val="0.31497968998393705"/>
          <c:h val="0.14521101919429705"/>
        </c:manualLayout>
      </c:layout>
      <c:overlay val="0"/>
      <c:spPr>
        <a:solidFill>
          <a:schemeClr val="bg1"/>
        </a:solidFill>
        <a:ln>
          <a:solidFill>
            <a:schemeClr val="accent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75559873197667"/>
          <c:y val="5.0925925925925923E-2"/>
          <c:w val="0.8310607277986356"/>
          <c:h val="0.83412746991531717"/>
        </c:manualLayout>
      </c:layout>
      <c:scatterChart>
        <c:scatterStyle val="lineMarker"/>
        <c:varyColors val="0"/>
        <c:ser>
          <c:idx val="0"/>
          <c:order val="0"/>
          <c:tx>
            <c:strRef>
              <c:f>sheet!$C$1</c:f>
              <c:strCache>
                <c:ptCount val="1"/>
                <c:pt idx="0">
                  <c:v>Solutions</c:v>
                </c:pt>
              </c:strCache>
            </c:strRef>
          </c:tx>
          <c:spPr>
            <a:ln w="28575" cap="rnd">
              <a:noFill/>
              <a:round/>
            </a:ln>
            <a:effectLst/>
          </c:spPr>
          <c:marker>
            <c:symbol val="triangle"/>
            <c:size val="3"/>
            <c:spPr>
              <a:solidFill>
                <a:schemeClr val="accent1"/>
              </a:solidFill>
              <a:ln w="9525">
                <a:solidFill>
                  <a:schemeClr val="accent1"/>
                </a:solidFill>
              </a:ln>
              <a:effectLst/>
            </c:spPr>
          </c:marker>
          <c:xVal>
            <c:numRef>
              <c:f>sheet!$A$1:$A$100</c:f>
              <c:numCache>
                <c:formatCode>General</c:formatCode>
                <c:ptCount val="100"/>
                <c:pt idx="0">
                  <c:v>33</c:v>
                </c:pt>
                <c:pt idx="1">
                  <c:v>48</c:v>
                </c:pt>
                <c:pt idx="2">
                  <c:v>11</c:v>
                </c:pt>
                <c:pt idx="3">
                  <c:v>45</c:v>
                </c:pt>
                <c:pt idx="4">
                  <c:v>26</c:v>
                </c:pt>
                <c:pt idx="5">
                  <c:v>50</c:v>
                </c:pt>
                <c:pt idx="6">
                  <c:v>6</c:v>
                </c:pt>
                <c:pt idx="7">
                  <c:v>29</c:v>
                </c:pt>
                <c:pt idx="8">
                  <c:v>17</c:v>
                </c:pt>
                <c:pt idx="9">
                  <c:v>34</c:v>
                </c:pt>
                <c:pt idx="10">
                  <c:v>18</c:v>
                </c:pt>
                <c:pt idx="11">
                  <c:v>8</c:v>
                </c:pt>
                <c:pt idx="12">
                  <c:v>35</c:v>
                </c:pt>
                <c:pt idx="13">
                  <c:v>5</c:v>
                </c:pt>
                <c:pt idx="14">
                  <c:v>39</c:v>
                </c:pt>
                <c:pt idx="15">
                  <c:v>18</c:v>
                </c:pt>
                <c:pt idx="16">
                  <c:v>18</c:v>
                </c:pt>
                <c:pt idx="17">
                  <c:v>34</c:v>
                </c:pt>
                <c:pt idx="18">
                  <c:v>18</c:v>
                </c:pt>
                <c:pt idx="19">
                  <c:v>23</c:v>
                </c:pt>
                <c:pt idx="20">
                  <c:v>30</c:v>
                </c:pt>
                <c:pt idx="21">
                  <c:v>26</c:v>
                </c:pt>
                <c:pt idx="22">
                  <c:v>37</c:v>
                </c:pt>
                <c:pt idx="23">
                  <c:v>45</c:v>
                </c:pt>
                <c:pt idx="24">
                  <c:v>10</c:v>
                </c:pt>
                <c:pt idx="25">
                  <c:v>19</c:v>
                </c:pt>
                <c:pt idx="26">
                  <c:v>38</c:v>
                </c:pt>
                <c:pt idx="27">
                  <c:v>41</c:v>
                </c:pt>
                <c:pt idx="28">
                  <c:v>7</c:v>
                </c:pt>
                <c:pt idx="29">
                  <c:v>41</c:v>
                </c:pt>
                <c:pt idx="30">
                  <c:v>36</c:v>
                </c:pt>
                <c:pt idx="31">
                  <c:v>6</c:v>
                </c:pt>
                <c:pt idx="32">
                  <c:v>32</c:v>
                </c:pt>
                <c:pt idx="33">
                  <c:v>26</c:v>
                </c:pt>
                <c:pt idx="34">
                  <c:v>1</c:v>
                </c:pt>
                <c:pt idx="35">
                  <c:v>20</c:v>
                </c:pt>
                <c:pt idx="36">
                  <c:v>19</c:v>
                </c:pt>
                <c:pt idx="37">
                  <c:v>48</c:v>
                </c:pt>
                <c:pt idx="38">
                  <c:v>17</c:v>
                </c:pt>
                <c:pt idx="39">
                  <c:v>15</c:v>
                </c:pt>
                <c:pt idx="40">
                  <c:v>9</c:v>
                </c:pt>
                <c:pt idx="41">
                  <c:v>8</c:v>
                </c:pt>
                <c:pt idx="42">
                  <c:v>8</c:v>
                </c:pt>
                <c:pt idx="43">
                  <c:v>44</c:v>
                </c:pt>
                <c:pt idx="44">
                  <c:v>32</c:v>
                </c:pt>
                <c:pt idx="45">
                  <c:v>24</c:v>
                </c:pt>
                <c:pt idx="46">
                  <c:v>47</c:v>
                </c:pt>
                <c:pt idx="47">
                  <c:v>21</c:v>
                </c:pt>
                <c:pt idx="48">
                  <c:v>11</c:v>
                </c:pt>
                <c:pt idx="49">
                  <c:v>9</c:v>
                </c:pt>
                <c:pt idx="50">
                  <c:v>48</c:v>
                </c:pt>
                <c:pt idx="51">
                  <c:v>14</c:v>
                </c:pt>
                <c:pt idx="52">
                  <c:v>4</c:v>
                </c:pt>
                <c:pt idx="53">
                  <c:v>18</c:v>
                </c:pt>
                <c:pt idx="54">
                  <c:v>22</c:v>
                </c:pt>
                <c:pt idx="55">
                  <c:v>37</c:v>
                </c:pt>
                <c:pt idx="56">
                  <c:v>28</c:v>
                </c:pt>
                <c:pt idx="57">
                  <c:v>44</c:v>
                </c:pt>
                <c:pt idx="58">
                  <c:v>14</c:v>
                </c:pt>
                <c:pt idx="59">
                  <c:v>14</c:v>
                </c:pt>
                <c:pt idx="60">
                  <c:v>17</c:v>
                </c:pt>
                <c:pt idx="61">
                  <c:v>22</c:v>
                </c:pt>
                <c:pt idx="62">
                  <c:v>50</c:v>
                </c:pt>
                <c:pt idx="63">
                  <c:v>20</c:v>
                </c:pt>
                <c:pt idx="64">
                  <c:v>30</c:v>
                </c:pt>
                <c:pt idx="65">
                  <c:v>13</c:v>
                </c:pt>
                <c:pt idx="66">
                  <c:v>26</c:v>
                </c:pt>
                <c:pt idx="67">
                  <c:v>48</c:v>
                </c:pt>
                <c:pt idx="68">
                  <c:v>18</c:v>
                </c:pt>
                <c:pt idx="69">
                  <c:v>21</c:v>
                </c:pt>
                <c:pt idx="70">
                  <c:v>39</c:v>
                </c:pt>
                <c:pt idx="71">
                  <c:v>22</c:v>
                </c:pt>
                <c:pt idx="72">
                  <c:v>38</c:v>
                </c:pt>
                <c:pt idx="73">
                  <c:v>6</c:v>
                </c:pt>
                <c:pt idx="74">
                  <c:v>31</c:v>
                </c:pt>
                <c:pt idx="75">
                  <c:v>16</c:v>
                </c:pt>
                <c:pt idx="76">
                  <c:v>11</c:v>
                </c:pt>
                <c:pt idx="77">
                  <c:v>38</c:v>
                </c:pt>
                <c:pt idx="78">
                  <c:v>25</c:v>
                </c:pt>
                <c:pt idx="79">
                  <c:v>35</c:v>
                </c:pt>
                <c:pt idx="80">
                  <c:v>4</c:v>
                </c:pt>
                <c:pt idx="81">
                  <c:v>2</c:v>
                </c:pt>
                <c:pt idx="82">
                  <c:v>19</c:v>
                </c:pt>
                <c:pt idx="83">
                  <c:v>49</c:v>
                </c:pt>
                <c:pt idx="84">
                  <c:v>14</c:v>
                </c:pt>
                <c:pt idx="85">
                  <c:v>50</c:v>
                </c:pt>
                <c:pt idx="86">
                  <c:v>50</c:v>
                </c:pt>
                <c:pt idx="87">
                  <c:v>28</c:v>
                </c:pt>
                <c:pt idx="88">
                  <c:v>36</c:v>
                </c:pt>
                <c:pt idx="89">
                  <c:v>30</c:v>
                </c:pt>
                <c:pt idx="90">
                  <c:v>22</c:v>
                </c:pt>
                <c:pt idx="91">
                  <c:v>44</c:v>
                </c:pt>
                <c:pt idx="92">
                  <c:v>33</c:v>
                </c:pt>
                <c:pt idx="93">
                  <c:v>2</c:v>
                </c:pt>
                <c:pt idx="94">
                  <c:v>31</c:v>
                </c:pt>
                <c:pt idx="95">
                  <c:v>16</c:v>
                </c:pt>
                <c:pt idx="96">
                  <c:v>19</c:v>
                </c:pt>
                <c:pt idx="97">
                  <c:v>15</c:v>
                </c:pt>
                <c:pt idx="98">
                  <c:v>31</c:v>
                </c:pt>
                <c:pt idx="99">
                  <c:v>34</c:v>
                </c:pt>
              </c:numCache>
            </c:numRef>
          </c:xVal>
          <c:yVal>
            <c:numRef>
              <c:f>sheet!$B$1:$B$100</c:f>
              <c:numCache>
                <c:formatCode>General</c:formatCode>
                <c:ptCount val="100"/>
                <c:pt idx="0">
                  <c:v>48</c:v>
                </c:pt>
                <c:pt idx="1">
                  <c:v>21</c:v>
                </c:pt>
                <c:pt idx="2">
                  <c:v>24</c:v>
                </c:pt>
                <c:pt idx="3">
                  <c:v>41</c:v>
                </c:pt>
                <c:pt idx="4">
                  <c:v>9</c:v>
                </c:pt>
                <c:pt idx="5">
                  <c:v>31</c:v>
                </c:pt>
                <c:pt idx="6">
                  <c:v>25</c:v>
                </c:pt>
                <c:pt idx="7">
                  <c:v>3</c:v>
                </c:pt>
                <c:pt idx="8">
                  <c:v>39</c:v>
                </c:pt>
                <c:pt idx="9">
                  <c:v>5</c:v>
                </c:pt>
                <c:pt idx="10">
                  <c:v>2</c:v>
                </c:pt>
                <c:pt idx="11">
                  <c:v>2</c:v>
                </c:pt>
                <c:pt idx="12">
                  <c:v>18</c:v>
                </c:pt>
                <c:pt idx="13">
                  <c:v>7</c:v>
                </c:pt>
                <c:pt idx="14">
                  <c:v>40</c:v>
                </c:pt>
                <c:pt idx="15">
                  <c:v>2</c:v>
                </c:pt>
                <c:pt idx="16">
                  <c:v>29</c:v>
                </c:pt>
                <c:pt idx="17">
                  <c:v>14</c:v>
                </c:pt>
                <c:pt idx="18">
                  <c:v>41</c:v>
                </c:pt>
                <c:pt idx="19">
                  <c:v>4</c:v>
                </c:pt>
                <c:pt idx="20">
                  <c:v>16</c:v>
                </c:pt>
                <c:pt idx="21">
                  <c:v>26</c:v>
                </c:pt>
                <c:pt idx="22">
                  <c:v>25</c:v>
                </c:pt>
                <c:pt idx="23">
                  <c:v>30</c:v>
                </c:pt>
                <c:pt idx="24">
                  <c:v>15</c:v>
                </c:pt>
                <c:pt idx="25">
                  <c:v>22</c:v>
                </c:pt>
                <c:pt idx="26">
                  <c:v>36</c:v>
                </c:pt>
                <c:pt idx="27">
                  <c:v>31</c:v>
                </c:pt>
                <c:pt idx="28">
                  <c:v>37</c:v>
                </c:pt>
                <c:pt idx="29">
                  <c:v>33</c:v>
                </c:pt>
                <c:pt idx="30">
                  <c:v>34</c:v>
                </c:pt>
                <c:pt idx="31">
                  <c:v>27</c:v>
                </c:pt>
                <c:pt idx="32">
                  <c:v>3</c:v>
                </c:pt>
                <c:pt idx="33">
                  <c:v>30</c:v>
                </c:pt>
                <c:pt idx="34">
                  <c:v>16</c:v>
                </c:pt>
                <c:pt idx="35">
                  <c:v>43</c:v>
                </c:pt>
                <c:pt idx="36">
                  <c:v>16</c:v>
                </c:pt>
                <c:pt idx="37">
                  <c:v>33</c:v>
                </c:pt>
                <c:pt idx="38">
                  <c:v>15</c:v>
                </c:pt>
                <c:pt idx="39">
                  <c:v>1</c:v>
                </c:pt>
                <c:pt idx="40">
                  <c:v>37</c:v>
                </c:pt>
                <c:pt idx="41">
                  <c:v>10</c:v>
                </c:pt>
                <c:pt idx="42">
                  <c:v>21</c:v>
                </c:pt>
                <c:pt idx="43">
                  <c:v>12</c:v>
                </c:pt>
                <c:pt idx="44">
                  <c:v>42</c:v>
                </c:pt>
                <c:pt idx="45">
                  <c:v>13</c:v>
                </c:pt>
                <c:pt idx="46">
                  <c:v>47</c:v>
                </c:pt>
                <c:pt idx="47">
                  <c:v>16</c:v>
                </c:pt>
                <c:pt idx="48">
                  <c:v>39</c:v>
                </c:pt>
                <c:pt idx="49">
                  <c:v>32</c:v>
                </c:pt>
                <c:pt idx="50">
                  <c:v>33</c:v>
                </c:pt>
                <c:pt idx="51">
                  <c:v>23</c:v>
                </c:pt>
                <c:pt idx="52">
                  <c:v>13</c:v>
                </c:pt>
                <c:pt idx="53">
                  <c:v>40</c:v>
                </c:pt>
                <c:pt idx="54">
                  <c:v>48</c:v>
                </c:pt>
                <c:pt idx="55">
                  <c:v>35</c:v>
                </c:pt>
                <c:pt idx="56">
                  <c:v>35</c:v>
                </c:pt>
                <c:pt idx="57">
                  <c:v>35</c:v>
                </c:pt>
                <c:pt idx="58">
                  <c:v>34</c:v>
                </c:pt>
                <c:pt idx="59">
                  <c:v>31</c:v>
                </c:pt>
                <c:pt idx="60">
                  <c:v>9</c:v>
                </c:pt>
                <c:pt idx="61">
                  <c:v>40</c:v>
                </c:pt>
                <c:pt idx="62">
                  <c:v>25</c:v>
                </c:pt>
                <c:pt idx="63">
                  <c:v>32</c:v>
                </c:pt>
                <c:pt idx="64">
                  <c:v>13</c:v>
                </c:pt>
                <c:pt idx="65">
                  <c:v>46</c:v>
                </c:pt>
                <c:pt idx="66">
                  <c:v>9</c:v>
                </c:pt>
                <c:pt idx="67">
                  <c:v>14</c:v>
                </c:pt>
                <c:pt idx="68">
                  <c:v>11</c:v>
                </c:pt>
                <c:pt idx="69">
                  <c:v>25</c:v>
                </c:pt>
                <c:pt idx="70">
                  <c:v>41</c:v>
                </c:pt>
                <c:pt idx="71">
                  <c:v>6</c:v>
                </c:pt>
                <c:pt idx="72">
                  <c:v>21</c:v>
                </c:pt>
                <c:pt idx="73">
                  <c:v>49</c:v>
                </c:pt>
                <c:pt idx="74">
                  <c:v>50</c:v>
                </c:pt>
                <c:pt idx="75">
                  <c:v>42</c:v>
                </c:pt>
                <c:pt idx="76">
                  <c:v>50</c:v>
                </c:pt>
                <c:pt idx="77">
                  <c:v>16</c:v>
                </c:pt>
                <c:pt idx="78">
                  <c:v>26</c:v>
                </c:pt>
                <c:pt idx="79">
                  <c:v>2</c:v>
                </c:pt>
                <c:pt idx="80">
                  <c:v>17</c:v>
                </c:pt>
                <c:pt idx="81">
                  <c:v>22</c:v>
                </c:pt>
                <c:pt idx="82">
                  <c:v>42</c:v>
                </c:pt>
                <c:pt idx="83">
                  <c:v>31</c:v>
                </c:pt>
                <c:pt idx="84">
                  <c:v>18</c:v>
                </c:pt>
                <c:pt idx="85">
                  <c:v>6</c:v>
                </c:pt>
                <c:pt idx="86">
                  <c:v>12</c:v>
                </c:pt>
                <c:pt idx="87">
                  <c:v>31</c:v>
                </c:pt>
                <c:pt idx="88">
                  <c:v>2</c:v>
                </c:pt>
                <c:pt idx="89">
                  <c:v>31</c:v>
                </c:pt>
                <c:pt idx="90">
                  <c:v>48</c:v>
                </c:pt>
                <c:pt idx="91">
                  <c:v>1</c:v>
                </c:pt>
                <c:pt idx="92">
                  <c:v>37</c:v>
                </c:pt>
                <c:pt idx="93">
                  <c:v>4</c:v>
                </c:pt>
                <c:pt idx="94">
                  <c:v>12</c:v>
                </c:pt>
                <c:pt idx="95">
                  <c:v>8</c:v>
                </c:pt>
                <c:pt idx="96">
                  <c:v>3</c:v>
                </c:pt>
                <c:pt idx="97">
                  <c:v>17</c:v>
                </c:pt>
                <c:pt idx="98">
                  <c:v>30</c:v>
                </c:pt>
                <c:pt idx="99">
                  <c:v>24</c:v>
                </c:pt>
              </c:numCache>
            </c:numRef>
          </c:yVal>
          <c:smooth val="0"/>
          <c:extLst>
            <c:ext xmlns:c16="http://schemas.microsoft.com/office/drawing/2014/chart" uri="{C3380CC4-5D6E-409C-BE32-E72D297353CC}">
              <c16:uniqueId val="{00000000-033A-4065-B12C-6D646EB3704D}"/>
            </c:ext>
          </c:extLst>
        </c:ser>
        <c:dLbls>
          <c:showLegendKey val="0"/>
          <c:showVal val="0"/>
          <c:showCatName val="0"/>
          <c:showSerName val="0"/>
          <c:showPercent val="0"/>
          <c:showBubbleSize val="0"/>
        </c:dLbls>
        <c:axId val="1419882303"/>
        <c:axId val="1442145199"/>
        <c:extLst>
          <c:ext xmlns:c15="http://schemas.microsoft.com/office/drawing/2012/chart" uri="{02D57815-91ED-43cb-92C2-25804820EDAC}">
            <c15:filteredScatterSeries>
              <c15:ser>
                <c:idx val="1"/>
                <c:order val="1"/>
                <c:tx>
                  <c:strRef>
                    <c:extLst>
                      <c:ext uri="{02D57815-91ED-43cb-92C2-25804820EDAC}">
                        <c15:formulaRef>
                          <c15:sqref>sheet!$G$1</c15:sqref>
                        </c15:formulaRef>
                      </c:ext>
                    </c:extLst>
                    <c:strCache>
                      <c:ptCount val="1"/>
                      <c:pt idx="0">
                        <c:v>Pareto-optimal set</c:v>
                      </c:pt>
                    </c:strCache>
                  </c:strRef>
                </c:tx>
                <c:spPr>
                  <a:ln w="25400" cap="rnd">
                    <a:solidFill>
                      <a:srgbClr val="FF0000"/>
                    </a:solidFill>
                    <a:round/>
                  </a:ln>
                  <a:effectLst/>
                </c:spPr>
                <c:marker>
                  <c:symbol val="x"/>
                  <c:size val="6"/>
                  <c:spPr>
                    <a:solidFill>
                      <a:srgbClr val="FF0000">
                        <a:alpha val="0"/>
                      </a:srgbClr>
                    </a:solidFill>
                    <a:ln w="9525">
                      <a:solidFill>
                        <a:srgbClr val="FF0000"/>
                      </a:solidFill>
                    </a:ln>
                    <a:effectLst/>
                  </c:spPr>
                </c:marker>
                <c:xVal>
                  <c:numRef>
                    <c:extLst>
                      <c:ext uri="{02D57815-91ED-43cb-92C2-25804820EDAC}">
                        <c15:formulaRef>
                          <c15:sqref>sheet!$E$1:$E$4</c15:sqref>
                        </c15:formulaRef>
                      </c:ext>
                    </c:extLst>
                    <c:numCache>
                      <c:formatCode>General</c:formatCode>
                      <c:ptCount val="4"/>
                      <c:pt idx="0">
                        <c:v>15</c:v>
                      </c:pt>
                      <c:pt idx="1">
                        <c:v>8</c:v>
                      </c:pt>
                      <c:pt idx="2">
                        <c:v>2</c:v>
                      </c:pt>
                      <c:pt idx="3">
                        <c:v>1</c:v>
                      </c:pt>
                    </c:numCache>
                  </c:numRef>
                </c:xVal>
                <c:yVal>
                  <c:numRef>
                    <c:extLst>
                      <c:ext uri="{02D57815-91ED-43cb-92C2-25804820EDAC}">
                        <c15:formulaRef>
                          <c15:sqref>sheet!$F$1:$F$4</c15:sqref>
                        </c15:formulaRef>
                      </c:ext>
                    </c:extLst>
                    <c:numCache>
                      <c:formatCode>General</c:formatCode>
                      <c:ptCount val="4"/>
                      <c:pt idx="0">
                        <c:v>1</c:v>
                      </c:pt>
                      <c:pt idx="1">
                        <c:v>2</c:v>
                      </c:pt>
                      <c:pt idx="2">
                        <c:v>4</c:v>
                      </c:pt>
                      <c:pt idx="3">
                        <c:v>16</c:v>
                      </c:pt>
                    </c:numCache>
                  </c:numRef>
                </c:yVal>
                <c:smooth val="0"/>
                <c:extLst>
                  <c:ext xmlns:c16="http://schemas.microsoft.com/office/drawing/2014/chart" uri="{C3380CC4-5D6E-409C-BE32-E72D297353CC}">
                    <c16:uniqueId val="{00000001-033A-4065-B12C-6D646EB3704D}"/>
                  </c:ext>
                </c:extLst>
              </c15:ser>
            </c15:filteredScatterSeries>
          </c:ext>
        </c:extLst>
      </c:scatterChart>
      <c:valAx>
        <c:axId val="1419882303"/>
        <c:scaling>
          <c:orientation val="minMax"/>
          <c:max val="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Objective zeroth</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42145199"/>
        <c:crosses val="autoZero"/>
        <c:crossBetween val="midCat"/>
      </c:valAx>
      <c:valAx>
        <c:axId val="1442145199"/>
        <c:scaling>
          <c:orientation val="minMax"/>
          <c:max val="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Objective firs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9882303"/>
        <c:crosses val="autoZero"/>
        <c:crossBetween val="midCat"/>
        <c:majorUnit val="10"/>
      </c:valAx>
      <c:spPr>
        <a:noFill/>
        <a:ln>
          <a:noFill/>
        </a:ln>
        <a:effectLst/>
      </c:spPr>
    </c:plotArea>
    <c:legend>
      <c:legendPos val="r"/>
      <c:layout>
        <c:manualLayout>
          <c:xMode val="edge"/>
          <c:yMode val="edge"/>
          <c:x val="0.67795275590551185"/>
          <c:y val="6.0763333828554457E-2"/>
          <c:w val="0.27295931758530184"/>
          <c:h val="0.11458442694663165"/>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888379563480032"/>
          <c:y val="5.0925925925925923E-2"/>
          <c:w val="0.84549037283458861"/>
          <c:h val="0.82428346456692914"/>
        </c:manualLayout>
      </c:layout>
      <c:scatterChart>
        <c:scatterStyle val="lineMarker"/>
        <c:varyColors val="0"/>
        <c:ser>
          <c:idx val="0"/>
          <c:order val="0"/>
          <c:tx>
            <c:strRef>
              <c:f>sheet!$C$1</c:f>
              <c:strCache>
                <c:ptCount val="1"/>
                <c:pt idx="0">
                  <c:v>Solutions</c:v>
                </c:pt>
              </c:strCache>
            </c:strRef>
          </c:tx>
          <c:spPr>
            <a:ln w="28575" cap="rnd">
              <a:noFill/>
              <a:round/>
            </a:ln>
            <a:effectLst/>
          </c:spPr>
          <c:marker>
            <c:symbol val="triangle"/>
            <c:size val="6"/>
            <c:spPr>
              <a:solidFill>
                <a:schemeClr val="accent1"/>
              </a:solidFill>
              <a:ln w="9525">
                <a:noFill/>
              </a:ln>
              <a:effectLst/>
            </c:spPr>
          </c:marker>
          <c:xVal>
            <c:numRef>
              <c:f>sheet!$A$1:$A$100</c:f>
              <c:numCache>
                <c:formatCode>General</c:formatCode>
                <c:ptCount val="100"/>
                <c:pt idx="0">
                  <c:v>33</c:v>
                </c:pt>
                <c:pt idx="1">
                  <c:v>48</c:v>
                </c:pt>
                <c:pt idx="2">
                  <c:v>11</c:v>
                </c:pt>
                <c:pt idx="3">
                  <c:v>45</c:v>
                </c:pt>
                <c:pt idx="4">
                  <c:v>26</c:v>
                </c:pt>
                <c:pt idx="5">
                  <c:v>50</c:v>
                </c:pt>
                <c:pt idx="6">
                  <c:v>6</c:v>
                </c:pt>
                <c:pt idx="7">
                  <c:v>29</c:v>
                </c:pt>
                <c:pt idx="8">
                  <c:v>17</c:v>
                </c:pt>
                <c:pt idx="9">
                  <c:v>34</c:v>
                </c:pt>
                <c:pt idx="10">
                  <c:v>18</c:v>
                </c:pt>
                <c:pt idx="11">
                  <c:v>8</c:v>
                </c:pt>
                <c:pt idx="12">
                  <c:v>35</c:v>
                </c:pt>
                <c:pt idx="13">
                  <c:v>5</c:v>
                </c:pt>
                <c:pt idx="14">
                  <c:v>39</c:v>
                </c:pt>
                <c:pt idx="15">
                  <c:v>18</c:v>
                </c:pt>
                <c:pt idx="16">
                  <c:v>18</c:v>
                </c:pt>
                <c:pt idx="17">
                  <c:v>34</c:v>
                </c:pt>
                <c:pt idx="18">
                  <c:v>18</c:v>
                </c:pt>
                <c:pt idx="19">
                  <c:v>23</c:v>
                </c:pt>
                <c:pt idx="20">
                  <c:v>30</c:v>
                </c:pt>
                <c:pt idx="21">
                  <c:v>26</c:v>
                </c:pt>
                <c:pt idx="22">
                  <c:v>37</c:v>
                </c:pt>
                <c:pt idx="23">
                  <c:v>45</c:v>
                </c:pt>
                <c:pt idx="24">
                  <c:v>10</c:v>
                </c:pt>
                <c:pt idx="25">
                  <c:v>19</c:v>
                </c:pt>
                <c:pt idx="26">
                  <c:v>38</c:v>
                </c:pt>
                <c:pt idx="27">
                  <c:v>41</c:v>
                </c:pt>
                <c:pt idx="28">
                  <c:v>7</c:v>
                </c:pt>
                <c:pt idx="29">
                  <c:v>41</c:v>
                </c:pt>
                <c:pt idx="30">
                  <c:v>36</c:v>
                </c:pt>
                <c:pt idx="31">
                  <c:v>6</c:v>
                </c:pt>
                <c:pt idx="32">
                  <c:v>32</c:v>
                </c:pt>
                <c:pt idx="33">
                  <c:v>26</c:v>
                </c:pt>
                <c:pt idx="34">
                  <c:v>1</c:v>
                </c:pt>
                <c:pt idx="35">
                  <c:v>20</c:v>
                </c:pt>
                <c:pt idx="36">
                  <c:v>19</c:v>
                </c:pt>
                <c:pt idx="37">
                  <c:v>48</c:v>
                </c:pt>
                <c:pt idx="38">
                  <c:v>17</c:v>
                </c:pt>
                <c:pt idx="39">
                  <c:v>15</c:v>
                </c:pt>
                <c:pt idx="40">
                  <c:v>9</c:v>
                </c:pt>
                <c:pt idx="41">
                  <c:v>8</c:v>
                </c:pt>
                <c:pt idx="42">
                  <c:v>8</c:v>
                </c:pt>
                <c:pt idx="43">
                  <c:v>44</c:v>
                </c:pt>
                <c:pt idx="44">
                  <c:v>32</c:v>
                </c:pt>
                <c:pt idx="45">
                  <c:v>24</c:v>
                </c:pt>
                <c:pt idx="46">
                  <c:v>47</c:v>
                </c:pt>
                <c:pt idx="47">
                  <c:v>21</c:v>
                </c:pt>
                <c:pt idx="48">
                  <c:v>11</c:v>
                </c:pt>
                <c:pt idx="49">
                  <c:v>9</c:v>
                </c:pt>
                <c:pt idx="50">
                  <c:v>48</c:v>
                </c:pt>
                <c:pt idx="51">
                  <c:v>14</c:v>
                </c:pt>
                <c:pt idx="52">
                  <c:v>4</c:v>
                </c:pt>
                <c:pt idx="53">
                  <c:v>18</c:v>
                </c:pt>
                <c:pt idx="54">
                  <c:v>22</c:v>
                </c:pt>
                <c:pt idx="55">
                  <c:v>37</c:v>
                </c:pt>
                <c:pt idx="56">
                  <c:v>28</c:v>
                </c:pt>
                <c:pt idx="57">
                  <c:v>44</c:v>
                </c:pt>
                <c:pt idx="58">
                  <c:v>14</c:v>
                </c:pt>
                <c:pt idx="59">
                  <c:v>14</c:v>
                </c:pt>
                <c:pt idx="60">
                  <c:v>17</c:v>
                </c:pt>
                <c:pt idx="61">
                  <c:v>22</c:v>
                </c:pt>
                <c:pt idx="62">
                  <c:v>50</c:v>
                </c:pt>
                <c:pt idx="63">
                  <c:v>20</c:v>
                </c:pt>
                <c:pt idx="64">
                  <c:v>30</c:v>
                </c:pt>
                <c:pt idx="65">
                  <c:v>13</c:v>
                </c:pt>
                <c:pt idx="66">
                  <c:v>26</c:v>
                </c:pt>
                <c:pt idx="67">
                  <c:v>48</c:v>
                </c:pt>
                <c:pt idx="68">
                  <c:v>18</c:v>
                </c:pt>
                <c:pt idx="69">
                  <c:v>21</c:v>
                </c:pt>
                <c:pt idx="70">
                  <c:v>39</c:v>
                </c:pt>
                <c:pt idx="71">
                  <c:v>22</c:v>
                </c:pt>
                <c:pt idx="72">
                  <c:v>38</c:v>
                </c:pt>
                <c:pt idx="73">
                  <c:v>6</c:v>
                </c:pt>
                <c:pt idx="74">
                  <c:v>31</c:v>
                </c:pt>
                <c:pt idx="75">
                  <c:v>16</c:v>
                </c:pt>
                <c:pt idx="76">
                  <c:v>11</c:v>
                </c:pt>
                <c:pt idx="77">
                  <c:v>38</c:v>
                </c:pt>
                <c:pt idx="78">
                  <c:v>25</c:v>
                </c:pt>
                <c:pt idx="79">
                  <c:v>35</c:v>
                </c:pt>
                <c:pt idx="80">
                  <c:v>4</c:v>
                </c:pt>
                <c:pt idx="81">
                  <c:v>2</c:v>
                </c:pt>
                <c:pt idx="82">
                  <c:v>19</c:v>
                </c:pt>
                <c:pt idx="83">
                  <c:v>49</c:v>
                </c:pt>
                <c:pt idx="84">
                  <c:v>14</c:v>
                </c:pt>
                <c:pt idx="85">
                  <c:v>50</c:v>
                </c:pt>
                <c:pt idx="86">
                  <c:v>50</c:v>
                </c:pt>
                <c:pt idx="87">
                  <c:v>28</c:v>
                </c:pt>
                <c:pt idx="88">
                  <c:v>36</c:v>
                </c:pt>
                <c:pt idx="89">
                  <c:v>30</c:v>
                </c:pt>
                <c:pt idx="90">
                  <c:v>22</c:v>
                </c:pt>
                <c:pt idx="91">
                  <c:v>44</c:v>
                </c:pt>
                <c:pt idx="92">
                  <c:v>33</c:v>
                </c:pt>
                <c:pt idx="93">
                  <c:v>2</c:v>
                </c:pt>
                <c:pt idx="94">
                  <c:v>31</c:v>
                </c:pt>
                <c:pt idx="95">
                  <c:v>16</c:v>
                </c:pt>
                <c:pt idx="96">
                  <c:v>19</c:v>
                </c:pt>
                <c:pt idx="97">
                  <c:v>15</c:v>
                </c:pt>
                <c:pt idx="98">
                  <c:v>31</c:v>
                </c:pt>
                <c:pt idx="99">
                  <c:v>34</c:v>
                </c:pt>
              </c:numCache>
            </c:numRef>
          </c:xVal>
          <c:yVal>
            <c:numRef>
              <c:f>sheet!$B$1:$B$100</c:f>
              <c:numCache>
                <c:formatCode>General</c:formatCode>
                <c:ptCount val="100"/>
                <c:pt idx="0">
                  <c:v>48</c:v>
                </c:pt>
                <c:pt idx="1">
                  <c:v>21</c:v>
                </c:pt>
                <c:pt idx="2">
                  <c:v>24</c:v>
                </c:pt>
                <c:pt idx="3">
                  <c:v>41</c:v>
                </c:pt>
                <c:pt idx="4">
                  <c:v>9</c:v>
                </c:pt>
                <c:pt idx="5">
                  <c:v>31</c:v>
                </c:pt>
                <c:pt idx="6">
                  <c:v>25</c:v>
                </c:pt>
                <c:pt idx="7">
                  <c:v>3</c:v>
                </c:pt>
                <c:pt idx="8">
                  <c:v>39</c:v>
                </c:pt>
                <c:pt idx="9">
                  <c:v>5</c:v>
                </c:pt>
                <c:pt idx="10">
                  <c:v>2</c:v>
                </c:pt>
                <c:pt idx="11">
                  <c:v>2</c:v>
                </c:pt>
                <c:pt idx="12">
                  <c:v>18</c:v>
                </c:pt>
                <c:pt idx="13">
                  <c:v>7</c:v>
                </c:pt>
                <c:pt idx="14">
                  <c:v>40</c:v>
                </c:pt>
                <c:pt idx="15">
                  <c:v>2</c:v>
                </c:pt>
                <c:pt idx="16">
                  <c:v>29</c:v>
                </c:pt>
                <c:pt idx="17">
                  <c:v>14</c:v>
                </c:pt>
                <c:pt idx="18">
                  <c:v>41</c:v>
                </c:pt>
                <c:pt idx="19">
                  <c:v>4</c:v>
                </c:pt>
                <c:pt idx="20">
                  <c:v>16</c:v>
                </c:pt>
                <c:pt idx="21">
                  <c:v>26</c:v>
                </c:pt>
                <c:pt idx="22">
                  <c:v>25</c:v>
                </c:pt>
                <c:pt idx="23">
                  <c:v>30</c:v>
                </c:pt>
                <c:pt idx="24">
                  <c:v>15</c:v>
                </c:pt>
                <c:pt idx="25">
                  <c:v>22</c:v>
                </c:pt>
                <c:pt idx="26">
                  <c:v>36</c:v>
                </c:pt>
                <c:pt idx="27">
                  <c:v>31</c:v>
                </c:pt>
                <c:pt idx="28">
                  <c:v>37</c:v>
                </c:pt>
                <c:pt idx="29">
                  <c:v>33</c:v>
                </c:pt>
                <c:pt idx="30">
                  <c:v>34</c:v>
                </c:pt>
                <c:pt idx="31">
                  <c:v>27</c:v>
                </c:pt>
                <c:pt idx="32">
                  <c:v>3</c:v>
                </c:pt>
                <c:pt idx="33">
                  <c:v>30</c:v>
                </c:pt>
                <c:pt idx="34">
                  <c:v>16</c:v>
                </c:pt>
                <c:pt idx="35">
                  <c:v>43</c:v>
                </c:pt>
                <c:pt idx="36">
                  <c:v>16</c:v>
                </c:pt>
                <c:pt idx="37">
                  <c:v>33</c:v>
                </c:pt>
                <c:pt idx="38">
                  <c:v>15</c:v>
                </c:pt>
                <c:pt idx="39">
                  <c:v>1</c:v>
                </c:pt>
                <c:pt idx="40">
                  <c:v>37</c:v>
                </c:pt>
                <c:pt idx="41">
                  <c:v>10</c:v>
                </c:pt>
                <c:pt idx="42">
                  <c:v>21</c:v>
                </c:pt>
                <c:pt idx="43">
                  <c:v>12</c:v>
                </c:pt>
                <c:pt idx="44">
                  <c:v>42</c:v>
                </c:pt>
                <c:pt idx="45">
                  <c:v>13</c:v>
                </c:pt>
                <c:pt idx="46">
                  <c:v>47</c:v>
                </c:pt>
                <c:pt idx="47">
                  <c:v>16</c:v>
                </c:pt>
                <c:pt idx="48">
                  <c:v>39</c:v>
                </c:pt>
                <c:pt idx="49">
                  <c:v>32</c:v>
                </c:pt>
                <c:pt idx="50">
                  <c:v>33</c:v>
                </c:pt>
                <c:pt idx="51">
                  <c:v>23</c:v>
                </c:pt>
                <c:pt idx="52">
                  <c:v>13</c:v>
                </c:pt>
                <c:pt idx="53">
                  <c:v>40</c:v>
                </c:pt>
                <c:pt idx="54">
                  <c:v>48</c:v>
                </c:pt>
                <c:pt idx="55">
                  <c:v>35</c:v>
                </c:pt>
                <c:pt idx="56">
                  <c:v>35</c:v>
                </c:pt>
                <c:pt idx="57">
                  <c:v>35</c:v>
                </c:pt>
                <c:pt idx="58">
                  <c:v>34</c:v>
                </c:pt>
                <c:pt idx="59">
                  <c:v>31</c:v>
                </c:pt>
                <c:pt idx="60">
                  <c:v>9</c:v>
                </c:pt>
                <c:pt idx="61">
                  <c:v>40</c:v>
                </c:pt>
                <c:pt idx="62">
                  <c:v>25</c:v>
                </c:pt>
                <c:pt idx="63">
                  <c:v>32</c:v>
                </c:pt>
                <c:pt idx="64">
                  <c:v>13</c:v>
                </c:pt>
                <c:pt idx="65">
                  <c:v>46</c:v>
                </c:pt>
                <c:pt idx="66">
                  <c:v>9</c:v>
                </c:pt>
                <c:pt idx="67">
                  <c:v>14</c:v>
                </c:pt>
                <c:pt idx="68">
                  <c:v>11</c:v>
                </c:pt>
                <c:pt idx="69">
                  <c:v>25</c:v>
                </c:pt>
                <c:pt idx="70">
                  <c:v>41</c:v>
                </c:pt>
                <c:pt idx="71">
                  <c:v>6</c:v>
                </c:pt>
                <c:pt idx="72">
                  <c:v>21</c:v>
                </c:pt>
                <c:pt idx="73">
                  <c:v>49</c:v>
                </c:pt>
                <c:pt idx="74">
                  <c:v>50</c:v>
                </c:pt>
                <c:pt idx="75">
                  <c:v>42</c:v>
                </c:pt>
                <c:pt idx="76">
                  <c:v>50</c:v>
                </c:pt>
                <c:pt idx="77">
                  <c:v>16</c:v>
                </c:pt>
                <c:pt idx="78">
                  <c:v>26</c:v>
                </c:pt>
                <c:pt idx="79">
                  <c:v>2</c:v>
                </c:pt>
                <c:pt idx="80">
                  <c:v>17</c:v>
                </c:pt>
                <c:pt idx="81">
                  <c:v>22</c:v>
                </c:pt>
                <c:pt idx="82">
                  <c:v>42</c:v>
                </c:pt>
                <c:pt idx="83">
                  <c:v>31</c:v>
                </c:pt>
                <c:pt idx="84">
                  <c:v>18</c:v>
                </c:pt>
                <c:pt idx="85">
                  <c:v>6</c:v>
                </c:pt>
                <c:pt idx="86">
                  <c:v>12</c:v>
                </c:pt>
                <c:pt idx="87">
                  <c:v>31</c:v>
                </c:pt>
                <c:pt idx="88">
                  <c:v>2</c:v>
                </c:pt>
                <c:pt idx="89">
                  <c:v>31</c:v>
                </c:pt>
                <c:pt idx="90">
                  <c:v>48</c:v>
                </c:pt>
                <c:pt idx="91">
                  <c:v>1</c:v>
                </c:pt>
                <c:pt idx="92">
                  <c:v>37</c:v>
                </c:pt>
                <c:pt idx="93">
                  <c:v>4</c:v>
                </c:pt>
                <c:pt idx="94">
                  <c:v>12</c:v>
                </c:pt>
                <c:pt idx="95">
                  <c:v>8</c:v>
                </c:pt>
                <c:pt idx="96">
                  <c:v>3</c:v>
                </c:pt>
                <c:pt idx="97">
                  <c:v>17</c:v>
                </c:pt>
                <c:pt idx="98">
                  <c:v>30</c:v>
                </c:pt>
                <c:pt idx="99">
                  <c:v>24</c:v>
                </c:pt>
              </c:numCache>
            </c:numRef>
          </c:yVal>
          <c:smooth val="0"/>
          <c:extLst>
            <c:ext xmlns:c16="http://schemas.microsoft.com/office/drawing/2014/chart" uri="{C3380CC4-5D6E-409C-BE32-E72D297353CC}">
              <c16:uniqueId val="{00000000-C317-4BAC-B430-A54606529E90}"/>
            </c:ext>
          </c:extLst>
        </c:ser>
        <c:ser>
          <c:idx val="2"/>
          <c:order val="1"/>
          <c:tx>
            <c:strRef>
              <c:f>sheet!$G$2</c:f>
              <c:strCache>
                <c:ptCount val="1"/>
                <c:pt idx="0">
                  <c:v>Pareto-optimal set</c:v>
                </c:pt>
              </c:strCache>
            </c:strRef>
          </c:tx>
          <c:spPr>
            <a:ln w="25400" cap="rnd">
              <a:noFill/>
              <a:round/>
            </a:ln>
            <a:effectLst/>
          </c:spPr>
          <c:marker>
            <c:symbol val="triangle"/>
            <c:size val="8"/>
            <c:spPr>
              <a:solidFill>
                <a:srgbClr val="0070C0"/>
              </a:solidFill>
              <a:ln w="12700">
                <a:solidFill>
                  <a:srgbClr val="FF0000"/>
                </a:solidFill>
              </a:ln>
              <a:effectLst/>
            </c:spPr>
          </c:marker>
          <c:xVal>
            <c:numRef>
              <c:f>sheet!$E$1:$E$4</c:f>
              <c:numCache>
                <c:formatCode>General</c:formatCode>
                <c:ptCount val="4"/>
                <c:pt idx="0">
                  <c:v>15</c:v>
                </c:pt>
                <c:pt idx="1">
                  <c:v>8</c:v>
                </c:pt>
                <c:pt idx="2">
                  <c:v>2</c:v>
                </c:pt>
                <c:pt idx="3">
                  <c:v>1</c:v>
                </c:pt>
              </c:numCache>
            </c:numRef>
          </c:xVal>
          <c:yVal>
            <c:numRef>
              <c:f>sheet!$F$1:$F$4</c:f>
              <c:numCache>
                <c:formatCode>General</c:formatCode>
                <c:ptCount val="4"/>
                <c:pt idx="0">
                  <c:v>1</c:v>
                </c:pt>
                <c:pt idx="1">
                  <c:v>2</c:v>
                </c:pt>
                <c:pt idx="2">
                  <c:v>4</c:v>
                </c:pt>
                <c:pt idx="3">
                  <c:v>16</c:v>
                </c:pt>
              </c:numCache>
            </c:numRef>
          </c:yVal>
          <c:smooth val="0"/>
          <c:extLst>
            <c:ext xmlns:c16="http://schemas.microsoft.com/office/drawing/2014/chart" uri="{C3380CC4-5D6E-409C-BE32-E72D297353CC}">
              <c16:uniqueId val="{00000001-C317-4BAC-B430-A54606529E90}"/>
            </c:ext>
          </c:extLst>
        </c:ser>
        <c:ser>
          <c:idx val="1"/>
          <c:order val="2"/>
          <c:tx>
            <c:strRef>
              <c:f>sheet!$G$1</c:f>
              <c:strCache>
                <c:ptCount val="1"/>
                <c:pt idx="0">
                  <c:v>Pareto-optimal line</c:v>
                </c:pt>
              </c:strCache>
            </c:strRef>
          </c:tx>
          <c:spPr>
            <a:ln w="25400" cap="rnd">
              <a:solidFill>
                <a:srgbClr val="FF0000"/>
              </a:solidFill>
              <a:round/>
            </a:ln>
            <a:effectLst/>
          </c:spPr>
          <c:marker>
            <c:symbol val="none"/>
          </c:marker>
          <c:xVal>
            <c:numRef>
              <c:f>sheet!$E$1:$E$4</c:f>
              <c:numCache>
                <c:formatCode>General</c:formatCode>
                <c:ptCount val="4"/>
                <c:pt idx="0">
                  <c:v>15</c:v>
                </c:pt>
                <c:pt idx="1">
                  <c:v>8</c:v>
                </c:pt>
                <c:pt idx="2">
                  <c:v>2</c:v>
                </c:pt>
                <c:pt idx="3">
                  <c:v>1</c:v>
                </c:pt>
              </c:numCache>
            </c:numRef>
          </c:xVal>
          <c:yVal>
            <c:numRef>
              <c:f>sheet!$F$1:$F$4</c:f>
              <c:numCache>
                <c:formatCode>General</c:formatCode>
                <c:ptCount val="4"/>
                <c:pt idx="0">
                  <c:v>1</c:v>
                </c:pt>
                <c:pt idx="1">
                  <c:v>2</c:v>
                </c:pt>
                <c:pt idx="2">
                  <c:v>4</c:v>
                </c:pt>
                <c:pt idx="3">
                  <c:v>16</c:v>
                </c:pt>
              </c:numCache>
            </c:numRef>
          </c:yVal>
          <c:smooth val="0"/>
          <c:extLst>
            <c:ext xmlns:c16="http://schemas.microsoft.com/office/drawing/2014/chart" uri="{C3380CC4-5D6E-409C-BE32-E72D297353CC}">
              <c16:uniqueId val="{00000002-C317-4BAC-B430-A54606529E90}"/>
            </c:ext>
          </c:extLst>
        </c:ser>
        <c:dLbls>
          <c:showLegendKey val="0"/>
          <c:showVal val="0"/>
          <c:showCatName val="0"/>
          <c:showSerName val="0"/>
          <c:showPercent val="0"/>
          <c:showBubbleSize val="0"/>
        </c:dLbls>
        <c:axId val="1419882303"/>
        <c:axId val="1442145199"/>
      </c:scatterChart>
      <c:valAx>
        <c:axId val="1419882303"/>
        <c:scaling>
          <c:orientation val="minMax"/>
          <c:max val="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Objective zeroth</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42145199"/>
        <c:crosses val="autoZero"/>
        <c:crossBetween val="midCat"/>
      </c:valAx>
      <c:valAx>
        <c:axId val="1442145199"/>
        <c:scaling>
          <c:orientation val="minMax"/>
          <c:max val="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Objective firs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9882303"/>
        <c:crosses val="autoZero"/>
        <c:crossBetween val="midCat"/>
        <c:majorUnit val="10"/>
      </c:valAx>
      <c:spPr>
        <a:noFill/>
        <a:ln>
          <a:noFill/>
        </a:ln>
        <a:effectLst/>
      </c:spPr>
    </c:plotArea>
    <c:legend>
      <c:legendPos val="r"/>
      <c:layout>
        <c:manualLayout>
          <c:xMode val="edge"/>
          <c:yMode val="edge"/>
          <c:x val="0.66142784745252781"/>
          <c:y val="9.9280839895013143E-2"/>
          <c:w val="0.27884871860354965"/>
          <c:h val="0.23220081584597521"/>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04557402056828"/>
          <c:y val="4.4507384179647988E-2"/>
          <c:w val="0.84412643414171717"/>
          <c:h val="0.79587900490791874"/>
        </c:manualLayout>
      </c:layout>
      <c:scatterChart>
        <c:scatterStyle val="lineMarker"/>
        <c:varyColors val="0"/>
        <c:ser>
          <c:idx val="0"/>
          <c:order val="0"/>
          <c:tx>
            <c:strRef>
              <c:f>Arkusz1!$E$1</c:f>
              <c:strCache>
                <c:ptCount val="1"/>
                <c:pt idx="0">
                  <c:v>Specific cost of compressor, €/kW</c:v>
                </c:pt>
              </c:strCache>
            </c:strRef>
          </c:tx>
          <c:spPr>
            <a:ln w="25400" cap="rnd">
              <a:noFill/>
              <a:round/>
            </a:ln>
            <a:effectLst/>
          </c:spPr>
          <c:marker>
            <c:symbol val="star"/>
            <c:size val="9"/>
            <c:spPr>
              <a:noFill/>
              <a:ln w="9525">
                <a:solidFill>
                  <a:schemeClr val="tx1"/>
                </a:solidFill>
              </a:ln>
              <a:effectLst/>
            </c:spPr>
          </c:marker>
          <c:xVal>
            <c:numRef>
              <c:f>Arkusz1!$B$2:$B$4</c:f>
              <c:numCache>
                <c:formatCode>General</c:formatCode>
                <c:ptCount val="3"/>
                <c:pt idx="0">
                  <c:v>52</c:v>
                </c:pt>
                <c:pt idx="1">
                  <c:v>61</c:v>
                </c:pt>
                <c:pt idx="2">
                  <c:v>78</c:v>
                </c:pt>
              </c:numCache>
            </c:numRef>
          </c:xVal>
          <c:yVal>
            <c:numRef>
              <c:f>Arkusz1!$E$2:$E$4</c:f>
              <c:numCache>
                <c:formatCode>0</c:formatCode>
                <c:ptCount val="3"/>
                <c:pt idx="0">
                  <c:v>692.30769230769226</c:v>
                </c:pt>
                <c:pt idx="1">
                  <c:v>606.55737704918033</c:v>
                </c:pt>
                <c:pt idx="2">
                  <c:v>493.58974358974359</c:v>
                </c:pt>
              </c:numCache>
            </c:numRef>
          </c:yVal>
          <c:smooth val="0"/>
          <c:extLst>
            <c:ext xmlns:c16="http://schemas.microsoft.com/office/drawing/2014/chart" uri="{C3380CC4-5D6E-409C-BE32-E72D297353CC}">
              <c16:uniqueId val="{00000000-D0FE-4251-AB0D-150D8C657129}"/>
            </c:ext>
          </c:extLst>
        </c:ser>
        <c:ser>
          <c:idx val="1"/>
          <c:order val="1"/>
          <c:tx>
            <c:strRef>
              <c:f>Arkusz1!$F$1</c:f>
              <c:strCache>
                <c:ptCount val="1"/>
                <c:pt idx="0">
                  <c:v>Specific cost of turbine, €/kW</c:v>
                </c:pt>
              </c:strCache>
            </c:strRef>
          </c:tx>
          <c:spPr>
            <a:ln w="25400" cap="rnd">
              <a:noFill/>
              <a:round/>
            </a:ln>
            <a:effectLst/>
          </c:spPr>
          <c:marker>
            <c:symbol val="x"/>
            <c:size val="8"/>
            <c:spPr>
              <a:noFill/>
              <a:ln w="9525">
                <a:solidFill>
                  <a:schemeClr val="tx1"/>
                </a:solidFill>
              </a:ln>
              <a:effectLst/>
            </c:spPr>
          </c:marker>
          <c:xVal>
            <c:numRef>
              <c:f>Arkusz1!$B$2:$B$4</c:f>
              <c:numCache>
                <c:formatCode>General</c:formatCode>
                <c:ptCount val="3"/>
                <c:pt idx="0">
                  <c:v>52</c:v>
                </c:pt>
                <c:pt idx="1">
                  <c:v>61</c:v>
                </c:pt>
                <c:pt idx="2">
                  <c:v>78</c:v>
                </c:pt>
              </c:numCache>
            </c:numRef>
          </c:xVal>
          <c:yVal>
            <c:numRef>
              <c:f>Arkusz1!$F$2:$F$4</c:f>
              <c:numCache>
                <c:formatCode>0</c:formatCode>
                <c:ptCount val="3"/>
                <c:pt idx="0">
                  <c:v>1038.4615384615386</c:v>
                </c:pt>
                <c:pt idx="1">
                  <c:v>909.8360655737705</c:v>
                </c:pt>
                <c:pt idx="2">
                  <c:v>740.38461538461536</c:v>
                </c:pt>
              </c:numCache>
            </c:numRef>
          </c:yVal>
          <c:smooth val="0"/>
          <c:extLst>
            <c:ext xmlns:c16="http://schemas.microsoft.com/office/drawing/2014/chart" uri="{C3380CC4-5D6E-409C-BE32-E72D297353CC}">
              <c16:uniqueId val="{00000001-D0FE-4251-AB0D-150D8C657129}"/>
            </c:ext>
          </c:extLst>
        </c:ser>
        <c:ser>
          <c:idx val="2"/>
          <c:order val="2"/>
          <c:tx>
            <c:strRef>
              <c:f>Arkusz1!$B$6</c:f>
              <c:strCache>
                <c:ptCount val="1"/>
                <c:pt idx="0">
                  <c:v>Approx. spec. cost of compr., €/kW</c:v>
                </c:pt>
              </c:strCache>
            </c:strRef>
          </c:tx>
          <c:spPr>
            <a:ln w="25400" cap="rnd">
              <a:solidFill>
                <a:srgbClr val="00B050"/>
              </a:solidFill>
              <a:round/>
            </a:ln>
            <a:effectLst/>
          </c:spPr>
          <c:marker>
            <c:symbol val="circle"/>
            <c:size val="5"/>
            <c:spPr>
              <a:solidFill>
                <a:srgbClr val="00B050"/>
              </a:solidFill>
              <a:ln w="9525">
                <a:solidFill>
                  <a:srgbClr val="00B050"/>
                </a:solidFill>
              </a:ln>
              <a:effectLst/>
            </c:spPr>
          </c:marker>
          <c:xVal>
            <c:numRef>
              <c:f>Arkusz1!$A$5:$A$14</c:f>
              <c:numCache>
                <c:formatCode>General</c:formatCode>
                <c:ptCount val="10"/>
                <c:pt idx="2">
                  <c:v>20</c:v>
                </c:pt>
                <c:pt idx="3">
                  <c:v>30</c:v>
                </c:pt>
                <c:pt idx="4">
                  <c:v>40</c:v>
                </c:pt>
                <c:pt idx="5">
                  <c:v>50</c:v>
                </c:pt>
                <c:pt idx="6">
                  <c:v>60</c:v>
                </c:pt>
                <c:pt idx="7">
                  <c:v>70</c:v>
                </c:pt>
                <c:pt idx="8">
                  <c:v>80</c:v>
                </c:pt>
                <c:pt idx="9">
                  <c:v>90</c:v>
                </c:pt>
              </c:numCache>
            </c:numRef>
          </c:xVal>
          <c:yVal>
            <c:numRef>
              <c:f>Arkusz1!$B$5:$B$14</c:f>
              <c:numCache>
                <c:formatCode>General</c:formatCode>
                <c:ptCount val="10"/>
                <c:pt idx="1">
                  <c:v>0</c:v>
                </c:pt>
                <c:pt idx="2">
                  <c:v>1536.4746467021509</c:v>
                </c:pt>
                <c:pt idx="3">
                  <c:v>1095.1893125515696</c:v>
                </c:pt>
                <c:pt idx="4">
                  <c:v>861.32162681664454</c:v>
                </c:pt>
                <c:pt idx="5">
                  <c:v>714.90031946364854</c:v>
                </c:pt>
                <c:pt idx="6">
                  <c:v>613.94455312609125</c:v>
                </c:pt>
                <c:pt idx="7">
                  <c:v>539.79465680259227</c:v>
                </c:pt>
                <c:pt idx="8">
                  <c:v>482.84229512957631</c:v>
                </c:pt>
                <c:pt idx="9">
                  <c:v>437.61575534366</c:v>
                </c:pt>
              </c:numCache>
            </c:numRef>
          </c:yVal>
          <c:smooth val="0"/>
          <c:extLst>
            <c:ext xmlns:c16="http://schemas.microsoft.com/office/drawing/2014/chart" uri="{C3380CC4-5D6E-409C-BE32-E72D297353CC}">
              <c16:uniqueId val="{00000002-D0FE-4251-AB0D-150D8C657129}"/>
            </c:ext>
          </c:extLst>
        </c:ser>
        <c:ser>
          <c:idx val="3"/>
          <c:order val="3"/>
          <c:tx>
            <c:strRef>
              <c:f>Arkusz1!$C$6</c:f>
              <c:strCache>
                <c:ptCount val="1"/>
                <c:pt idx="0">
                  <c:v>Approx. spec. cost of turb., €/kW</c:v>
                </c:pt>
              </c:strCache>
            </c:strRef>
          </c:tx>
          <c:spPr>
            <a:ln w="25400" cap="rnd">
              <a:solidFill>
                <a:schemeClr val="accent2"/>
              </a:solidFill>
              <a:round/>
            </a:ln>
            <a:effectLst/>
          </c:spPr>
          <c:marker>
            <c:symbol val="circle"/>
            <c:size val="5"/>
            <c:spPr>
              <a:solidFill>
                <a:schemeClr val="accent2"/>
              </a:solidFill>
              <a:ln w="9525">
                <a:solidFill>
                  <a:schemeClr val="accent2"/>
                </a:solidFill>
              </a:ln>
              <a:effectLst/>
            </c:spPr>
          </c:marker>
          <c:xVal>
            <c:numRef>
              <c:f>Arkusz1!$A$6:$A$14</c:f>
              <c:numCache>
                <c:formatCode>General</c:formatCode>
                <c:ptCount val="9"/>
                <c:pt idx="1">
                  <c:v>20</c:v>
                </c:pt>
                <c:pt idx="2">
                  <c:v>30</c:v>
                </c:pt>
                <c:pt idx="3">
                  <c:v>40</c:v>
                </c:pt>
                <c:pt idx="4">
                  <c:v>50</c:v>
                </c:pt>
                <c:pt idx="5">
                  <c:v>60</c:v>
                </c:pt>
                <c:pt idx="6">
                  <c:v>70</c:v>
                </c:pt>
                <c:pt idx="7">
                  <c:v>80</c:v>
                </c:pt>
                <c:pt idx="8">
                  <c:v>90</c:v>
                </c:pt>
              </c:numCache>
            </c:numRef>
          </c:xVal>
          <c:yVal>
            <c:numRef>
              <c:f>Arkusz1!$C$6:$C$14</c:f>
              <c:numCache>
                <c:formatCode>General</c:formatCode>
                <c:ptCount val="9"/>
                <c:pt idx="0">
                  <c:v>0</c:v>
                </c:pt>
                <c:pt idx="1">
                  <c:v>2304.7119700532267</c:v>
                </c:pt>
                <c:pt idx="2">
                  <c:v>1642.7839688273543</c:v>
                </c:pt>
                <c:pt idx="3">
                  <c:v>1291.9824402249669</c:v>
                </c:pt>
                <c:pt idx="4">
                  <c:v>1072.3504791954729</c:v>
                </c:pt>
                <c:pt idx="5">
                  <c:v>920.91682968913688</c:v>
                </c:pt>
                <c:pt idx="6">
                  <c:v>809.69198520388841</c:v>
                </c:pt>
                <c:pt idx="7">
                  <c:v>724.26344269436447</c:v>
                </c:pt>
                <c:pt idx="8">
                  <c:v>656.42363301548994</c:v>
                </c:pt>
              </c:numCache>
            </c:numRef>
          </c:yVal>
          <c:smooth val="0"/>
          <c:extLst>
            <c:ext xmlns:c16="http://schemas.microsoft.com/office/drawing/2014/chart" uri="{C3380CC4-5D6E-409C-BE32-E72D297353CC}">
              <c16:uniqueId val="{00000003-D0FE-4251-AB0D-150D8C657129}"/>
            </c:ext>
          </c:extLst>
        </c:ser>
        <c:dLbls>
          <c:showLegendKey val="0"/>
          <c:showVal val="0"/>
          <c:showCatName val="0"/>
          <c:showSerName val="0"/>
          <c:showPercent val="0"/>
          <c:showBubbleSize val="0"/>
        </c:dLbls>
        <c:axId val="1948082063"/>
        <c:axId val="1932944463"/>
      </c:scatterChart>
      <c:valAx>
        <c:axId val="194808206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Power of component, kW</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32944463"/>
        <c:crosses val="autoZero"/>
        <c:crossBetween val="midCat"/>
      </c:valAx>
      <c:valAx>
        <c:axId val="193294446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baseline="0">
                    <a:latin typeface="Calibri" panose="020F0502020204030204" pitchFamily="34" charset="0"/>
                  </a:rPr>
                  <a:t>Specific cost of component, </a:t>
                </a:r>
                <a:r>
                  <a:rPr lang="pl-PL" baseline="0">
                    <a:latin typeface="Calibri" panose="020F0502020204030204" pitchFamily="34" charset="0"/>
                    <a:cs typeface="Times New Roman" panose="02020603050405020304" pitchFamily="18" charset="0"/>
                  </a:rPr>
                  <a:t>€/kW</a:t>
                </a:r>
                <a:endParaRPr lang="en-US" baseline="0">
                  <a:latin typeface="Calibri" panose="020F0502020204030204" pitchFamily="34"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48082063"/>
        <c:crosses val="autoZero"/>
        <c:crossBetween val="midCat"/>
      </c:valAx>
      <c:spPr>
        <a:noFill/>
        <a:ln>
          <a:noFill/>
        </a:ln>
        <a:effectLst/>
      </c:spPr>
    </c:plotArea>
    <c:legend>
      <c:legendPos val="b"/>
      <c:layout>
        <c:manualLayout>
          <c:xMode val="edge"/>
          <c:yMode val="edge"/>
          <c:x val="0.57073561699638109"/>
          <c:y val="6.0286319156494218E-2"/>
          <c:w val="0.37707376963187483"/>
          <c:h val="0.36516381234259537"/>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50000"/>
          <a:lumOff val="50000"/>
        </a:schemeClr>
      </a:solid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14286146975949"/>
          <c:y val="4.4665607275281065E-2"/>
          <c:w val="0.85196736812514373"/>
          <c:h val="0.83541150690839439"/>
        </c:manualLayout>
      </c:layout>
      <c:scatterChart>
        <c:scatterStyle val="lineMarker"/>
        <c:varyColors val="0"/>
        <c:ser>
          <c:idx val="2"/>
          <c:order val="0"/>
          <c:tx>
            <c:v>Vapor zone, R717 working fluid</c:v>
          </c:tx>
          <c:spPr>
            <a:ln w="25400" cap="rnd">
              <a:noFill/>
              <a:round/>
            </a:ln>
            <a:effectLst/>
          </c:spPr>
          <c:marker>
            <c:symbol val="triangle"/>
            <c:size val="4"/>
            <c:spPr>
              <a:solidFill>
                <a:srgbClr val="FF0000"/>
              </a:solidFill>
              <a:ln w="6350">
                <a:solidFill>
                  <a:schemeClr val="tx1"/>
                </a:solidFill>
              </a:ln>
              <a:effectLst/>
            </c:spPr>
          </c:marker>
          <c:xVal>
            <c:numRef>
              <c:f>Sheet1!$A$2:$A$102</c:f>
              <c:numCache>
                <c:formatCode>0.00</c:formatCode>
                <c:ptCount val="101"/>
                <c:pt idx="0">
                  <c:v>0</c:v>
                </c:pt>
                <c:pt idx="1">
                  <c:v>0.1044951119974584</c:v>
                </c:pt>
                <c:pt idx="2">
                  <c:v>0.21004746034816071</c:v>
                </c:pt>
                <c:pt idx="3">
                  <c:v>0.31667759716038679</c:v>
                </c:pt>
                <c:pt idx="4">
                  <c:v>0.42440665424661062</c:v>
                </c:pt>
                <c:pt idx="5">
                  <c:v>0.53325636467987092</c:v>
                </c:pt>
                <c:pt idx="6">
                  <c:v>0.64324908535275793</c:v>
                </c:pt>
                <c:pt idx="7">
                  <c:v>0.75440782059581468</c:v>
                </c:pt>
                <c:pt idx="8">
                  <c:v>0.8667562469150133</c:v>
                </c:pt>
                <c:pt idx="9">
                  <c:v>0.98031873891285537</c:v>
                </c:pt>
                <c:pt idx="10">
                  <c:v>1.0951203964610841</c:v>
                </c:pt>
                <c:pt idx="11">
                  <c:v>1.2111870731985599</c:v>
                </c:pt>
                <c:pt idx="12">
                  <c:v>1.3285454064319571</c:v>
                </c:pt>
                <c:pt idx="13">
                  <c:v>1.4472228485233001</c:v>
                </c:pt>
                <c:pt idx="14">
                  <c:v>1.5672476998532829</c:v>
                </c:pt>
                <c:pt idx="15">
                  <c:v>1.688649143456586</c:v>
                </c:pt>
                <c:pt idx="16">
                  <c:v>1.8114572814313239</c:v>
                </c:pt>
                <c:pt idx="17">
                  <c:v>1.935703173233126</c:v>
                </c:pt>
                <c:pt idx="18">
                  <c:v>2.0614188759714351</c:v>
                </c:pt>
                <c:pt idx="19">
                  <c:v>2.1886374868352978</c:v>
                </c:pt>
                <c:pt idx="20">
                  <c:v>2.3173931877844129</c:v>
                </c:pt>
                <c:pt idx="21">
                  <c:v>2.447721292652473</c:v>
                </c:pt>
                <c:pt idx="22">
                  <c:v>2.579658296820003</c:v>
                </c:pt>
                <c:pt idx="23">
                  <c:v>2.713241929627086</c:v>
                </c:pt>
                <c:pt idx="24">
                  <c:v>2.8485112097086041</c:v>
                </c:pt>
                <c:pt idx="25">
                  <c:v>2.9855065034500519</c:v>
                </c:pt>
                <c:pt idx="26">
                  <c:v>3.1242695867767618</c:v>
                </c:pt>
                <c:pt idx="27">
                  <c:v>3.264843710507586</c:v>
                </c:pt>
                <c:pt idx="28">
                  <c:v>3.4072736695218699</c:v>
                </c:pt>
                <c:pt idx="29">
                  <c:v>3.551605876010218</c:v>
                </c:pt>
                <c:pt idx="30">
                  <c:v>3.6978884371010019</c:v>
                </c:pt>
                <c:pt idx="31">
                  <c:v>3.8461712371804571</c:v>
                </c:pt>
                <c:pt idx="32">
                  <c:v>3.9965060252501901</c:v>
                </c:pt>
                <c:pt idx="33">
                  <c:v>4.1489465076969836</c:v>
                </c:pt>
                <c:pt idx="34">
                  <c:v>4.3035484468814396</c:v>
                </c:pt>
                <c:pt idx="35">
                  <c:v>4.4603697659893564</c:v>
                </c:pt>
                <c:pt idx="36">
                  <c:v>4.6194706606284992</c:v>
                </c:pt>
                <c:pt idx="37">
                  <c:v>4.7809137176986702</c:v>
                </c:pt>
                <c:pt idx="38">
                  <c:v>4.9447640421104708</c:v>
                </c:pt>
                <c:pt idx="39">
                  <c:v>5.1110893919834037</c:v>
                </c:pt>
                <c:pt idx="40">
                  <c:v>5.279960323012407</c:v>
                </c:pt>
                <c:pt idx="41">
                  <c:v>5.4514503427588874</c:v>
                </c:pt>
                <c:pt idx="42">
                  <c:v>5.6256360756983224</c:v>
                </c:pt>
                <c:pt idx="43">
                  <c:v>5.8025974399338747</c:v>
                </c:pt>
                <c:pt idx="44">
                  <c:v>5.9824178365784224</c:v>
                </c:pt>
                <c:pt idx="45">
                  <c:v>6.1651843529151744</c:v>
                </c:pt>
                <c:pt idx="46">
                  <c:v>6.3509879805533416</c:v>
                </c:pt>
                <c:pt idx="47">
                  <c:v>6.5399238499281891</c:v>
                </c:pt>
                <c:pt idx="48">
                  <c:v>6.7320914826361102</c:v>
                </c:pt>
                <c:pt idx="49">
                  <c:v>6.9275950632581669</c:v>
                </c:pt>
                <c:pt idx="50">
                  <c:v>7.126543732505441</c:v>
                </c:pt>
                <c:pt idx="51">
                  <c:v>7.3290519037255288</c:v>
                </c:pt>
                <c:pt idx="52">
                  <c:v>7.5352396050397514</c:v>
                </c:pt>
                <c:pt idx="53">
                  <c:v>7.7452328496423606</c:v>
                </c:pt>
                <c:pt idx="54">
                  <c:v>7.9591640370897929</c:v>
                </c:pt>
                <c:pt idx="55">
                  <c:v>8.1771723887449159</c:v>
                </c:pt>
                <c:pt idx="56">
                  <c:v>8.3994044209247356</c:v>
                </c:pt>
                <c:pt idx="57">
                  <c:v>8.6260144597374229</c:v>
                </c:pt>
                <c:pt idx="58">
                  <c:v>8.8571652020960414</c:v>
                </c:pt>
                <c:pt idx="59">
                  <c:v>9.093028327968435</c:v>
                </c:pt>
                <c:pt idx="60">
                  <c:v>9.3337851695835337</c:v>
                </c:pt>
                <c:pt idx="61">
                  <c:v>9.5796274440714235</c:v>
                </c:pt>
                <c:pt idx="62">
                  <c:v>9.8307580568926802</c:v>
                </c:pt>
                <c:pt idx="63">
                  <c:v>10.08739198442496</c:v>
                </c:pt>
                <c:pt idx="64">
                  <c:v>10.34975724525431</c:v>
                </c:pt>
                <c:pt idx="65">
                  <c:v>10.618095971087341</c:v>
                </c:pt>
                <c:pt idx="66">
                  <c:v>10.89266558980303</c:v>
                </c:pt>
                <c:pt idx="67">
                  <c:v>11.17374013503467</c:v>
                </c:pt>
                <c:pt idx="68">
                  <c:v>11.46161169887711</c:v>
                </c:pt>
                <c:pt idx="69">
                  <c:v>11.75659204690732</c:v>
                </c:pt>
                <c:pt idx="70">
                  <c:v>12.05901441777899</c:v>
                </c:pt>
                <c:pt idx="71">
                  <c:v>12.369235533294439</c:v>
                </c:pt>
                <c:pt idx="72">
                  <c:v>12.687637849201931</c:v>
                </c:pt>
                <c:pt idx="73">
                  <c:v>13.01463208216051</c:v>
                </c:pt>
                <c:pt idx="74">
                  <c:v>13.350660054557411</c:v>
                </c:pt>
                <c:pt idx="75">
                  <c:v>13.69619790639077</c:v>
                </c:pt>
                <c:pt idx="76">
                  <c:v>14.05175973255802</c:v>
                </c:pt>
                <c:pt idx="77">
                  <c:v>14.41790171499941</c:v>
                </c:pt>
                <c:pt idx="78">
                  <c:v>14.795226832746771</c:v>
                </c:pt>
                <c:pt idx="79">
                  <c:v>15.184390249653241</c:v>
                </c:pt>
                <c:pt idx="80">
                  <c:v>15.58610550027581</c:v>
                </c:pt>
                <c:pt idx="81">
                  <c:v>16.00115162012759</c:v>
                </c:pt>
                <c:pt idx="82">
                  <c:v>16.430381398754559</c:v>
                </c:pt>
                <c:pt idx="83">
                  <c:v>16.874730974709639</c:v>
                </c:pt>
                <c:pt idx="84">
                  <c:v>17.3352310430435</c:v>
                </c:pt>
                <c:pt idx="85">
                  <c:v>17.813020011813041</c:v>
                </c:pt>
                <c:pt idx="86">
                  <c:v>18.309359528989699</c:v>
                </c:pt>
                <c:pt idx="87">
                  <c:v>18.825652911405239</c:v>
                </c:pt>
                <c:pt idx="88">
                  <c:v>19.363467151888791</c:v>
                </c:pt>
                <c:pt idx="89">
                  <c:v>19.924559371964431</c:v>
                </c:pt>
                <c:pt idx="90">
                  <c:v>20.510908843107</c:v>
                </c:pt>
                <c:pt idx="91">
                  <c:v>21.124756045056479</c:v>
                </c:pt>
                <c:pt idx="92">
                  <c:v>21.768650702273291</c:v>
                </c:pt>
                <c:pt idx="93">
                  <c:v>22.445511394371021</c:v>
                </c:pt>
                <c:pt idx="94">
                  <c:v>23.158700256318241</c:v>
                </c:pt>
                <c:pt idx="95">
                  <c:v>23.912117596616611</c:v>
                </c:pt>
                <c:pt idx="96">
                  <c:v>24.710323165534142</c:v>
                </c:pt>
                <c:pt idx="97">
                  <c:v>25.558693618534299</c:v>
                </c:pt>
                <c:pt idx="98">
                  <c:v>26.463629961789941</c:v>
                </c:pt>
                <c:pt idx="99">
                  <c:v>27.432835308704341</c:v>
                </c:pt>
                <c:pt idx="100">
                  <c:v>28.475693624116492</c:v>
                </c:pt>
              </c:numCache>
            </c:numRef>
          </c:xVal>
          <c:yVal>
            <c:numRef>
              <c:f>Sheet1!$B$2:$B$102</c:f>
              <c:numCache>
                <c:formatCode>0.00</c:formatCode>
                <c:ptCount val="101"/>
                <c:pt idx="0">
                  <c:v>373.51242905939972</c:v>
                </c:pt>
                <c:pt idx="1">
                  <c:v>372.7968512520568</c:v>
                </c:pt>
                <c:pt idx="2">
                  <c:v>372.0819479122311</c:v>
                </c:pt>
                <c:pt idx="3">
                  <c:v>371.36773399970588</c:v>
                </c:pt>
                <c:pt idx="4">
                  <c:v>370.6542246658513</c:v>
                </c:pt>
                <c:pt idx="5">
                  <c:v>369.94143525516972</c:v>
                </c:pt>
                <c:pt idx="6">
                  <c:v>369.22938130681769</c:v>
                </c:pt>
                <c:pt idx="7">
                  <c:v>368.5180785560936</c:v>
                </c:pt>
                <c:pt idx="8">
                  <c:v>367.80754293589331</c:v>
                </c:pt>
                <c:pt idx="9">
                  <c:v>367.09779057813012</c:v>
                </c:pt>
                <c:pt idx="10">
                  <c:v>366.38883781511868</c:v>
                </c:pt>
                <c:pt idx="11">
                  <c:v>365.68070118091572</c:v>
                </c:pt>
                <c:pt idx="12">
                  <c:v>364.9733974126205</c:v>
                </c:pt>
                <c:pt idx="13">
                  <c:v>364.26694345162832</c:v>
                </c:pt>
                <c:pt idx="14">
                  <c:v>363.56135644483692</c:v>
                </c:pt>
                <c:pt idx="15">
                  <c:v>362.85665374580009</c:v>
                </c:pt>
                <c:pt idx="16">
                  <c:v>362.15285291583177</c:v>
                </c:pt>
                <c:pt idx="17">
                  <c:v>361.44997172504668</c:v>
                </c:pt>
                <c:pt idx="18">
                  <c:v>360.74802815334812</c:v>
                </c:pt>
                <c:pt idx="19">
                  <c:v>360.04704039134828</c:v>
                </c:pt>
                <c:pt idx="20">
                  <c:v>359.34702684122618</c:v>
                </c:pt>
                <c:pt idx="21">
                  <c:v>358.64800611751201</c:v>
                </c:pt>
                <c:pt idx="22">
                  <c:v>357.94999704780543</c:v>
                </c:pt>
                <c:pt idx="23">
                  <c:v>357.2530186734121</c:v>
                </c:pt>
                <c:pt idx="24">
                  <c:v>356.5570902499046</c:v>
                </c:pt>
                <c:pt idx="25">
                  <c:v>355.86223124760158</c:v>
                </c:pt>
                <c:pt idx="26">
                  <c:v>355.16846135195817</c:v>
                </c:pt>
                <c:pt idx="27">
                  <c:v>354.4758004638685</c:v>
                </c:pt>
                <c:pt idx="28">
                  <c:v>353.7842686998776</c:v>
                </c:pt>
                <c:pt idx="29">
                  <c:v>353.09388639229138</c:v>
                </c:pt>
                <c:pt idx="30">
                  <c:v>352.40467408919233</c:v>
                </c:pt>
                <c:pt idx="31">
                  <c:v>351.71665255434669</c:v>
                </c:pt>
                <c:pt idx="32">
                  <c:v>351.02984276700721</c:v>
                </c:pt>
                <c:pt idx="33">
                  <c:v>350.34426592160332</c:v>
                </c:pt>
                <c:pt idx="34">
                  <c:v>349.65994342731608</c:v>
                </c:pt>
                <c:pt idx="35">
                  <c:v>348.97689690753629</c:v>
                </c:pt>
                <c:pt idx="36">
                  <c:v>348.29514819919751</c:v>
                </c:pt>
                <c:pt idx="37">
                  <c:v>347.6147193519862</c:v>
                </c:pt>
                <c:pt idx="38">
                  <c:v>346.93563262741958</c:v>
                </c:pt>
                <c:pt idx="39">
                  <c:v>346.25791049779201</c:v>
                </c:pt>
                <c:pt idx="40">
                  <c:v>345.58157564498401</c:v>
                </c:pt>
                <c:pt idx="41">
                  <c:v>344.9066509594997</c:v>
                </c:pt>
                <c:pt idx="42">
                  <c:v>344.23315953755798</c:v>
                </c:pt>
                <c:pt idx="43">
                  <c:v>343.56112468155851</c:v>
                </c:pt>
                <c:pt idx="44">
                  <c:v>342.89056989695513</c:v>
                </c:pt>
                <c:pt idx="45">
                  <c:v>342.22151889065748</c:v>
                </c:pt>
                <c:pt idx="46">
                  <c:v>341.55399556894753</c:v>
                </c:pt>
                <c:pt idx="47">
                  <c:v>340.88802403523641</c:v>
                </c:pt>
                <c:pt idx="48">
                  <c:v>340.22362858765717</c:v>
                </c:pt>
                <c:pt idx="49">
                  <c:v>339.56083371649282</c:v>
                </c:pt>
                <c:pt idx="50">
                  <c:v>338.89966410143768</c:v>
                </c:pt>
                <c:pt idx="51">
                  <c:v>338.24014460868688</c:v>
                </c:pt>
                <c:pt idx="52">
                  <c:v>337.58230028785198</c:v>
                </c:pt>
                <c:pt idx="53">
                  <c:v>336.92615636870642</c:v>
                </c:pt>
                <c:pt idx="54">
                  <c:v>336.27173825775043</c:v>
                </c:pt>
                <c:pt idx="55">
                  <c:v>335.61907153460061</c:v>
                </c:pt>
                <c:pt idx="56">
                  <c:v>334.96818194819917</c:v>
                </c:pt>
                <c:pt idx="57">
                  <c:v>334.31909541284512</c:v>
                </c:pt>
                <c:pt idx="58">
                  <c:v>333.67183800404138</c:v>
                </c:pt>
                <c:pt idx="59">
                  <c:v>333.02643595416413</c:v>
                </c:pt>
                <c:pt idx="60">
                  <c:v>332.38291564794849</c:v>
                </c:pt>
                <c:pt idx="61">
                  <c:v>331.74130361779447</c:v>
                </c:pt>
                <c:pt idx="62">
                  <c:v>331.10162653889017</c:v>
                </c:pt>
                <c:pt idx="63">
                  <c:v>330.46391122415889</c:v>
                </c:pt>
                <c:pt idx="64">
                  <c:v>329.82818461902258</c:v>
                </c:pt>
                <c:pt idx="65">
                  <c:v>329.19447379599347</c:v>
                </c:pt>
                <c:pt idx="66">
                  <c:v>328.56280594908662</c:v>
                </c:pt>
                <c:pt idx="67">
                  <c:v>327.93320838806159</c:v>
                </c:pt>
                <c:pt idx="68">
                  <c:v>327.30570853249452</c:v>
                </c:pt>
                <c:pt idx="69">
                  <c:v>326.68033390568189</c:v>
                </c:pt>
                <c:pt idx="70">
                  <c:v>326.05711212838219</c:v>
                </c:pt>
                <c:pt idx="71">
                  <c:v>325.43607091239818</c:v>
                </c:pt>
                <c:pt idx="72">
                  <c:v>324.81723805400281</c:v>
                </c:pt>
                <c:pt idx="73">
                  <c:v>324.20064142721702</c:v>
                </c:pt>
                <c:pt idx="74">
                  <c:v>323.58630897694201</c:v>
                </c:pt>
                <c:pt idx="75">
                  <c:v>322.97426871195103</c:v>
                </c:pt>
                <c:pt idx="76">
                  <c:v>322.36454869774849</c:v>
                </c:pt>
                <c:pt idx="77">
                  <c:v>321.75717704930452</c:v>
                </c:pt>
                <c:pt idx="78">
                  <c:v>321.1521819236645</c:v>
                </c:pt>
                <c:pt idx="79">
                  <c:v>320.54959151245242</c:v>
                </c:pt>
                <c:pt idx="80">
                  <c:v>319.94943403426248</c:v>
                </c:pt>
                <c:pt idx="81">
                  <c:v>319.35173772695828</c:v>
                </c:pt>
                <c:pt idx="82">
                  <c:v>318.75653083988038</c:v>
                </c:pt>
                <c:pt idx="83">
                  <c:v>318.16384162597558</c:v>
                </c:pt>
                <c:pt idx="84">
                  <c:v>317.57369833385189</c:v>
                </c:pt>
                <c:pt idx="85">
                  <c:v>316.98612919977381</c:v>
                </c:pt>
                <c:pt idx="86">
                  <c:v>316.40116243960267</c:v>
                </c:pt>
                <c:pt idx="87">
                  <c:v>315.81882624069601</c:v>
                </c:pt>
                <c:pt idx="88">
                  <c:v>315.23914875376892</c:v>
                </c:pt>
                <c:pt idx="89">
                  <c:v>314.66215808473652</c:v>
                </c:pt>
                <c:pt idx="90">
                  <c:v>314.08788228653822</c:v>
                </c:pt>
                <c:pt idx="91">
                  <c:v>313.51634935096121</c:v>
                </c:pt>
                <c:pt idx="92">
                  <c:v>312.9475872004669</c:v>
                </c:pt>
                <c:pt idx="93">
                  <c:v>312.38162368003611</c:v>
                </c:pt>
                <c:pt idx="94">
                  <c:v>311.81848654903712</c:v>
                </c:pt>
                <c:pt idx="95">
                  <c:v>311.25820347313152</c:v>
                </c:pt>
                <c:pt idx="96">
                  <c:v>310.70080201622238</c:v>
                </c:pt>
                <c:pt idx="97">
                  <c:v>310.14630963245793</c:v>
                </c:pt>
                <c:pt idx="98">
                  <c:v>309.59475365829661</c:v>
                </c:pt>
                <c:pt idx="99">
                  <c:v>309.04616130464387</c:v>
                </c:pt>
                <c:pt idx="100">
                  <c:v>308.50055964906733</c:v>
                </c:pt>
              </c:numCache>
            </c:numRef>
          </c:yVal>
          <c:smooth val="0"/>
          <c:extLst>
            <c:ext xmlns:c16="http://schemas.microsoft.com/office/drawing/2014/chart" uri="{C3380CC4-5D6E-409C-BE32-E72D297353CC}">
              <c16:uniqueId val="{00000000-DC88-4988-AA68-B9EB559C1DE4}"/>
            </c:ext>
          </c:extLst>
        </c:ser>
        <c:ser>
          <c:idx val="3"/>
          <c:order val="1"/>
          <c:tx>
            <c:v>Vapor zone, ambient working fluid</c:v>
          </c:tx>
          <c:spPr>
            <a:ln w="25400" cap="rnd">
              <a:noFill/>
              <a:round/>
            </a:ln>
            <a:effectLst/>
          </c:spPr>
          <c:marker>
            <c:symbol val="triangle"/>
            <c:size val="4"/>
            <c:spPr>
              <a:solidFill>
                <a:srgbClr val="00B0F0"/>
              </a:solidFill>
              <a:ln w="6350">
                <a:solidFill>
                  <a:schemeClr val="tx1"/>
                </a:solidFill>
              </a:ln>
              <a:effectLst/>
            </c:spPr>
          </c:marker>
          <c:xVal>
            <c:numRef>
              <c:f>Sheet1!$A$2:$A$102</c:f>
              <c:numCache>
                <c:formatCode>0.00</c:formatCode>
                <c:ptCount val="101"/>
                <c:pt idx="0">
                  <c:v>0</c:v>
                </c:pt>
                <c:pt idx="1">
                  <c:v>0.1044951119974584</c:v>
                </c:pt>
                <c:pt idx="2">
                  <c:v>0.21004746034816071</c:v>
                </c:pt>
                <c:pt idx="3">
                  <c:v>0.31667759716038679</c:v>
                </c:pt>
                <c:pt idx="4">
                  <c:v>0.42440665424661062</c:v>
                </c:pt>
                <c:pt idx="5">
                  <c:v>0.53325636467987092</c:v>
                </c:pt>
                <c:pt idx="6">
                  <c:v>0.64324908535275793</c:v>
                </c:pt>
                <c:pt idx="7">
                  <c:v>0.75440782059581468</c:v>
                </c:pt>
                <c:pt idx="8">
                  <c:v>0.8667562469150133</c:v>
                </c:pt>
                <c:pt idx="9">
                  <c:v>0.98031873891285537</c:v>
                </c:pt>
                <c:pt idx="10">
                  <c:v>1.0951203964610841</c:v>
                </c:pt>
                <c:pt idx="11">
                  <c:v>1.2111870731985599</c:v>
                </c:pt>
                <c:pt idx="12">
                  <c:v>1.3285454064319571</c:v>
                </c:pt>
                <c:pt idx="13">
                  <c:v>1.4472228485233001</c:v>
                </c:pt>
                <c:pt idx="14">
                  <c:v>1.5672476998532829</c:v>
                </c:pt>
                <c:pt idx="15">
                  <c:v>1.688649143456586</c:v>
                </c:pt>
                <c:pt idx="16">
                  <c:v>1.8114572814313239</c:v>
                </c:pt>
                <c:pt idx="17">
                  <c:v>1.935703173233126</c:v>
                </c:pt>
                <c:pt idx="18">
                  <c:v>2.0614188759714351</c:v>
                </c:pt>
                <c:pt idx="19">
                  <c:v>2.1886374868352978</c:v>
                </c:pt>
                <c:pt idx="20">
                  <c:v>2.3173931877844129</c:v>
                </c:pt>
                <c:pt idx="21">
                  <c:v>2.447721292652473</c:v>
                </c:pt>
                <c:pt idx="22">
                  <c:v>2.579658296820003</c:v>
                </c:pt>
                <c:pt idx="23">
                  <c:v>2.713241929627086</c:v>
                </c:pt>
                <c:pt idx="24">
                  <c:v>2.8485112097086041</c:v>
                </c:pt>
                <c:pt idx="25">
                  <c:v>2.9855065034500519</c:v>
                </c:pt>
                <c:pt idx="26">
                  <c:v>3.1242695867767618</c:v>
                </c:pt>
                <c:pt idx="27">
                  <c:v>3.264843710507586</c:v>
                </c:pt>
                <c:pt idx="28">
                  <c:v>3.4072736695218699</c:v>
                </c:pt>
                <c:pt idx="29">
                  <c:v>3.551605876010218</c:v>
                </c:pt>
                <c:pt idx="30">
                  <c:v>3.6978884371010019</c:v>
                </c:pt>
                <c:pt idx="31">
                  <c:v>3.8461712371804571</c:v>
                </c:pt>
                <c:pt idx="32">
                  <c:v>3.9965060252501901</c:v>
                </c:pt>
                <c:pt idx="33">
                  <c:v>4.1489465076969836</c:v>
                </c:pt>
                <c:pt idx="34">
                  <c:v>4.3035484468814396</c:v>
                </c:pt>
                <c:pt idx="35">
                  <c:v>4.4603697659893564</c:v>
                </c:pt>
                <c:pt idx="36">
                  <c:v>4.6194706606284992</c:v>
                </c:pt>
                <c:pt idx="37">
                  <c:v>4.7809137176986702</c:v>
                </c:pt>
                <c:pt idx="38">
                  <c:v>4.9447640421104708</c:v>
                </c:pt>
                <c:pt idx="39">
                  <c:v>5.1110893919834037</c:v>
                </c:pt>
                <c:pt idx="40">
                  <c:v>5.279960323012407</c:v>
                </c:pt>
                <c:pt idx="41">
                  <c:v>5.4514503427588874</c:v>
                </c:pt>
                <c:pt idx="42">
                  <c:v>5.6256360756983224</c:v>
                </c:pt>
                <c:pt idx="43">
                  <c:v>5.8025974399338747</c:v>
                </c:pt>
                <c:pt idx="44">
                  <c:v>5.9824178365784224</c:v>
                </c:pt>
                <c:pt idx="45">
                  <c:v>6.1651843529151744</c:v>
                </c:pt>
                <c:pt idx="46">
                  <c:v>6.3509879805533416</c:v>
                </c:pt>
                <c:pt idx="47">
                  <c:v>6.5399238499281891</c:v>
                </c:pt>
                <c:pt idx="48">
                  <c:v>6.7320914826361102</c:v>
                </c:pt>
                <c:pt idx="49">
                  <c:v>6.9275950632581669</c:v>
                </c:pt>
                <c:pt idx="50">
                  <c:v>7.126543732505441</c:v>
                </c:pt>
                <c:pt idx="51">
                  <c:v>7.3290519037255288</c:v>
                </c:pt>
                <c:pt idx="52">
                  <c:v>7.5352396050397514</c:v>
                </c:pt>
                <c:pt idx="53">
                  <c:v>7.7452328496423606</c:v>
                </c:pt>
                <c:pt idx="54">
                  <c:v>7.9591640370897929</c:v>
                </c:pt>
                <c:pt idx="55">
                  <c:v>8.1771723887449159</c:v>
                </c:pt>
                <c:pt idx="56">
                  <c:v>8.3994044209247356</c:v>
                </c:pt>
                <c:pt idx="57">
                  <c:v>8.6260144597374229</c:v>
                </c:pt>
                <c:pt idx="58">
                  <c:v>8.8571652020960414</c:v>
                </c:pt>
                <c:pt idx="59">
                  <c:v>9.093028327968435</c:v>
                </c:pt>
                <c:pt idx="60">
                  <c:v>9.3337851695835337</c:v>
                </c:pt>
                <c:pt idx="61">
                  <c:v>9.5796274440714235</c:v>
                </c:pt>
                <c:pt idx="62">
                  <c:v>9.8307580568926802</c:v>
                </c:pt>
                <c:pt idx="63">
                  <c:v>10.08739198442496</c:v>
                </c:pt>
                <c:pt idx="64">
                  <c:v>10.34975724525431</c:v>
                </c:pt>
                <c:pt idx="65">
                  <c:v>10.618095971087341</c:v>
                </c:pt>
                <c:pt idx="66">
                  <c:v>10.89266558980303</c:v>
                </c:pt>
                <c:pt idx="67">
                  <c:v>11.17374013503467</c:v>
                </c:pt>
                <c:pt idx="68">
                  <c:v>11.46161169887711</c:v>
                </c:pt>
                <c:pt idx="69">
                  <c:v>11.75659204690732</c:v>
                </c:pt>
                <c:pt idx="70">
                  <c:v>12.05901441777899</c:v>
                </c:pt>
                <c:pt idx="71">
                  <c:v>12.369235533294439</c:v>
                </c:pt>
                <c:pt idx="72">
                  <c:v>12.687637849201931</c:v>
                </c:pt>
                <c:pt idx="73">
                  <c:v>13.01463208216051</c:v>
                </c:pt>
                <c:pt idx="74">
                  <c:v>13.350660054557411</c:v>
                </c:pt>
                <c:pt idx="75">
                  <c:v>13.69619790639077</c:v>
                </c:pt>
                <c:pt idx="76">
                  <c:v>14.05175973255802</c:v>
                </c:pt>
                <c:pt idx="77">
                  <c:v>14.41790171499941</c:v>
                </c:pt>
                <c:pt idx="78">
                  <c:v>14.795226832746771</c:v>
                </c:pt>
                <c:pt idx="79">
                  <c:v>15.184390249653241</c:v>
                </c:pt>
                <c:pt idx="80">
                  <c:v>15.58610550027581</c:v>
                </c:pt>
                <c:pt idx="81">
                  <c:v>16.00115162012759</c:v>
                </c:pt>
                <c:pt idx="82">
                  <c:v>16.430381398754559</c:v>
                </c:pt>
                <c:pt idx="83">
                  <c:v>16.874730974709639</c:v>
                </c:pt>
                <c:pt idx="84">
                  <c:v>17.3352310430435</c:v>
                </c:pt>
                <c:pt idx="85">
                  <c:v>17.813020011813041</c:v>
                </c:pt>
                <c:pt idx="86">
                  <c:v>18.309359528989699</c:v>
                </c:pt>
                <c:pt idx="87">
                  <c:v>18.825652911405239</c:v>
                </c:pt>
                <c:pt idx="88">
                  <c:v>19.363467151888791</c:v>
                </c:pt>
                <c:pt idx="89">
                  <c:v>19.924559371964431</c:v>
                </c:pt>
                <c:pt idx="90">
                  <c:v>20.510908843107</c:v>
                </c:pt>
                <c:pt idx="91">
                  <c:v>21.124756045056479</c:v>
                </c:pt>
                <c:pt idx="92">
                  <c:v>21.768650702273291</c:v>
                </c:pt>
                <c:pt idx="93">
                  <c:v>22.445511394371021</c:v>
                </c:pt>
                <c:pt idx="94">
                  <c:v>23.158700256318241</c:v>
                </c:pt>
                <c:pt idx="95">
                  <c:v>23.912117596616611</c:v>
                </c:pt>
                <c:pt idx="96">
                  <c:v>24.710323165534142</c:v>
                </c:pt>
                <c:pt idx="97">
                  <c:v>25.558693618534299</c:v>
                </c:pt>
                <c:pt idx="98">
                  <c:v>26.463629961789941</c:v>
                </c:pt>
                <c:pt idx="99">
                  <c:v>27.432835308704341</c:v>
                </c:pt>
                <c:pt idx="100">
                  <c:v>28.475693624116492</c:v>
                </c:pt>
              </c:numCache>
            </c:numRef>
          </c:xVal>
          <c:yVal>
            <c:numRef>
              <c:f>Sheet1!$C$2:$C$102</c:f>
              <c:numCache>
                <c:formatCode>0.00</c:formatCode>
                <c:ptCount val="101"/>
                <c:pt idx="0">
                  <c:v>303.14999999999992</c:v>
                </c:pt>
                <c:pt idx="1">
                  <c:v>303.13601189867489</c:v>
                </c:pt>
                <c:pt idx="2">
                  <c:v>303.12202378977531</c:v>
                </c:pt>
                <c:pt idx="3">
                  <c:v>303.10803567330322</c:v>
                </c:pt>
                <c:pt idx="4">
                  <c:v>303.0940475492614</c:v>
                </c:pt>
                <c:pt idx="5">
                  <c:v>303.08005941765202</c:v>
                </c:pt>
                <c:pt idx="6">
                  <c:v>303.0660712784765</c:v>
                </c:pt>
                <c:pt idx="7">
                  <c:v>303.05208313173767</c:v>
                </c:pt>
                <c:pt idx="8">
                  <c:v>303.03809497743782</c:v>
                </c:pt>
                <c:pt idx="9">
                  <c:v>303.02410681557842</c:v>
                </c:pt>
                <c:pt idx="10">
                  <c:v>303.01011864616203</c:v>
                </c:pt>
                <c:pt idx="11">
                  <c:v>302.99613046919069</c:v>
                </c:pt>
                <c:pt idx="12">
                  <c:v>302.98214228466679</c:v>
                </c:pt>
                <c:pt idx="13">
                  <c:v>302.96815409259261</c:v>
                </c:pt>
                <c:pt idx="14">
                  <c:v>302.95416589296991</c:v>
                </c:pt>
                <c:pt idx="15">
                  <c:v>302.94017768580068</c:v>
                </c:pt>
                <c:pt idx="16">
                  <c:v>302.92618947108798</c:v>
                </c:pt>
                <c:pt idx="17">
                  <c:v>302.91220124883313</c:v>
                </c:pt>
                <c:pt idx="18">
                  <c:v>302.89821301903868</c:v>
                </c:pt>
                <c:pt idx="19">
                  <c:v>302.88422478170691</c:v>
                </c:pt>
                <c:pt idx="20">
                  <c:v>302.87023653683929</c:v>
                </c:pt>
                <c:pt idx="21">
                  <c:v>302.85624828443889</c:v>
                </c:pt>
                <c:pt idx="22">
                  <c:v>302.84226002450731</c:v>
                </c:pt>
                <c:pt idx="23">
                  <c:v>302.82827175704682</c:v>
                </c:pt>
                <c:pt idx="24">
                  <c:v>302.81428348205981</c:v>
                </c:pt>
                <c:pt idx="25">
                  <c:v>302.80029519954837</c:v>
                </c:pt>
                <c:pt idx="26">
                  <c:v>302.78630690951462</c:v>
                </c:pt>
                <c:pt idx="27">
                  <c:v>302.7723186119602</c:v>
                </c:pt>
                <c:pt idx="28">
                  <c:v>302.75833030688813</c:v>
                </c:pt>
                <c:pt idx="29">
                  <c:v>302.74434199429987</c:v>
                </c:pt>
                <c:pt idx="30">
                  <c:v>302.73035367419811</c:v>
                </c:pt>
                <c:pt idx="31">
                  <c:v>302.71636534658512</c:v>
                </c:pt>
                <c:pt idx="32">
                  <c:v>302.70237701146237</c:v>
                </c:pt>
                <c:pt idx="33">
                  <c:v>302.6883886688326</c:v>
                </c:pt>
                <c:pt idx="34">
                  <c:v>302.67440031869762</c:v>
                </c:pt>
                <c:pt idx="35">
                  <c:v>302.66041196105988</c:v>
                </c:pt>
                <c:pt idx="36">
                  <c:v>302.64642359592148</c:v>
                </c:pt>
                <c:pt idx="37">
                  <c:v>302.63243522328492</c:v>
                </c:pt>
                <c:pt idx="38">
                  <c:v>302.61844684315122</c:v>
                </c:pt>
                <c:pt idx="39">
                  <c:v>302.60445845552368</c:v>
                </c:pt>
                <c:pt idx="40">
                  <c:v>302.59047006040419</c:v>
                </c:pt>
                <c:pt idx="41">
                  <c:v>302.57648165779472</c:v>
                </c:pt>
                <c:pt idx="42">
                  <c:v>302.56249324769738</c:v>
                </c:pt>
                <c:pt idx="43">
                  <c:v>302.54850483011461</c:v>
                </c:pt>
                <c:pt idx="44">
                  <c:v>302.53451640504858</c:v>
                </c:pt>
                <c:pt idx="45">
                  <c:v>302.52052797250121</c:v>
                </c:pt>
                <c:pt idx="46">
                  <c:v>302.50653953247479</c:v>
                </c:pt>
                <c:pt idx="47">
                  <c:v>302.49255108497158</c:v>
                </c:pt>
                <c:pt idx="48">
                  <c:v>302.47856262999358</c:v>
                </c:pt>
                <c:pt idx="49">
                  <c:v>302.46457416754288</c:v>
                </c:pt>
                <c:pt idx="50">
                  <c:v>302.45058569762199</c:v>
                </c:pt>
                <c:pt idx="51">
                  <c:v>302.43659722023273</c:v>
                </c:pt>
                <c:pt idx="52">
                  <c:v>302.42260873537748</c:v>
                </c:pt>
                <c:pt idx="53">
                  <c:v>302.40862024305818</c:v>
                </c:pt>
                <c:pt idx="54">
                  <c:v>302.39463174327761</c:v>
                </c:pt>
                <c:pt idx="55">
                  <c:v>302.38064323603732</c:v>
                </c:pt>
                <c:pt idx="56">
                  <c:v>302.36665472133922</c:v>
                </c:pt>
                <c:pt idx="57">
                  <c:v>302.3526661991861</c:v>
                </c:pt>
                <c:pt idx="58">
                  <c:v>302.33867766958008</c:v>
                </c:pt>
                <c:pt idx="59">
                  <c:v>302.32468913252308</c:v>
                </c:pt>
                <c:pt idx="60">
                  <c:v>302.31070058801708</c:v>
                </c:pt>
                <c:pt idx="61">
                  <c:v>302.29671203606472</c:v>
                </c:pt>
                <c:pt idx="62">
                  <c:v>302.28272347666791</c:v>
                </c:pt>
                <c:pt idx="63">
                  <c:v>302.26873490982882</c:v>
                </c:pt>
                <c:pt idx="64">
                  <c:v>302.25474633554961</c:v>
                </c:pt>
                <c:pt idx="65">
                  <c:v>302.24075775383238</c:v>
                </c:pt>
                <c:pt idx="66">
                  <c:v>302.22676916467958</c:v>
                </c:pt>
                <c:pt idx="67">
                  <c:v>302.21278056809319</c:v>
                </c:pt>
                <c:pt idx="68">
                  <c:v>302.19879196407521</c:v>
                </c:pt>
                <c:pt idx="69">
                  <c:v>302.18480335262802</c:v>
                </c:pt>
                <c:pt idx="70">
                  <c:v>302.17081473375362</c:v>
                </c:pt>
                <c:pt idx="71">
                  <c:v>302.15682610745449</c:v>
                </c:pt>
                <c:pt idx="72">
                  <c:v>302.14283747373281</c:v>
                </c:pt>
                <c:pt idx="73">
                  <c:v>302.12884883259022</c:v>
                </c:pt>
                <c:pt idx="74">
                  <c:v>302.114860184029</c:v>
                </c:pt>
                <c:pt idx="75">
                  <c:v>302.10087152805158</c:v>
                </c:pt>
                <c:pt idx="76">
                  <c:v>302.08688286466008</c:v>
                </c:pt>
                <c:pt idx="77">
                  <c:v>302.07289419385648</c:v>
                </c:pt>
                <c:pt idx="78">
                  <c:v>302.05890551564329</c:v>
                </c:pt>
                <c:pt idx="79">
                  <c:v>302.04491683002249</c:v>
                </c:pt>
                <c:pt idx="80">
                  <c:v>302.03092813699618</c:v>
                </c:pt>
                <c:pt idx="81">
                  <c:v>302.0169394365667</c:v>
                </c:pt>
                <c:pt idx="82">
                  <c:v>302.00295072873581</c:v>
                </c:pt>
                <c:pt idx="83">
                  <c:v>301.98896201350613</c:v>
                </c:pt>
                <c:pt idx="84">
                  <c:v>301.97497329087957</c:v>
                </c:pt>
                <c:pt idx="85">
                  <c:v>301.96098456085832</c:v>
                </c:pt>
                <c:pt idx="86">
                  <c:v>301.94699582344481</c:v>
                </c:pt>
                <c:pt idx="87">
                  <c:v>301.93300707864068</c:v>
                </c:pt>
                <c:pt idx="88">
                  <c:v>301.91901832644862</c:v>
                </c:pt>
                <c:pt idx="89">
                  <c:v>301.90502956687021</c:v>
                </c:pt>
                <c:pt idx="90">
                  <c:v>301.8910407999083</c:v>
                </c:pt>
                <c:pt idx="91">
                  <c:v>301.87705202556452</c:v>
                </c:pt>
                <c:pt idx="92">
                  <c:v>301.86306324384151</c:v>
                </c:pt>
                <c:pt idx="93">
                  <c:v>301.84907445474113</c:v>
                </c:pt>
                <c:pt idx="94">
                  <c:v>301.83508565826531</c:v>
                </c:pt>
                <c:pt idx="95">
                  <c:v>301.82109685441651</c:v>
                </c:pt>
                <c:pt idx="96">
                  <c:v>301.8071080431971</c:v>
                </c:pt>
                <c:pt idx="97">
                  <c:v>301.7931192246088</c:v>
                </c:pt>
                <c:pt idx="98">
                  <c:v>301.77913039865388</c:v>
                </c:pt>
                <c:pt idx="99">
                  <c:v>301.76514156533472</c:v>
                </c:pt>
                <c:pt idx="100">
                  <c:v>301.75115272465359</c:v>
                </c:pt>
              </c:numCache>
            </c:numRef>
          </c:yVal>
          <c:smooth val="0"/>
          <c:extLst>
            <c:ext xmlns:c16="http://schemas.microsoft.com/office/drawing/2014/chart" uri="{C3380CC4-5D6E-409C-BE32-E72D297353CC}">
              <c16:uniqueId val="{00000001-DC88-4988-AA68-B9EB559C1DE4}"/>
            </c:ext>
          </c:extLst>
        </c:ser>
        <c:ser>
          <c:idx val="0"/>
          <c:order val="2"/>
          <c:tx>
            <c:v>Saturation zone, R717 working fluid</c:v>
          </c:tx>
          <c:spPr>
            <a:ln w="28575" cap="rnd">
              <a:noFill/>
              <a:round/>
            </a:ln>
            <a:effectLst/>
          </c:spPr>
          <c:marker>
            <c:symbol val="circle"/>
            <c:size val="4"/>
            <c:spPr>
              <a:solidFill>
                <a:schemeClr val="accent2"/>
              </a:solidFill>
              <a:ln w="6350">
                <a:solidFill>
                  <a:schemeClr val="tx1"/>
                </a:solidFill>
              </a:ln>
              <a:effectLst/>
            </c:spPr>
          </c:marker>
          <c:xVal>
            <c:numRef>
              <c:f>Sheet1!$A$102:$A$201</c:f>
              <c:numCache>
                <c:formatCode>0.00</c:formatCode>
                <c:ptCount val="100"/>
                <c:pt idx="0">
                  <c:v>28.475693624116492</c:v>
                </c:pt>
                <c:pt idx="1">
                  <c:v>30.00842302649091</c:v>
                </c:pt>
                <c:pt idx="2">
                  <c:v>31.522139740687649</c:v>
                </c:pt>
                <c:pt idx="3">
                  <c:v>33.017309613440908</c:v>
                </c:pt>
                <c:pt idx="4">
                  <c:v>34.494381577614263</c:v>
                </c:pt>
                <c:pt idx="5">
                  <c:v>35.953788461216782</c:v>
                </c:pt>
                <c:pt idx="6">
                  <c:v>37.395947748619989</c:v>
                </c:pt>
                <c:pt idx="7">
                  <c:v>38.821262297325269</c:v>
                </c:pt>
                <c:pt idx="8">
                  <c:v>40.230121013360382</c:v>
                </c:pt>
                <c:pt idx="9">
                  <c:v>41.622899488137662</c:v>
                </c:pt>
                <c:pt idx="10">
                  <c:v>42.999960599382909</c:v>
                </c:pt>
                <c:pt idx="11">
                  <c:v>44.361655078540807</c:v>
                </c:pt>
                <c:pt idx="12">
                  <c:v>45.708322046875317</c:v>
                </c:pt>
                <c:pt idx="13">
                  <c:v>47.040289522315973</c:v>
                </c:pt>
                <c:pt idx="14">
                  <c:v>48.357874898944146</c:v>
                </c:pt>
                <c:pt idx="15">
                  <c:v>49.661385400873662</c:v>
                </c:pt>
                <c:pt idx="16">
                  <c:v>50.951118512148213</c:v>
                </c:pt>
                <c:pt idx="17">
                  <c:v>52.22736238416131</c:v>
                </c:pt>
                <c:pt idx="18">
                  <c:v>53.490396221993862</c:v>
                </c:pt>
                <c:pt idx="19">
                  <c:v>54.740490650965427</c:v>
                </c:pt>
                <c:pt idx="20">
                  <c:v>55.977908064602737</c:v>
                </c:pt>
                <c:pt idx="21">
                  <c:v>57.202902955144552</c:v>
                </c:pt>
                <c:pt idx="22">
                  <c:v>58.415722227624428</c:v>
                </c:pt>
                <c:pt idx="23">
                  <c:v>59.616605498500491</c:v>
                </c:pt>
                <c:pt idx="24">
                  <c:v>60.805785379736051</c:v>
                </c:pt>
                <c:pt idx="25">
                  <c:v>61.983487749173207</c:v>
                </c:pt>
                <c:pt idx="26">
                  <c:v>63.149932007985832</c:v>
                </c:pt>
                <c:pt idx="27">
                  <c:v>64.305331325945374</c:v>
                </c:pt>
                <c:pt idx="28">
                  <c:v>65.449892875185796</c:v>
                </c:pt>
                <c:pt idx="29">
                  <c:v>66.583818053108217</c:v>
                </c:pt>
                <c:pt idx="30">
                  <c:v>67.707302695025803</c:v>
                </c:pt>
                <c:pt idx="31">
                  <c:v>68.820537277109878</c:v>
                </c:pt>
                <c:pt idx="32">
                  <c:v>69.92370711016342</c:v>
                </c:pt>
                <c:pt idx="33">
                  <c:v>71.016992524715306</c:v>
                </c:pt>
                <c:pt idx="34">
                  <c:v>72.100569047897181</c:v>
                </c:pt>
                <c:pt idx="35">
                  <c:v>73.174607572537113</c:v>
                </c:pt>
                <c:pt idx="36">
                  <c:v>74.239274518877536</c:v>
                </c:pt>
                <c:pt idx="37">
                  <c:v>75.294731989300033</c:v>
                </c:pt>
                <c:pt idx="38">
                  <c:v>76.341137916416741</c:v>
                </c:pt>
                <c:pt idx="39">
                  <c:v>77.378646204866882</c:v>
                </c:pt>
                <c:pt idx="40">
                  <c:v>78.407406867136672</c:v>
                </c:pt>
                <c:pt idx="41">
                  <c:v>79.427566153702458</c:v>
                </c:pt>
                <c:pt idx="42">
                  <c:v>80.43926667777923</c:v>
                </c:pt>
                <c:pt idx="43">
                  <c:v>81.442647534941159</c:v>
                </c:pt>
                <c:pt idx="44">
                  <c:v>82.437844417864312</c:v>
                </c:pt>
                <c:pt idx="45">
                  <c:v>83.424989726428961</c:v>
                </c:pt>
                <c:pt idx="46">
                  <c:v>84.404212673404459</c:v>
                </c:pt>
                <c:pt idx="47">
                  <c:v>85.375639385927997</c:v>
                </c:pt>
                <c:pt idx="48">
                  <c:v>86.339393002976081</c:v>
                </c:pt>
                <c:pt idx="49">
                  <c:v>87.295593769017671</c:v>
                </c:pt>
                <c:pt idx="50">
                  <c:v>88.244359124026701</c:v>
                </c:pt>
                <c:pt idx="51">
                  <c:v>89.185803790022547</c:v>
                </c:pt>
                <c:pt idx="52">
                  <c:v>90.12003985429817</c:v>
                </c:pt>
                <c:pt idx="53">
                  <c:v>91.047176849486533</c:v>
                </c:pt>
                <c:pt idx="54">
                  <c:v>91.967321830608725</c:v>
                </c:pt>
                <c:pt idx="55">
                  <c:v>92.880579449238979</c:v>
                </c:pt>
                <c:pt idx="56">
                  <c:v>93.787052024915354</c:v>
                </c:pt>
                <c:pt idx="57">
                  <c:v>94.686839613917655</c:v>
                </c:pt>
                <c:pt idx="58">
                  <c:v>95.580040075528473</c:v>
                </c:pt>
                <c:pt idx="59">
                  <c:v>96.466749135886872</c:v>
                </c:pt>
                <c:pt idx="60">
                  <c:v>97.347060449539129</c:v>
                </c:pt>
                <c:pt idx="61">
                  <c:v>98.221065658785193</c:v>
                </c:pt>
                <c:pt idx="62">
                  <c:v>99.08885445091515</c:v>
                </c:pt>
                <c:pt idx="63">
                  <c:v>99.950514613425071</c:v>
                </c:pt>
                <c:pt idx="64">
                  <c:v>100.8061320872971</c:v>
                </c:pt>
                <c:pt idx="65">
                  <c:v>101.65579101842459</c:v>
                </c:pt>
                <c:pt idx="66">
                  <c:v>102.49957380726001</c:v>
                </c:pt>
                <c:pt idx="67">
                  <c:v>103.3375611567572</c:v>
                </c:pt>
                <c:pt idx="68">
                  <c:v>104.16983211867981</c:v>
                </c:pt>
                <c:pt idx="69">
                  <c:v>104.9964641383405</c:v>
                </c:pt>
                <c:pt idx="70">
                  <c:v>105.81753309783571</c:v>
                </c:pt>
                <c:pt idx="71">
                  <c:v>106.6331133578351</c:v>
                </c:pt>
                <c:pt idx="72">
                  <c:v>107.44327779798451</c:v>
                </c:pt>
                <c:pt idx="73">
                  <c:v>108.2480978559756</c:v>
                </c:pt>
                <c:pt idx="74">
                  <c:v>109.0476435653366</c:v>
                </c:pt>
                <c:pt idx="75">
                  <c:v>109.8419835919926</c:v>
                </c:pt>
                <c:pt idx="76">
                  <c:v>110.6311852696434</c:v>
                </c:pt>
                <c:pt idx="77">
                  <c:v>111.4153146340055</c:v>
                </c:pt>
                <c:pt idx="78">
                  <c:v>112.1944364559602</c:v>
                </c:pt>
                <c:pt idx="79">
                  <c:v>112.9686142736505</c:v>
                </c:pt>
                <c:pt idx="80">
                  <c:v>113.7379104235668</c:v>
                </c:pt>
                <c:pt idx="81">
                  <c:v>114.50238607065759</c:v>
                </c:pt>
                <c:pt idx="82">
                  <c:v>115.26210123750469</c:v>
                </c:pt>
                <c:pt idx="83">
                  <c:v>116.0171148325942</c:v>
                </c:pt>
                <c:pt idx="84">
                  <c:v>116.7674846777192</c:v>
                </c:pt>
                <c:pt idx="85">
                  <c:v>117.51326753454519</c:v>
                </c:pt>
                <c:pt idx="86">
                  <c:v>118.254519130368</c:v>
                </c:pt>
                <c:pt idx="87">
                  <c:v>118.99129418309479</c:v>
                </c:pt>
                <c:pt idx="88">
                  <c:v>119.723646425475</c:v>
                </c:pt>
                <c:pt idx="89">
                  <c:v>120.4516286286086</c:v>
                </c:pt>
                <c:pt idx="90">
                  <c:v>121.1752926247579</c:v>
                </c:pt>
                <c:pt idx="91">
                  <c:v>121.8946893294857</c:v>
                </c:pt>
                <c:pt idx="92">
                  <c:v>122.6098687631462</c:v>
                </c:pt>
                <c:pt idx="93">
                  <c:v>123.32088007174841</c:v>
                </c:pt>
                <c:pt idx="94">
                  <c:v>124.0277715472163</c:v>
                </c:pt>
                <c:pt idx="95">
                  <c:v>124.730590647065</c:v>
                </c:pt>
                <c:pt idx="96">
                  <c:v>125.4293840135139</c:v>
                </c:pt>
                <c:pt idx="97">
                  <c:v>126.1241974920552</c:v>
                </c:pt>
                <c:pt idx="98">
                  <c:v>126.8150761494975</c:v>
                </c:pt>
                <c:pt idx="99">
                  <c:v>127.5020642915005</c:v>
                </c:pt>
              </c:numCache>
            </c:numRef>
          </c:xVal>
          <c:yVal>
            <c:numRef>
              <c:f>Sheet1!$B$102:$B$201</c:f>
              <c:numCache>
                <c:formatCode>0.00</c:formatCode>
                <c:ptCount val="100"/>
                <c:pt idx="0">
                  <c:v>308.50055964906733</c:v>
                </c:pt>
                <c:pt idx="1">
                  <c:v>308.50055964906733</c:v>
                </c:pt>
                <c:pt idx="2">
                  <c:v>308.50055964906733</c:v>
                </c:pt>
                <c:pt idx="3">
                  <c:v>308.50055964906733</c:v>
                </c:pt>
                <c:pt idx="4">
                  <c:v>308.50055964906733</c:v>
                </c:pt>
                <c:pt idx="5">
                  <c:v>308.50055964906733</c:v>
                </c:pt>
                <c:pt idx="6">
                  <c:v>308.50055964906733</c:v>
                </c:pt>
                <c:pt idx="7">
                  <c:v>308.50055964906733</c:v>
                </c:pt>
                <c:pt idx="8">
                  <c:v>308.50055964906733</c:v>
                </c:pt>
                <c:pt idx="9">
                  <c:v>308.50055964906733</c:v>
                </c:pt>
                <c:pt idx="10">
                  <c:v>308.50055964906733</c:v>
                </c:pt>
                <c:pt idx="11">
                  <c:v>308.50055964906733</c:v>
                </c:pt>
                <c:pt idx="12">
                  <c:v>308.50055964906733</c:v>
                </c:pt>
                <c:pt idx="13">
                  <c:v>308.50055964906733</c:v>
                </c:pt>
                <c:pt idx="14">
                  <c:v>308.50055964906733</c:v>
                </c:pt>
                <c:pt idx="15">
                  <c:v>308.50055964906733</c:v>
                </c:pt>
                <c:pt idx="16">
                  <c:v>308.50055964906733</c:v>
                </c:pt>
                <c:pt idx="17">
                  <c:v>308.50055964906733</c:v>
                </c:pt>
                <c:pt idx="18">
                  <c:v>308.50055964906733</c:v>
                </c:pt>
                <c:pt idx="19">
                  <c:v>308.50055964906733</c:v>
                </c:pt>
                <c:pt idx="20">
                  <c:v>308.50055964906733</c:v>
                </c:pt>
                <c:pt idx="21">
                  <c:v>308.50055964906733</c:v>
                </c:pt>
                <c:pt idx="22">
                  <c:v>308.50055964906733</c:v>
                </c:pt>
                <c:pt idx="23">
                  <c:v>308.50055964906733</c:v>
                </c:pt>
                <c:pt idx="24">
                  <c:v>308.50055964906733</c:v>
                </c:pt>
                <c:pt idx="25">
                  <c:v>308.50055964906733</c:v>
                </c:pt>
                <c:pt idx="26">
                  <c:v>308.50055964906733</c:v>
                </c:pt>
                <c:pt idx="27">
                  <c:v>308.50055964906733</c:v>
                </c:pt>
                <c:pt idx="28">
                  <c:v>308.50055964906733</c:v>
                </c:pt>
                <c:pt idx="29">
                  <c:v>308.50055964906733</c:v>
                </c:pt>
                <c:pt idx="30">
                  <c:v>308.50055964906733</c:v>
                </c:pt>
                <c:pt idx="31">
                  <c:v>308.50055964906733</c:v>
                </c:pt>
                <c:pt idx="32">
                  <c:v>308.50055964906733</c:v>
                </c:pt>
                <c:pt idx="33">
                  <c:v>308.50055964906733</c:v>
                </c:pt>
                <c:pt idx="34">
                  <c:v>308.50055964906733</c:v>
                </c:pt>
                <c:pt idx="35">
                  <c:v>308.50055964906733</c:v>
                </c:pt>
                <c:pt idx="36">
                  <c:v>308.50055964906733</c:v>
                </c:pt>
                <c:pt idx="37">
                  <c:v>308.50055964906733</c:v>
                </c:pt>
                <c:pt idx="38">
                  <c:v>308.50055964906733</c:v>
                </c:pt>
                <c:pt idx="39">
                  <c:v>308.50055964906733</c:v>
                </c:pt>
                <c:pt idx="40">
                  <c:v>308.50055964906733</c:v>
                </c:pt>
                <c:pt idx="41">
                  <c:v>308.50055964906733</c:v>
                </c:pt>
                <c:pt idx="42">
                  <c:v>308.50055964906733</c:v>
                </c:pt>
                <c:pt idx="43">
                  <c:v>308.50055964906733</c:v>
                </c:pt>
                <c:pt idx="44">
                  <c:v>308.50055964906733</c:v>
                </c:pt>
                <c:pt idx="45">
                  <c:v>308.50055964906733</c:v>
                </c:pt>
                <c:pt idx="46">
                  <c:v>308.50055964906733</c:v>
                </c:pt>
                <c:pt idx="47">
                  <c:v>308.50055964906733</c:v>
                </c:pt>
                <c:pt idx="48">
                  <c:v>308.50055964906733</c:v>
                </c:pt>
                <c:pt idx="49">
                  <c:v>308.50055964906733</c:v>
                </c:pt>
                <c:pt idx="50">
                  <c:v>308.50055964906733</c:v>
                </c:pt>
                <c:pt idx="51">
                  <c:v>308.50055964906733</c:v>
                </c:pt>
                <c:pt idx="52">
                  <c:v>308.50055964906733</c:v>
                </c:pt>
                <c:pt idx="53">
                  <c:v>308.50055964906721</c:v>
                </c:pt>
                <c:pt idx="54">
                  <c:v>308.50055964906733</c:v>
                </c:pt>
                <c:pt idx="55">
                  <c:v>308.50055964906733</c:v>
                </c:pt>
                <c:pt idx="56">
                  <c:v>308.50055964906721</c:v>
                </c:pt>
                <c:pt idx="57">
                  <c:v>308.50055964906733</c:v>
                </c:pt>
                <c:pt idx="58">
                  <c:v>308.50055964906733</c:v>
                </c:pt>
                <c:pt idx="59">
                  <c:v>308.50055964906733</c:v>
                </c:pt>
                <c:pt idx="60">
                  <c:v>308.50055964906733</c:v>
                </c:pt>
                <c:pt idx="61">
                  <c:v>308.50055964906733</c:v>
                </c:pt>
                <c:pt idx="62">
                  <c:v>308.50055964906733</c:v>
                </c:pt>
                <c:pt idx="63">
                  <c:v>308.50055964906733</c:v>
                </c:pt>
                <c:pt idx="64">
                  <c:v>308.50055964906733</c:v>
                </c:pt>
                <c:pt idx="65">
                  <c:v>308.50055964906733</c:v>
                </c:pt>
                <c:pt idx="66">
                  <c:v>308.50055964906733</c:v>
                </c:pt>
                <c:pt idx="67">
                  <c:v>308.50055964906721</c:v>
                </c:pt>
                <c:pt idx="68">
                  <c:v>308.50055964906733</c:v>
                </c:pt>
                <c:pt idx="69">
                  <c:v>308.50055964906733</c:v>
                </c:pt>
                <c:pt idx="70">
                  <c:v>308.50055964906721</c:v>
                </c:pt>
                <c:pt idx="71">
                  <c:v>308.50055964906733</c:v>
                </c:pt>
                <c:pt idx="72">
                  <c:v>308.50055964906733</c:v>
                </c:pt>
                <c:pt idx="73">
                  <c:v>308.50055964906733</c:v>
                </c:pt>
                <c:pt idx="74">
                  <c:v>308.50055964906733</c:v>
                </c:pt>
                <c:pt idx="75">
                  <c:v>308.50055964906733</c:v>
                </c:pt>
                <c:pt idx="76">
                  <c:v>308.50055964906733</c:v>
                </c:pt>
                <c:pt idx="77">
                  <c:v>308.50055964906733</c:v>
                </c:pt>
                <c:pt idx="78">
                  <c:v>308.50055964906733</c:v>
                </c:pt>
                <c:pt idx="79">
                  <c:v>308.50055964906733</c:v>
                </c:pt>
                <c:pt idx="80">
                  <c:v>308.50055964906733</c:v>
                </c:pt>
                <c:pt idx="81">
                  <c:v>308.50055964906733</c:v>
                </c:pt>
                <c:pt idx="82">
                  <c:v>308.50055964906733</c:v>
                </c:pt>
                <c:pt idx="83">
                  <c:v>308.50055964906721</c:v>
                </c:pt>
                <c:pt idx="84">
                  <c:v>308.50055964906733</c:v>
                </c:pt>
                <c:pt idx="85">
                  <c:v>308.50055964906733</c:v>
                </c:pt>
                <c:pt idx="86">
                  <c:v>308.50055964906733</c:v>
                </c:pt>
                <c:pt idx="87">
                  <c:v>308.50055964906733</c:v>
                </c:pt>
                <c:pt idx="88">
                  <c:v>308.50055964906733</c:v>
                </c:pt>
                <c:pt idx="89">
                  <c:v>308.50055964906733</c:v>
                </c:pt>
                <c:pt idx="90">
                  <c:v>308.50055964906733</c:v>
                </c:pt>
                <c:pt idx="91">
                  <c:v>308.50055964906733</c:v>
                </c:pt>
                <c:pt idx="92">
                  <c:v>308.50055964906733</c:v>
                </c:pt>
                <c:pt idx="93">
                  <c:v>308.50055964906733</c:v>
                </c:pt>
                <c:pt idx="94">
                  <c:v>308.50055964906733</c:v>
                </c:pt>
                <c:pt idx="95">
                  <c:v>308.50055964906733</c:v>
                </c:pt>
                <c:pt idx="96">
                  <c:v>308.50055964906733</c:v>
                </c:pt>
                <c:pt idx="97">
                  <c:v>308.50055964906733</c:v>
                </c:pt>
                <c:pt idx="98">
                  <c:v>308.50055964906733</c:v>
                </c:pt>
                <c:pt idx="99">
                  <c:v>308.50055964906733</c:v>
                </c:pt>
              </c:numCache>
            </c:numRef>
          </c:yVal>
          <c:smooth val="0"/>
          <c:extLst>
            <c:ext xmlns:c16="http://schemas.microsoft.com/office/drawing/2014/chart" uri="{C3380CC4-5D6E-409C-BE32-E72D297353CC}">
              <c16:uniqueId val="{00000002-DC88-4988-AA68-B9EB559C1DE4}"/>
            </c:ext>
          </c:extLst>
        </c:ser>
        <c:ser>
          <c:idx val="1"/>
          <c:order val="3"/>
          <c:tx>
            <c:v>Saturation zone, ambient working fluid</c:v>
          </c:tx>
          <c:spPr>
            <a:ln w="28575" cap="rnd">
              <a:noFill/>
              <a:round/>
            </a:ln>
            <a:effectLst/>
          </c:spPr>
          <c:marker>
            <c:symbol val="circle"/>
            <c:size val="4"/>
            <c:spPr>
              <a:solidFill>
                <a:srgbClr val="00B0F0"/>
              </a:solidFill>
              <a:ln w="6350">
                <a:solidFill>
                  <a:schemeClr val="tx1"/>
                </a:solidFill>
              </a:ln>
              <a:effectLst/>
            </c:spPr>
          </c:marker>
          <c:xVal>
            <c:numRef>
              <c:f>Sheet1!$A$102:$A$201</c:f>
              <c:numCache>
                <c:formatCode>0.00</c:formatCode>
                <c:ptCount val="100"/>
                <c:pt idx="0">
                  <c:v>28.475693624116492</c:v>
                </c:pt>
                <c:pt idx="1">
                  <c:v>30.00842302649091</c:v>
                </c:pt>
                <c:pt idx="2">
                  <c:v>31.522139740687649</c:v>
                </c:pt>
                <c:pt idx="3">
                  <c:v>33.017309613440908</c:v>
                </c:pt>
                <c:pt idx="4">
                  <c:v>34.494381577614263</c:v>
                </c:pt>
                <c:pt idx="5">
                  <c:v>35.953788461216782</c:v>
                </c:pt>
                <c:pt idx="6">
                  <c:v>37.395947748619989</c:v>
                </c:pt>
                <c:pt idx="7">
                  <c:v>38.821262297325269</c:v>
                </c:pt>
                <c:pt idx="8">
                  <c:v>40.230121013360382</c:v>
                </c:pt>
                <c:pt idx="9">
                  <c:v>41.622899488137662</c:v>
                </c:pt>
                <c:pt idx="10">
                  <c:v>42.999960599382909</c:v>
                </c:pt>
                <c:pt idx="11">
                  <c:v>44.361655078540807</c:v>
                </c:pt>
                <c:pt idx="12">
                  <c:v>45.708322046875317</c:v>
                </c:pt>
                <c:pt idx="13">
                  <c:v>47.040289522315973</c:v>
                </c:pt>
                <c:pt idx="14">
                  <c:v>48.357874898944146</c:v>
                </c:pt>
                <c:pt idx="15">
                  <c:v>49.661385400873662</c:v>
                </c:pt>
                <c:pt idx="16">
                  <c:v>50.951118512148213</c:v>
                </c:pt>
                <c:pt idx="17">
                  <c:v>52.22736238416131</c:v>
                </c:pt>
                <c:pt idx="18">
                  <c:v>53.490396221993862</c:v>
                </c:pt>
                <c:pt idx="19">
                  <c:v>54.740490650965427</c:v>
                </c:pt>
                <c:pt idx="20">
                  <c:v>55.977908064602737</c:v>
                </c:pt>
                <c:pt idx="21">
                  <c:v>57.202902955144552</c:v>
                </c:pt>
                <c:pt idx="22">
                  <c:v>58.415722227624428</c:v>
                </c:pt>
                <c:pt idx="23">
                  <c:v>59.616605498500491</c:v>
                </c:pt>
                <c:pt idx="24">
                  <c:v>60.805785379736051</c:v>
                </c:pt>
                <c:pt idx="25">
                  <c:v>61.983487749173207</c:v>
                </c:pt>
                <c:pt idx="26">
                  <c:v>63.149932007985832</c:v>
                </c:pt>
                <c:pt idx="27">
                  <c:v>64.305331325945374</c:v>
                </c:pt>
                <c:pt idx="28">
                  <c:v>65.449892875185796</c:v>
                </c:pt>
                <c:pt idx="29">
                  <c:v>66.583818053108217</c:v>
                </c:pt>
                <c:pt idx="30">
                  <c:v>67.707302695025803</c:v>
                </c:pt>
                <c:pt idx="31">
                  <c:v>68.820537277109878</c:v>
                </c:pt>
                <c:pt idx="32">
                  <c:v>69.92370711016342</c:v>
                </c:pt>
                <c:pt idx="33">
                  <c:v>71.016992524715306</c:v>
                </c:pt>
                <c:pt idx="34">
                  <c:v>72.100569047897181</c:v>
                </c:pt>
                <c:pt idx="35">
                  <c:v>73.174607572537113</c:v>
                </c:pt>
                <c:pt idx="36">
                  <c:v>74.239274518877536</c:v>
                </c:pt>
                <c:pt idx="37">
                  <c:v>75.294731989300033</c:v>
                </c:pt>
                <c:pt idx="38">
                  <c:v>76.341137916416741</c:v>
                </c:pt>
                <c:pt idx="39">
                  <c:v>77.378646204866882</c:v>
                </c:pt>
                <c:pt idx="40">
                  <c:v>78.407406867136672</c:v>
                </c:pt>
                <c:pt idx="41">
                  <c:v>79.427566153702458</c:v>
                </c:pt>
                <c:pt idx="42">
                  <c:v>80.43926667777923</c:v>
                </c:pt>
                <c:pt idx="43">
                  <c:v>81.442647534941159</c:v>
                </c:pt>
                <c:pt idx="44">
                  <c:v>82.437844417864312</c:v>
                </c:pt>
                <c:pt idx="45">
                  <c:v>83.424989726428961</c:v>
                </c:pt>
                <c:pt idx="46">
                  <c:v>84.404212673404459</c:v>
                </c:pt>
                <c:pt idx="47">
                  <c:v>85.375639385927997</c:v>
                </c:pt>
                <c:pt idx="48">
                  <c:v>86.339393002976081</c:v>
                </c:pt>
                <c:pt idx="49">
                  <c:v>87.295593769017671</c:v>
                </c:pt>
                <c:pt idx="50">
                  <c:v>88.244359124026701</c:v>
                </c:pt>
                <c:pt idx="51">
                  <c:v>89.185803790022547</c:v>
                </c:pt>
                <c:pt idx="52">
                  <c:v>90.12003985429817</c:v>
                </c:pt>
                <c:pt idx="53">
                  <c:v>91.047176849486533</c:v>
                </c:pt>
                <c:pt idx="54">
                  <c:v>91.967321830608725</c:v>
                </c:pt>
                <c:pt idx="55">
                  <c:v>92.880579449238979</c:v>
                </c:pt>
                <c:pt idx="56">
                  <c:v>93.787052024915354</c:v>
                </c:pt>
                <c:pt idx="57">
                  <c:v>94.686839613917655</c:v>
                </c:pt>
                <c:pt idx="58">
                  <c:v>95.580040075528473</c:v>
                </c:pt>
                <c:pt idx="59">
                  <c:v>96.466749135886872</c:v>
                </c:pt>
                <c:pt idx="60">
                  <c:v>97.347060449539129</c:v>
                </c:pt>
                <c:pt idx="61">
                  <c:v>98.221065658785193</c:v>
                </c:pt>
                <c:pt idx="62">
                  <c:v>99.08885445091515</c:v>
                </c:pt>
                <c:pt idx="63">
                  <c:v>99.950514613425071</c:v>
                </c:pt>
                <c:pt idx="64">
                  <c:v>100.8061320872971</c:v>
                </c:pt>
                <c:pt idx="65">
                  <c:v>101.65579101842459</c:v>
                </c:pt>
                <c:pt idx="66">
                  <c:v>102.49957380726001</c:v>
                </c:pt>
                <c:pt idx="67">
                  <c:v>103.3375611567572</c:v>
                </c:pt>
                <c:pt idx="68">
                  <c:v>104.16983211867981</c:v>
                </c:pt>
                <c:pt idx="69">
                  <c:v>104.9964641383405</c:v>
                </c:pt>
                <c:pt idx="70">
                  <c:v>105.81753309783571</c:v>
                </c:pt>
                <c:pt idx="71">
                  <c:v>106.6331133578351</c:v>
                </c:pt>
                <c:pt idx="72">
                  <c:v>107.44327779798451</c:v>
                </c:pt>
                <c:pt idx="73">
                  <c:v>108.2480978559756</c:v>
                </c:pt>
                <c:pt idx="74">
                  <c:v>109.0476435653366</c:v>
                </c:pt>
                <c:pt idx="75">
                  <c:v>109.8419835919926</c:v>
                </c:pt>
                <c:pt idx="76">
                  <c:v>110.6311852696434</c:v>
                </c:pt>
                <c:pt idx="77">
                  <c:v>111.4153146340055</c:v>
                </c:pt>
                <c:pt idx="78">
                  <c:v>112.1944364559602</c:v>
                </c:pt>
                <c:pt idx="79">
                  <c:v>112.9686142736505</c:v>
                </c:pt>
                <c:pt idx="80">
                  <c:v>113.7379104235668</c:v>
                </c:pt>
                <c:pt idx="81">
                  <c:v>114.50238607065759</c:v>
                </c:pt>
                <c:pt idx="82">
                  <c:v>115.26210123750469</c:v>
                </c:pt>
                <c:pt idx="83">
                  <c:v>116.0171148325942</c:v>
                </c:pt>
                <c:pt idx="84">
                  <c:v>116.7674846777192</c:v>
                </c:pt>
                <c:pt idx="85">
                  <c:v>117.51326753454519</c:v>
                </c:pt>
                <c:pt idx="86">
                  <c:v>118.254519130368</c:v>
                </c:pt>
                <c:pt idx="87">
                  <c:v>118.99129418309479</c:v>
                </c:pt>
                <c:pt idx="88">
                  <c:v>119.723646425475</c:v>
                </c:pt>
                <c:pt idx="89">
                  <c:v>120.4516286286086</c:v>
                </c:pt>
                <c:pt idx="90">
                  <c:v>121.1752926247579</c:v>
                </c:pt>
                <c:pt idx="91">
                  <c:v>121.8946893294857</c:v>
                </c:pt>
                <c:pt idx="92">
                  <c:v>122.6098687631462</c:v>
                </c:pt>
                <c:pt idx="93">
                  <c:v>123.32088007174841</c:v>
                </c:pt>
                <c:pt idx="94">
                  <c:v>124.0277715472163</c:v>
                </c:pt>
                <c:pt idx="95">
                  <c:v>124.730590647065</c:v>
                </c:pt>
                <c:pt idx="96">
                  <c:v>125.4293840135139</c:v>
                </c:pt>
                <c:pt idx="97">
                  <c:v>126.1241974920552</c:v>
                </c:pt>
                <c:pt idx="98">
                  <c:v>126.8150761494975</c:v>
                </c:pt>
                <c:pt idx="99">
                  <c:v>127.5020642915005</c:v>
                </c:pt>
              </c:numCache>
            </c:numRef>
          </c:xVal>
          <c:yVal>
            <c:numRef>
              <c:f>Sheet1!$C$102:$C$201</c:f>
              <c:numCache>
                <c:formatCode>0.00</c:formatCode>
                <c:ptCount val="100"/>
                <c:pt idx="0">
                  <c:v>301.75115272465359</c:v>
                </c:pt>
                <c:pt idx="1">
                  <c:v>301.66811712351762</c:v>
                </c:pt>
                <c:pt idx="2">
                  <c:v>301.58283525550871</c:v>
                </c:pt>
                <c:pt idx="3">
                  <c:v>301.49755311583021</c:v>
                </c:pt>
                <c:pt idx="4">
                  <c:v>301.41227070497291</c:v>
                </c:pt>
                <c:pt idx="5">
                  <c:v>301.3269880234277</c:v>
                </c:pt>
                <c:pt idx="6">
                  <c:v>301.24170507168509</c:v>
                </c:pt>
                <c:pt idx="7">
                  <c:v>301.15642185023609</c:v>
                </c:pt>
                <c:pt idx="8">
                  <c:v>301.07113835957148</c:v>
                </c:pt>
                <c:pt idx="9">
                  <c:v>300.98585460018171</c:v>
                </c:pt>
                <c:pt idx="10">
                  <c:v>300.90057057255751</c:v>
                </c:pt>
                <c:pt idx="11">
                  <c:v>300.81528627718927</c:v>
                </c:pt>
                <c:pt idx="12">
                  <c:v>300.73000171456778</c:v>
                </c:pt>
                <c:pt idx="13">
                  <c:v>300.64471688518353</c:v>
                </c:pt>
                <c:pt idx="14">
                  <c:v>300.55943178952663</c:v>
                </c:pt>
                <c:pt idx="15">
                  <c:v>300.47414642808758</c:v>
                </c:pt>
                <c:pt idx="16">
                  <c:v>300.38886080135683</c:v>
                </c:pt>
                <c:pt idx="17">
                  <c:v>300.30357490982482</c:v>
                </c:pt>
                <c:pt idx="18">
                  <c:v>300.21828875398171</c:v>
                </c:pt>
                <c:pt idx="19">
                  <c:v>300.13300233431733</c:v>
                </c:pt>
                <c:pt idx="20">
                  <c:v>300.04771565132188</c:v>
                </c:pt>
                <c:pt idx="21">
                  <c:v>299.96242870548599</c:v>
                </c:pt>
                <c:pt idx="22">
                  <c:v>299.87714149729942</c:v>
                </c:pt>
                <c:pt idx="23">
                  <c:v>299.7918540272521</c:v>
                </c:pt>
                <c:pt idx="24">
                  <c:v>299.70656629583431</c:v>
                </c:pt>
                <c:pt idx="25">
                  <c:v>299.62127830353541</c:v>
                </c:pt>
                <c:pt idx="26">
                  <c:v>299.53599005084573</c:v>
                </c:pt>
                <c:pt idx="27">
                  <c:v>299.4507015382552</c:v>
                </c:pt>
                <c:pt idx="28">
                  <c:v>299.36541276625343</c:v>
                </c:pt>
                <c:pt idx="29">
                  <c:v>299.28012373532988</c:v>
                </c:pt>
                <c:pt idx="30">
                  <c:v>299.19483444597472</c:v>
                </c:pt>
                <c:pt idx="31">
                  <c:v>299.10954489867731</c:v>
                </c:pt>
                <c:pt idx="32">
                  <c:v>299.02425509392742</c:v>
                </c:pt>
                <c:pt idx="33">
                  <c:v>298.93896503221441</c:v>
                </c:pt>
                <c:pt idx="34">
                  <c:v>298.85367471402787</c:v>
                </c:pt>
                <c:pt idx="35">
                  <c:v>298.76838413985769</c:v>
                </c:pt>
                <c:pt idx="36">
                  <c:v>298.68309331019242</c:v>
                </c:pt>
                <c:pt idx="37">
                  <c:v>298.59780222552229</c:v>
                </c:pt>
                <c:pt idx="38">
                  <c:v>298.51251088633597</c:v>
                </c:pt>
                <c:pt idx="39">
                  <c:v>298.42721929312307</c:v>
                </c:pt>
                <c:pt idx="40">
                  <c:v>298.34192744637289</c:v>
                </c:pt>
                <c:pt idx="41">
                  <c:v>298.25663534657468</c:v>
                </c:pt>
                <c:pt idx="42">
                  <c:v>298.17134299421713</c:v>
                </c:pt>
                <c:pt idx="43">
                  <c:v>298.08605038978999</c:v>
                </c:pt>
                <c:pt idx="44">
                  <c:v>298.00075753378178</c:v>
                </c:pt>
                <c:pt idx="45">
                  <c:v>297.91546442668152</c:v>
                </c:pt>
                <c:pt idx="46">
                  <c:v>297.83017106897859</c:v>
                </c:pt>
                <c:pt idx="47">
                  <c:v>297.74487746116182</c:v>
                </c:pt>
                <c:pt idx="48">
                  <c:v>297.65958360371951</c:v>
                </c:pt>
                <c:pt idx="49">
                  <c:v>297.57428949714142</c:v>
                </c:pt>
                <c:pt idx="50">
                  <c:v>297.4889951419155</c:v>
                </c:pt>
                <c:pt idx="51">
                  <c:v>297.40370053853093</c:v>
                </c:pt>
                <c:pt idx="52">
                  <c:v>297.31840568747617</c:v>
                </c:pt>
                <c:pt idx="53">
                  <c:v>297.23311058924008</c:v>
                </c:pt>
                <c:pt idx="54">
                  <c:v>297.14781524431118</c:v>
                </c:pt>
                <c:pt idx="55">
                  <c:v>297.06251965317779</c:v>
                </c:pt>
                <c:pt idx="56">
                  <c:v>296.977223816329</c:v>
                </c:pt>
                <c:pt idx="57">
                  <c:v>296.89192773425299</c:v>
                </c:pt>
                <c:pt idx="58">
                  <c:v>296.80663140743769</c:v>
                </c:pt>
                <c:pt idx="59">
                  <c:v>296.72133483637208</c:v>
                </c:pt>
                <c:pt idx="60">
                  <c:v>296.63603802154438</c:v>
                </c:pt>
                <c:pt idx="61">
                  <c:v>296.55074096344282</c:v>
                </c:pt>
                <c:pt idx="62">
                  <c:v>296.46544366255551</c:v>
                </c:pt>
                <c:pt idx="63">
                  <c:v>296.38014611937069</c:v>
                </c:pt>
                <c:pt idx="64">
                  <c:v>296.2948483343767</c:v>
                </c:pt>
                <c:pt idx="65">
                  <c:v>296.20955030806141</c:v>
                </c:pt>
                <c:pt idx="66">
                  <c:v>296.12425204091289</c:v>
                </c:pt>
                <c:pt idx="67">
                  <c:v>296.03895353341932</c:v>
                </c:pt>
                <c:pt idx="68">
                  <c:v>295.95365478606868</c:v>
                </c:pt>
                <c:pt idx="69">
                  <c:v>295.86835579934882</c:v>
                </c:pt>
                <c:pt idx="70">
                  <c:v>295.78305657374739</c:v>
                </c:pt>
                <c:pt idx="71">
                  <c:v>295.69775710975262</c:v>
                </c:pt>
                <c:pt idx="72">
                  <c:v>295.61245740785182</c:v>
                </c:pt>
                <c:pt idx="73">
                  <c:v>295.52715746853318</c:v>
                </c:pt>
                <c:pt idx="74">
                  <c:v>295.4418572922844</c:v>
                </c:pt>
                <c:pt idx="75">
                  <c:v>295.35655687959297</c:v>
                </c:pt>
                <c:pt idx="76">
                  <c:v>295.27125623094628</c:v>
                </c:pt>
                <c:pt idx="77">
                  <c:v>295.18595534683232</c:v>
                </c:pt>
                <c:pt idx="78">
                  <c:v>295.10065422773818</c:v>
                </c:pt>
                <c:pt idx="79">
                  <c:v>295.01535287415157</c:v>
                </c:pt>
                <c:pt idx="80">
                  <c:v>294.93005128656017</c:v>
                </c:pt>
                <c:pt idx="81">
                  <c:v>294.84474946545112</c:v>
                </c:pt>
                <c:pt idx="82">
                  <c:v>294.7594474113115</c:v>
                </c:pt>
                <c:pt idx="83">
                  <c:v>294.67414512462892</c:v>
                </c:pt>
                <c:pt idx="84">
                  <c:v>294.58884260589048</c:v>
                </c:pt>
                <c:pt idx="85">
                  <c:v>294.50353985558371</c:v>
                </c:pt>
                <c:pt idx="86">
                  <c:v>294.41823687419571</c:v>
                </c:pt>
                <c:pt idx="87">
                  <c:v>294.33293366221301</c:v>
                </c:pt>
                <c:pt idx="88">
                  <c:v>294.24763022012331</c:v>
                </c:pt>
                <c:pt idx="89">
                  <c:v>294.16232654841338</c:v>
                </c:pt>
                <c:pt idx="90">
                  <c:v>294.07702264757012</c:v>
                </c:pt>
                <c:pt idx="91">
                  <c:v>293.99171851808092</c:v>
                </c:pt>
                <c:pt idx="92">
                  <c:v>293.90641416043212</c:v>
                </c:pt>
                <c:pt idx="93">
                  <c:v>293.82110957511082</c:v>
                </c:pt>
                <c:pt idx="94">
                  <c:v>293.735804762604</c:v>
                </c:pt>
                <c:pt idx="95">
                  <c:v>293.65049972339853</c:v>
                </c:pt>
                <c:pt idx="96">
                  <c:v>293.56519445798023</c:v>
                </c:pt>
                <c:pt idx="97">
                  <c:v>293.47988896683688</c:v>
                </c:pt>
                <c:pt idx="98">
                  <c:v>293.39458325045479</c:v>
                </c:pt>
                <c:pt idx="99">
                  <c:v>293.3092773093199</c:v>
                </c:pt>
              </c:numCache>
            </c:numRef>
          </c:yVal>
          <c:smooth val="0"/>
          <c:extLst>
            <c:ext xmlns:c16="http://schemas.microsoft.com/office/drawing/2014/chart" uri="{C3380CC4-5D6E-409C-BE32-E72D297353CC}">
              <c16:uniqueId val="{00000003-DC88-4988-AA68-B9EB559C1DE4}"/>
            </c:ext>
          </c:extLst>
        </c:ser>
        <c:ser>
          <c:idx val="4"/>
          <c:order val="4"/>
          <c:tx>
            <c:v>Liquid zone, R717 working fluid</c:v>
          </c:tx>
          <c:spPr>
            <a:ln w="25400" cap="rnd">
              <a:noFill/>
              <a:round/>
            </a:ln>
            <a:effectLst/>
          </c:spPr>
          <c:marker>
            <c:symbol val="square"/>
            <c:size val="4"/>
            <c:spPr>
              <a:solidFill>
                <a:schemeClr val="accent2"/>
              </a:solidFill>
              <a:ln w="6350">
                <a:solidFill>
                  <a:schemeClr val="tx1"/>
                </a:solidFill>
              </a:ln>
              <a:effectLst/>
            </c:spPr>
          </c:marker>
          <c:xVal>
            <c:numRef>
              <c:f>Sheet1!$A$201:$A$302</c:f>
              <c:numCache>
                <c:formatCode>0.00</c:formatCode>
                <c:ptCount val="102"/>
                <c:pt idx="0">
                  <c:v>127.5020642915005</c:v>
                </c:pt>
                <c:pt idx="1">
                  <c:v>128.19317382231091</c:v>
                </c:pt>
                <c:pt idx="2">
                  <c:v>128.19922359157181</c:v>
                </c:pt>
                <c:pt idx="3">
                  <c:v>128.20528116485619</c:v>
                </c:pt>
                <c:pt idx="4">
                  <c:v>128.21134656268899</c:v>
                </c:pt>
                <c:pt idx="5">
                  <c:v>128.21741980567609</c:v>
                </c:pt>
                <c:pt idx="6">
                  <c:v>128.2235009145048</c:v>
                </c:pt>
                <c:pt idx="7">
                  <c:v>128.22958990994411</c:v>
                </c:pt>
                <c:pt idx="8">
                  <c:v>128.23568681284519</c:v>
                </c:pt>
                <c:pt idx="9">
                  <c:v>128.24179164414201</c:v>
                </c:pt>
                <c:pt idx="10">
                  <c:v>128.24790442485141</c:v>
                </c:pt>
                <c:pt idx="11">
                  <c:v>128.2540251760739</c:v>
                </c:pt>
                <c:pt idx="12">
                  <c:v>128.26015391899381</c:v>
                </c:pt>
                <c:pt idx="13">
                  <c:v>128.26629067487991</c:v>
                </c:pt>
                <c:pt idx="14">
                  <c:v>128.27243546508581</c:v>
                </c:pt>
                <c:pt idx="15">
                  <c:v>128.27858831105061</c:v>
                </c:pt>
                <c:pt idx="16">
                  <c:v>128.2847492342988</c:v>
                </c:pt>
                <c:pt idx="17">
                  <c:v>128.29091825644139</c:v>
                </c:pt>
                <c:pt idx="18">
                  <c:v>128.29709539917599</c:v>
                </c:pt>
                <c:pt idx="19">
                  <c:v>128.30328068428719</c:v>
                </c:pt>
                <c:pt idx="20">
                  <c:v>128.3094741336476</c:v>
                </c:pt>
                <c:pt idx="21">
                  <c:v>128.31567576921731</c:v>
                </c:pt>
                <c:pt idx="22">
                  <c:v>128.32188561304551</c:v>
                </c:pt>
                <c:pt idx="23">
                  <c:v>128.32810368726999</c:v>
                </c:pt>
                <c:pt idx="24">
                  <c:v>128.33433001411839</c:v>
                </c:pt>
                <c:pt idx="25">
                  <c:v>128.34056461590819</c:v>
                </c:pt>
                <c:pt idx="26">
                  <c:v>128.34680751504729</c:v>
                </c:pt>
                <c:pt idx="27">
                  <c:v>128.3530587340347</c:v>
                </c:pt>
                <c:pt idx="28">
                  <c:v>128.3593182954607</c:v>
                </c:pt>
                <c:pt idx="29">
                  <c:v>128.36558622200769</c:v>
                </c:pt>
                <c:pt idx="30">
                  <c:v>128.37186253645049</c:v>
                </c:pt>
                <c:pt idx="31">
                  <c:v>128.37814726165689</c:v>
                </c:pt>
                <c:pt idx="32">
                  <c:v>128.38444042058811</c:v>
                </c:pt>
                <c:pt idx="33">
                  <c:v>128.39074203629929</c:v>
                </c:pt>
                <c:pt idx="34">
                  <c:v>128.39705213194031</c:v>
                </c:pt>
                <c:pt idx="35">
                  <c:v>128.4033707307556</c:v>
                </c:pt>
                <c:pt idx="36">
                  <c:v>128.40969785608559</c:v>
                </c:pt>
                <c:pt idx="37">
                  <c:v>128.41603353136671</c:v>
                </c:pt>
                <c:pt idx="38">
                  <c:v>128.42237778013151</c:v>
                </c:pt>
                <c:pt idx="39">
                  <c:v>128.42873062601009</c:v>
                </c:pt>
                <c:pt idx="40">
                  <c:v>128.4350920927302</c:v>
                </c:pt>
                <c:pt idx="41">
                  <c:v>128.44146220411761</c:v>
                </c:pt>
                <c:pt idx="42">
                  <c:v>128.44784098409681</c:v>
                </c:pt>
                <c:pt idx="43">
                  <c:v>128.4542284566916</c:v>
                </c:pt>
                <c:pt idx="44">
                  <c:v>128.46062464602579</c:v>
                </c:pt>
                <c:pt idx="45">
                  <c:v>128.46702957632331</c:v>
                </c:pt>
                <c:pt idx="46">
                  <c:v>128.47344327190899</c:v>
                </c:pt>
                <c:pt idx="47">
                  <c:v>128.47986575720961</c:v>
                </c:pt>
                <c:pt idx="48">
                  <c:v>128.4862970567535</c:v>
                </c:pt>
                <c:pt idx="49">
                  <c:v>128.4927371951718</c:v>
                </c:pt>
                <c:pt idx="50">
                  <c:v>128.49918619719901</c:v>
                </c:pt>
                <c:pt idx="51">
                  <c:v>128.50564408767309</c:v>
                </c:pt>
                <c:pt idx="52">
                  <c:v>128.51211089153679</c:v>
                </c:pt>
                <c:pt idx="53">
                  <c:v>128.51858663383749</c:v>
                </c:pt>
                <c:pt idx="54">
                  <c:v>128.52507133972821</c:v>
                </c:pt>
                <c:pt idx="55">
                  <c:v>128.53156503446809</c:v>
                </c:pt>
                <c:pt idx="56">
                  <c:v>128.53806774342311</c:v>
                </c:pt>
                <c:pt idx="57">
                  <c:v>128.54457949206639</c:v>
                </c:pt>
                <c:pt idx="58">
                  <c:v>128.55110030597919</c:v>
                </c:pt>
                <c:pt idx="59">
                  <c:v>128.55763021085119</c:v>
                </c:pt>
                <c:pt idx="60">
                  <c:v>128.56416923248131</c:v>
                </c:pt>
                <c:pt idx="61">
                  <c:v>128.57071739677821</c:v>
                </c:pt>
                <c:pt idx="62">
                  <c:v>128.577274729761</c:v>
                </c:pt>
                <c:pt idx="63">
                  <c:v>128.58384125755981</c:v>
                </c:pt>
                <c:pt idx="64">
                  <c:v>128.5904170064164</c:v>
                </c:pt>
                <c:pt idx="65">
                  <c:v>128.597002002685</c:v>
                </c:pt>
                <c:pt idx="66">
                  <c:v>128.60359627283259</c:v>
                </c:pt>
                <c:pt idx="67">
                  <c:v>128.61019984343989</c:v>
                </c:pt>
                <c:pt idx="68">
                  <c:v>128.6168127412019</c:v>
                </c:pt>
                <c:pt idx="69">
                  <c:v>128.62343499292831</c:v>
                </c:pt>
                <c:pt idx="70">
                  <c:v>128.63006662554471</c:v>
                </c:pt>
                <c:pt idx="71">
                  <c:v>128.63670766609249</c:v>
                </c:pt>
                <c:pt idx="72">
                  <c:v>128.6433581417304</c:v>
                </c:pt>
                <c:pt idx="73">
                  <c:v>128.65001807973451</c:v>
                </c:pt>
                <c:pt idx="74">
                  <c:v>128.65668750749899</c:v>
                </c:pt>
                <c:pt idx="75">
                  <c:v>128.6633664525375</c:v>
                </c:pt>
                <c:pt idx="76">
                  <c:v>128.67005494248269</c:v>
                </c:pt>
                <c:pt idx="77">
                  <c:v>128.6767530050881</c:v>
                </c:pt>
                <c:pt idx="78">
                  <c:v>128.68346066822781</c:v>
                </c:pt>
                <c:pt idx="79">
                  <c:v>128.69017795989791</c:v>
                </c:pt>
                <c:pt idx="80">
                  <c:v>128.69690490821699</c:v>
                </c:pt>
                <c:pt idx="81">
                  <c:v>128.70364154142649</c:v>
                </c:pt>
                <c:pt idx="82">
                  <c:v>128.7103878878921</c:v>
                </c:pt>
                <c:pt idx="83">
                  <c:v>128.71714397610381</c:v>
                </c:pt>
                <c:pt idx="84">
                  <c:v>128.72390983467699</c:v>
                </c:pt>
                <c:pt idx="85">
                  <c:v>128.73068549235339</c:v>
                </c:pt>
                <c:pt idx="86">
                  <c:v>128.73747097800111</c:v>
                </c:pt>
                <c:pt idx="87">
                  <c:v>128.74426632061619</c:v>
                </c:pt>
                <c:pt idx="88">
                  <c:v>128.75107154932269</c:v>
                </c:pt>
                <c:pt idx="89">
                  <c:v>128.75788669337399</c:v>
                </c:pt>
                <c:pt idx="90">
                  <c:v>128.7647117821532</c:v>
                </c:pt>
                <c:pt idx="91">
                  <c:v>128.7715468451739</c:v>
                </c:pt>
                <c:pt idx="92">
                  <c:v>128.77839191208119</c:v>
                </c:pt>
                <c:pt idx="93">
                  <c:v>128.78524701265241</c:v>
                </c:pt>
                <c:pt idx="94">
                  <c:v>128.7921121767977</c:v>
                </c:pt>
                <c:pt idx="95">
                  <c:v>128.79898743456101</c:v>
                </c:pt>
                <c:pt idx="96">
                  <c:v>128.80587281612071</c:v>
                </c:pt>
                <c:pt idx="97">
                  <c:v>128.81276835179071</c:v>
                </c:pt>
                <c:pt idx="98">
                  <c:v>128.81967407202089</c:v>
                </c:pt>
                <c:pt idx="99">
                  <c:v>128.82659000739821</c:v>
                </c:pt>
                <c:pt idx="100">
                  <c:v>128.83351618864751</c:v>
                </c:pt>
                <c:pt idx="101">
                  <c:v>128.84045264663189</c:v>
                </c:pt>
              </c:numCache>
            </c:numRef>
          </c:xVal>
          <c:yVal>
            <c:numRef>
              <c:f>Sheet1!$B$201:$B$302</c:f>
              <c:numCache>
                <c:formatCode>0.00</c:formatCode>
                <c:ptCount val="102"/>
                <c:pt idx="0">
                  <c:v>308.50055964906733</c:v>
                </c:pt>
                <c:pt idx="1">
                  <c:v>308.14927171982532</c:v>
                </c:pt>
                <c:pt idx="2">
                  <c:v>308.13004378516422</c:v>
                </c:pt>
                <c:pt idx="3">
                  <c:v>308.1100866746001</c:v>
                </c:pt>
                <c:pt idx="4">
                  <c:v>308.09012866868028</c:v>
                </c:pt>
                <c:pt idx="5">
                  <c:v>308.07016976775111</c:v>
                </c:pt>
                <c:pt idx="6">
                  <c:v>308.05020997215809</c:v>
                </c:pt>
                <c:pt idx="7">
                  <c:v>308.03024928224642</c:v>
                </c:pt>
                <c:pt idx="8">
                  <c:v>308.01028769836091</c:v>
                </c:pt>
                <c:pt idx="9">
                  <c:v>307.99032522084713</c:v>
                </c:pt>
                <c:pt idx="10">
                  <c:v>307.97036185004981</c:v>
                </c:pt>
                <c:pt idx="11">
                  <c:v>307.9503975863135</c:v>
                </c:pt>
                <c:pt idx="12">
                  <c:v>307.93043242998237</c:v>
                </c:pt>
                <c:pt idx="13">
                  <c:v>307.91046638140108</c:v>
                </c:pt>
                <c:pt idx="14">
                  <c:v>307.89049944091352</c:v>
                </c:pt>
                <c:pt idx="15">
                  <c:v>307.87053160886359</c:v>
                </c:pt>
                <c:pt idx="16">
                  <c:v>307.85056288559502</c:v>
                </c:pt>
                <c:pt idx="17">
                  <c:v>307.83059327145099</c:v>
                </c:pt>
                <c:pt idx="18">
                  <c:v>307.81062276677511</c:v>
                </c:pt>
                <c:pt idx="19">
                  <c:v>307.79065137191083</c:v>
                </c:pt>
                <c:pt idx="20">
                  <c:v>307.77067908720028</c:v>
                </c:pt>
                <c:pt idx="21">
                  <c:v>307.75070591298697</c:v>
                </c:pt>
                <c:pt idx="22">
                  <c:v>307.73073184961322</c:v>
                </c:pt>
                <c:pt idx="23">
                  <c:v>307.71075689742139</c:v>
                </c:pt>
                <c:pt idx="24">
                  <c:v>307.69078105675351</c:v>
                </c:pt>
                <c:pt idx="25">
                  <c:v>307.6708043279516</c:v>
                </c:pt>
                <c:pt idx="26">
                  <c:v>307.65082671135781</c:v>
                </c:pt>
                <c:pt idx="27">
                  <c:v>307.63084820731319</c:v>
                </c:pt>
                <c:pt idx="28">
                  <c:v>307.61086881616018</c:v>
                </c:pt>
                <c:pt idx="29">
                  <c:v>307.59088853823908</c:v>
                </c:pt>
                <c:pt idx="30">
                  <c:v>307.57090737389137</c:v>
                </c:pt>
                <c:pt idx="31">
                  <c:v>307.55092532345799</c:v>
                </c:pt>
                <c:pt idx="32">
                  <c:v>307.53094238727971</c:v>
                </c:pt>
                <c:pt idx="33">
                  <c:v>307.51095856569651</c:v>
                </c:pt>
                <c:pt idx="34">
                  <c:v>307.49097385904957</c:v>
                </c:pt>
                <c:pt idx="35">
                  <c:v>307.47098826767848</c:v>
                </c:pt>
                <c:pt idx="36">
                  <c:v>307.45100179192332</c:v>
                </c:pt>
                <c:pt idx="37">
                  <c:v>307.4310144321239</c:v>
                </c:pt>
                <c:pt idx="38">
                  <c:v>307.4110261886197</c:v>
                </c:pt>
                <c:pt idx="39">
                  <c:v>307.39103706175013</c:v>
                </c:pt>
                <c:pt idx="40">
                  <c:v>307.37104705185482</c:v>
                </c:pt>
                <c:pt idx="41">
                  <c:v>307.35105615927239</c:v>
                </c:pt>
                <c:pt idx="42">
                  <c:v>307.33106438434157</c:v>
                </c:pt>
                <c:pt idx="43">
                  <c:v>307.3110717274015</c:v>
                </c:pt>
                <c:pt idx="44">
                  <c:v>307.29107818879072</c:v>
                </c:pt>
                <c:pt idx="45">
                  <c:v>307.27108376884672</c:v>
                </c:pt>
                <c:pt idx="46">
                  <c:v>307.2510884679084</c:v>
                </c:pt>
                <c:pt idx="47">
                  <c:v>307.23109228631341</c:v>
                </c:pt>
                <c:pt idx="48">
                  <c:v>307.21109522439929</c:v>
                </c:pt>
                <c:pt idx="49">
                  <c:v>307.19109728250407</c:v>
                </c:pt>
                <c:pt idx="50">
                  <c:v>307.17109846096508</c:v>
                </c:pt>
                <c:pt idx="51">
                  <c:v>307.15109876011911</c:v>
                </c:pt>
                <c:pt idx="52">
                  <c:v>307.13109818030341</c:v>
                </c:pt>
                <c:pt idx="53">
                  <c:v>307.11109672185518</c:v>
                </c:pt>
                <c:pt idx="54">
                  <c:v>307.09109438510978</c:v>
                </c:pt>
                <c:pt idx="55">
                  <c:v>307.07109117040528</c:v>
                </c:pt>
                <c:pt idx="56">
                  <c:v>307.05108707807688</c:v>
                </c:pt>
                <c:pt idx="57">
                  <c:v>307.03108210846142</c:v>
                </c:pt>
                <c:pt idx="58">
                  <c:v>307.01107626189412</c:v>
                </c:pt>
                <c:pt idx="59">
                  <c:v>306.99106953871109</c:v>
                </c:pt>
                <c:pt idx="60">
                  <c:v>306.97106193924782</c:v>
                </c:pt>
                <c:pt idx="61">
                  <c:v>306.95105346383929</c:v>
                </c:pt>
                <c:pt idx="62">
                  <c:v>306.93104411282138</c:v>
                </c:pt>
                <c:pt idx="63">
                  <c:v>306.91103388652863</c:v>
                </c:pt>
                <c:pt idx="64">
                  <c:v>306.89102278529589</c:v>
                </c:pt>
                <c:pt idx="65">
                  <c:v>306.87101080945803</c:v>
                </c:pt>
                <c:pt idx="66">
                  <c:v>306.85099795934889</c:v>
                </c:pt>
                <c:pt idx="67">
                  <c:v>306.83098423530322</c:v>
                </c:pt>
                <c:pt idx="68">
                  <c:v>306.81096963765532</c:v>
                </c:pt>
                <c:pt idx="69">
                  <c:v>306.79095416673829</c:v>
                </c:pt>
                <c:pt idx="70">
                  <c:v>306.77093782288648</c:v>
                </c:pt>
                <c:pt idx="71">
                  <c:v>306.75092060643323</c:v>
                </c:pt>
                <c:pt idx="72">
                  <c:v>306.73090251771191</c:v>
                </c:pt>
                <c:pt idx="73">
                  <c:v>306.71088355705558</c:v>
                </c:pt>
                <c:pt idx="74">
                  <c:v>306.69086372479728</c:v>
                </c:pt>
                <c:pt idx="75">
                  <c:v>306.67084302127012</c:v>
                </c:pt>
                <c:pt idx="76">
                  <c:v>306.65082144680599</c:v>
                </c:pt>
                <c:pt idx="77">
                  <c:v>306.63079900173818</c:v>
                </c:pt>
                <c:pt idx="78">
                  <c:v>306.61077568639809</c:v>
                </c:pt>
                <c:pt idx="79">
                  <c:v>306.5907515011184</c:v>
                </c:pt>
                <c:pt idx="80">
                  <c:v>306.57072644623099</c:v>
                </c:pt>
                <c:pt idx="81">
                  <c:v>306.55070052206707</c:v>
                </c:pt>
                <c:pt idx="82">
                  <c:v>306.53067372895839</c:v>
                </c:pt>
                <c:pt idx="83">
                  <c:v>306.51064606723668</c:v>
                </c:pt>
                <c:pt idx="84">
                  <c:v>306.49061753723259</c:v>
                </c:pt>
                <c:pt idx="85">
                  <c:v>306.47058813927748</c:v>
                </c:pt>
                <c:pt idx="86">
                  <c:v>306.45055787370183</c:v>
                </c:pt>
                <c:pt idx="87">
                  <c:v>306.430526740836</c:v>
                </c:pt>
                <c:pt idx="88">
                  <c:v>306.41049474101129</c:v>
                </c:pt>
                <c:pt idx="89">
                  <c:v>306.39046187455722</c:v>
                </c:pt>
                <c:pt idx="90">
                  <c:v>306.37042814180433</c:v>
                </c:pt>
                <c:pt idx="91">
                  <c:v>306.35039354308191</c:v>
                </c:pt>
                <c:pt idx="92">
                  <c:v>306.33035807872022</c:v>
                </c:pt>
                <c:pt idx="93">
                  <c:v>306.31032174904851</c:v>
                </c:pt>
                <c:pt idx="94">
                  <c:v>306.29028455439618</c:v>
                </c:pt>
                <c:pt idx="95">
                  <c:v>306.27024649509241</c:v>
                </c:pt>
                <c:pt idx="96">
                  <c:v>306.25020757146609</c:v>
                </c:pt>
                <c:pt idx="97">
                  <c:v>306.2301677838463</c:v>
                </c:pt>
                <c:pt idx="98">
                  <c:v>306.21012713256152</c:v>
                </c:pt>
                <c:pt idx="99">
                  <c:v>306.19008561794021</c:v>
                </c:pt>
                <c:pt idx="100">
                  <c:v>306.17004324031029</c:v>
                </c:pt>
                <c:pt idx="101">
                  <c:v>306.15000000000009</c:v>
                </c:pt>
              </c:numCache>
            </c:numRef>
          </c:yVal>
          <c:smooth val="0"/>
          <c:extLst>
            <c:ext xmlns:c16="http://schemas.microsoft.com/office/drawing/2014/chart" uri="{C3380CC4-5D6E-409C-BE32-E72D297353CC}">
              <c16:uniqueId val="{00000004-DC88-4988-AA68-B9EB559C1DE4}"/>
            </c:ext>
          </c:extLst>
        </c:ser>
        <c:ser>
          <c:idx val="5"/>
          <c:order val="5"/>
          <c:tx>
            <c:v>Liquid zone, ambient working fluid</c:v>
          </c:tx>
          <c:spPr>
            <a:ln w="25400" cap="rnd">
              <a:noFill/>
              <a:round/>
            </a:ln>
            <a:effectLst/>
          </c:spPr>
          <c:marker>
            <c:symbol val="square"/>
            <c:size val="4"/>
            <c:spPr>
              <a:solidFill>
                <a:srgbClr val="00B0F0"/>
              </a:solidFill>
              <a:ln w="6350">
                <a:solidFill>
                  <a:schemeClr val="tx1"/>
                </a:solidFill>
              </a:ln>
              <a:effectLst/>
            </c:spPr>
          </c:marker>
          <c:xVal>
            <c:numRef>
              <c:f>Sheet1!$A$201:$A$302</c:f>
              <c:numCache>
                <c:formatCode>0.00</c:formatCode>
                <c:ptCount val="102"/>
                <c:pt idx="0">
                  <c:v>127.5020642915005</c:v>
                </c:pt>
                <c:pt idx="1">
                  <c:v>128.19317382231091</c:v>
                </c:pt>
                <c:pt idx="2">
                  <c:v>128.19922359157181</c:v>
                </c:pt>
                <c:pt idx="3">
                  <c:v>128.20528116485619</c:v>
                </c:pt>
                <c:pt idx="4">
                  <c:v>128.21134656268899</c:v>
                </c:pt>
                <c:pt idx="5">
                  <c:v>128.21741980567609</c:v>
                </c:pt>
                <c:pt idx="6">
                  <c:v>128.2235009145048</c:v>
                </c:pt>
                <c:pt idx="7">
                  <c:v>128.22958990994411</c:v>
                </c:pt>
                <c:pt idx="8">
                  <c:v>128.23568681284519</c:v>
                </c:pt>
                <c:pt idx="9">
                  <c:v>128.24179164414201</c:v>
                </c:pt>
                <c:pt idx="10">
                  <c:v>128.24790442485141</c:v>
                </c:pt>
                <c:pt idx="11">
                  <c:v>128.2540251760739</c:v>
                </c:pt>
                <c:pt idx="12">
                  <c:v>128.26015391899381</c:v>
                </c:pt>
                <c:pt idx="13">
                  <c:v>128.26629067487991</c:v>
                </c:pt>
                <c:pt idx="14">
                  <c:v>128.27243546508581</c:v>
                </c:pt>
                <c:pt idx="15">
                  <c:v>128.27858831105061</c:v>
                </c:pt>
                <c:pt idx="16">
                  <c:v>128.2847492342988</c:v>
                </c:pt>
                <c:pt idx="17">
                  <c:v>128.29091825644139</c:v>
                </c:pt>
                <c:pt idx="18">
                  <c:v>128.29709539917599</c:v>
                </c:pt>
                <c:pt idx="19">
                  <c:v>128.30328068428719</c:v>
                </c:pt>
                <c:pt idx="20">
                  <c:v>128.3094741336476</c:v>
                </c:pt>
                <c:pt idx="21">
                  <c:v>128.31567576921731</c:v>
                </c:pt>
                <c:pt idx="22">
                  <c:v>128.32188561304551</c:v>
                </c:pt>
                <c:pt idx="23">
                  <c:v>128.32810368726999</c:v>
                </c:pt>
                <c:pt idx="24">
                  <c:v>128.33433001411839</c:v>
                </c:pt>
                <c:pt idx="25">
                  <c:v>128.34056461590819</c:v>
                </c:pt>
                <c:pt idx="26">
                  <c:v>128.34680751504729</c:v>
                </c:pt>
                <c:pt idx="27">
                  <c:v>128.3530587340347</c:v>
                </c:pt>
                <c:pt idx="28">
                  <c:v>128.3593182954607</c:v>
                </c:pt>
                <c:pt idx="29">
                  <c:v>128.36558622200769</c:v>
                </c:pt>
                <c:pt idx="30">
                  <c:v>128.37186253645049</c:v>
                </c:pt>
                <c:pt idx="31">
                  <c:v>128.37814726165689</c:v>
                </c:pt>
                <c:pt idx="32">
                  <c:v>128.38444042058811</c:v>
                </c:pt>
                <c:pt idx="33">
                  <c:v>128.39074203629929</c:v>
                </c:pt>
                <c:pt idx="34">
                  <c:v>128.39705213194031</c:v>
                </c:pt>
                <c:pt idx="35">
                  <c:v>128.4033707307556</c:v>
                </c:pt>
                <c:pt idx="36">
                  <c:v>128.40969785608559</c:v>
                </c:pt>
                <c:pt idx="37">
                  <c:v>128.41603353136671</c:v>
                </c:pt>
                <c:pt idx="38">
                  <c:v>128.42237778013151</c:v>
                </c:pt>
                <c:pt idx="39">
                  <c:v>128.42873062601009</c:v>
                </c:pt>
                <c:pt idx="40">
                  <c:v>128.4350920927302</c:v>
                </c:pt>
                <c:pt idx="41">
                  <c:v>128.44146220411761</c:v>
                </c:pt>
                <c:pt idx="42">
                  <c:v>128.44784098409681</c:v>
                </c:pt>
                <c:pt idx="43">
                  <c:v>128.4542284566916</c:v>
                </c:pt>
                <c:pt idx="44">
                  <c:v>128.46062464602579</c:v>
                </c:pt>
                <c:pt idx="45">
                  <c:v>128.46702957632331</c:v>
                </c:pt>
                <c:pt idx="46">
                  <c:v>128.47344327190899</c:v>
                </c:pt>
                <c:pt idx="47">
                  <c:v>128.47986575720961</c:v>
                </c:pt>
                <c:pt idx="48">
                  <c:v>128.4862970567535</c:v>
                </c:pt>
                <c:pt idx="49">
                  <c:v>128.4927371951718</c:v>
                </c:pt>
                <c:pt idx="50">
                  <c:v>128.49918619719901</c:v>
                </c:pt>
                <c:pt idx="51">
                  <c:v>128.50564408767309</c:v>
                </c:pt>
                <c:pt idx="52">
                  <c:v>128.51211089153679</c:v>
                </c:pt>
                <c:pt idx="53">
                  <c:v>128.51858663383749</c:v>
                </c:pt>
                <c:pt idx="54">
                  <c:v>128.52507133972821</c:v>
                </c:pt>
                <c:pt idx="55">
                  <c:v>128.53156503446809</c:v>
                </c:pt>
                <c:pt idx="56">
                  <c:v>128.53806774342311</c:v>
                </c:pt>
                <c:pt idx="57">
                  <c:v>128.54457949206639</c:v>
                </c:pt>
                <c:pt idx="58">
                  <c:v>128.55110030597919</c:v>
                </c:pt>
                <c:pt idx="59">
                  <c:v>128.55763021085119</c:v>
                </c:pt>
                <c:pt idx="60">
                  <c:v>128.56416923248131</c:v>
                </c:pt>
                <c:pt idx="61">
                  <c:v>128.57071739677821</c:v>
                </c:pt>
                <c:pt idx="62">
                  <c:v>128.577274729761</c:v>
                </c:pt>
                <c:pt idx="63">
                  <c:v>128.58384125755981</c:v>
                </c:pt>
                <c:pt idx="64">
                  <c:v>128.5904170064164</c:v>
                </c:pt>
                <c:pt idx="65">
                  <c:v>128.597002002685</c:v>
                </c:pt>
                <c:pt idx="66">
                  <c:v>128.60359627283259</c:v>
                </c:pt>
                <c:pt idx="67">
                  <c:v>128.61019984343989</c:v>
                </c:pt>
                <c:pt idx="68">
                  <c:v>128.6168127412019</c:v>
                </c:pt>
                <c:pt idx="69">
                  <c:v>128.62343499292831</c:v>
                </c:pt>
                <c:pt idx="70">
                  <c:v>128.63006662554471</c:v>
                </c:pt>
                <c:pt idx="71">
                  <c:v>128.63670766609249</c:v>
                </c:pt>
                <c:pt idx="72">
                  <c:v>128.6433581417304</c:v>
                </c:pt>
                <c:pt idx="73">
                  <c:v>128.65001807973451</c:v>
                </c:pt>
                <c:pt idx="74">
                  <c:v>128.65668750749899</c:v>
                </c:pt>
                <c:pt idx="75">
                  <c:v>128.6633664525375</c:v>
                </c:pt>
                <c:pt idx="76">
                  <c:v>128.67005494248269</c:v>
                </c:pt>
                <c:pt idx="77">
                  <c:v>128.6767530050881</c:v>
                </c:pt>
                <c:pt idx="78">
                  <c:v>128.68346066822781</c:v>
                </c:pt>
                <c:pt idx="79">
                  <c:v>128.69017795989791</c:v>
                </c:pt>
                <c:pt idx="80">
                  <c:v>128.69690490821699</c:v>
                </c:pt>
                <c:pt idx="81">
                  <c:v>128.70364154142649</c:v>
                </c:pt>
                <c:pt idx="82">
                  <c:v>128.7103878878921</c:v>
                </c:pt>
                <c:pt idx="83">
                  <c:v>128.71714397610381</c:v>
                </c:pt>
                <c:pt idx="84">
                  <c:v>128.72390983467699</c:v>
                </c:pt>
                <c:pt idx="85">
                  <c:v>128.73068549235339</c:v>
                </c:pt>
                <c:pt idx="86">
                  <c:v>128.73747097800111</c:v>
                </c:pt>
                <c:pt idx="87">
                  <c:v>128.74426632061619</c:v>
                </c:pt>
                <c:pt idx="88">
                  <c:v>128.75107154932269</c:v>
                </c:pt>
                <c:pt idx="89">
                  <c:v>128.75788669337399</c:v>
                </c:pt>
                <c:pt idx="90">
                  <c:v>128.7647117821532</c:v>
                </c:pt>
                <c:pt idx="91">
                  <c:v>128.7715468451739</c:v>
                </c:pt>
                <c:pt idx="92">
                  <c:v>128.77839191208119</c:v>
                </c:pt>
                <c:pt idx="93">
                  <c:v>128.78524701265241</c:v>
                </c:pt>
                <c:pt idx="94">
                  <c:v>128.7921121767977</c:v>
                </c:pt>
                <c:pt idx="95">
                  <c:v>128.79898743456101</c:v>
                </c:pt>
                <c:pt idx="96">
                  <c:v>128.80587281612071</c:v>
                </c:pt>
                <c:pt idx="97">
                  <c:v>128.81276835179071</c:v>
                </c:pt>
                <c:pt idx="98">
                  <c:v>128.81967407202089</c:v>
                </c:pt>
                <c:pt idx="99">
                  <c:v>128.82659000739821</c:v>
                </c:pt>
                <c:pt idx="100">
                  <c:v>128.83351618864751</c:v>
                </c:pt>
                <c:pt idx="101">
                  <c:v>128.84045264663189</c:v>
                </c:pt>
              </c:numCache>
            </c:numRef>
          </c:xVal>
          <c:yVal>
            <c:numRef>
              <c:f>Sheet1!$C$201:$C$302</c:f>
              <c:numCache>
                <c:formatCode>0.00</c:formatCode>
                <c:ptCount val="102"/>
                <c:pt idx="0">
                  <c:v>293.3092773093199</c:v>
                </c:pt>
                <c:pt idx="1">
                  <c:v>293.22397114391993</c:v>
                </c:pt>
                <c:pt idx="2">
                  <c:v>293.2232314333113</c:v>
                </c:pt>
                <c:pt idx="3">
                  <c:v>293.22249172268778</c:v>
                </c:pt>
                <c:pt idx="4">
                  <c:v>293.22175201204749</c:v>
                </c:pt>
                <c:pt idx="5">
                  <c:v>293.22101230139032</c:v>
                </c:pt>
                <c:pt idx="6">
                  <c:v>293.22027259071609</c:v>
                </c:pt>
                <c:pt idx="7">
                  <c:v>293.21953288002487</c:v>
                </c:pt>
                <c:pt idx="8">
                  <c:v>293.21879316931728</c:v>
                </c:pt>
                <c:pt idx="9">
                  <c:v>293.21805345859258</c:v>
                </c:pt>
                <c:pt idx="10">
                  <c:v>293.21731374785139</c:v>
                </c:pt>
                <c:pt idx="11">
                  <c:v>293.21657403709321</c:v>
                </c:pt>
                <c:pt idx="12">
                  <c:v>293.21583432631797</c:v>
                </c:pt>
                <c:pt idx="13">
                  <c:v>293.21509461552603</c:v>
                </c:pt>
                <c:pt idx="14">
                  <c:v>293.21435490471742</c:v>
                </c:pt>
                <c:pt idx="15">
                  <c:v>293.21361519389171</c:v>
                </c:pt>
                <c:pt idx="16">
                  <c:v>293.21287548304957</c:v>
                </c:pt>
                <c:pt idx="17">
                  <c:v>293.21213577219038</c:v>
                </c:pt>
                <c:pt idx="18">
                  <c:v>293.21139606131442</c:v>
                </c:pt>
                <c:pt idx="19">
                  <c:v>293.2106563504214</c:v>
                </c:pt>
                <c:pt idx="20">
                  <c:v>293.20991663951202</c:v>
                </c:pt>
                <c:pt idx="21">
                  <c:v>293.20917692858552</c:v>
                </c:pt>
                <c:pt idx="22">
                  <c:v>293.2084372176422</c:v>
                </c:pt>
                <c:pt idx="23">
                  <c:v>293.20769750668211</c:v>
                </c:pt>
                <c:pt idx="24">
                  <c:v>293.20695779570508</c:v>
                </c:pt>
                <c:pt idx="25">
                  <c:v>293.2062180847114</c:v>
                </c:pt>
                <c:pt idx="26">
                  <c:v>293.20547837370083</c:v>
                </c:pt>
                <c:pt idx="27">
                  <c:v>293.20473866267338</c:v>
                </c:pt>
                <c:pt idx="28">
                  <c:v>293.2039989516291</c:v>
                </c:pt>
                <c:pt idx="29">
                  <c:v>293.20325924056812</c:v>
                </c:pt>
                <c:pt idx="30">
                  <c:v>293.20251952949059</c:v>
                </c:pt>
                <c:pt idx="31">
                  <c:v>293.20177981839589</c:v>
                </c:pt>
                <c:pt idx="32">
                  <c:v>293.20104010728431</c:v>
                </c:pt>
                <c:pt idx="33">
                  <c:v>293.20030039615608</c:v>
                </c:pt>
                <c:pt idx="34">
                  <c:v>293.19956068501108</c:v>
                </c:pt>
                <c:pt idx="35">
                  <c:v>293.19882097384908</c:v>
                </c:pt>
                <c:pt idx="36">
                  <c:v>293.19808126267031</c:v>
                </c:pt>
                <c:pt idx="37">
                  <c:v>293.19734155147489</c:v>
                </c:pt>
                <c:pt idx="38">
                  <c:v>293.19660184026247</c:v>
                </c:pt>
                <c:pt idx="39">
                  <c:v>293.19586212903329</c:v>
                </c:pt>
                <c:pt idx="40">
                  <c:v>293.19512241778739</c:v>
                </c:pt>
                <c:pt idx="41">
                  <c:v>293.19438270652472</c:v>
                </c:pt>
                <c:pt idx="42">
                  <c:v>293.19364299524489</c:v>
                </c:pt>
                <c:pt idx="43">
                  <c:v>293.19290328394851</c:v>
                </c:pt>
                <c:pt idx="44">
                  <c:v>293.19216357263542</c:v>
                </c:pt>
                <c:pt idx="45">
                  <c:v>293.1914238613054</c:v>
                </c:pt>
                <c:pt idx="46">
                  <c:v>293.19068414995832</c:v>
                </c:pt>
                <c:pt idx="47">
                  <c:v>293.18994443859481</c:v>
                </c:pt>
                <c:pt idx="48">
                  <c:v>293.18920472721408</c:v>
                </c:pt>
                <c:pt idx="49">
                  <c:v>293.1884650158168</c:v>
                </c:pt>
                <c:pt idx="50">
                  <c:v>293.18772530440259</c:v>
                </c:pt>
                <c:pt idx="51">
                  <c:v>293.18698559297218</c:v>
                </c:pt>
                <c:pt idx="52">
                  <c:v>293.18624588152431</c:v>
                </c:pt>
                <c:pt idx="53">
                  <c:v>293.1855061700598</c:v>
                </c:pt>
                <c:pt idx="54">
                  <c:v>293.18476645857839</c:v>
                </c:pt>
                <c:pt idx="55">
                  <c:v>293.18402674708051</c:v>
                </c:pt>
                <c:pt idx="56">
                  <c:v>293.18328703556529</c:v>
                </c:pt>
                <c:pt idx="57">
                  <c:v>293.18254732403352</c:v>
                </c:pt>
                <c:pt idx="58">
                  <c:v>293.18180761248482</c:v>
                </c:pt>
                <c:pt idx="59">
                  <c:v>293.18106790091969</c:v>
                </c:pt>
                <c:pt idx="60">
                  <c:v>293.18032818933739</c:v>
                </c:pt>
                <c:pt idx="61">
                  <c:v>293.17958847773872</c:v>
                </c:pt>
                <c:pt idx="62">
                  <c:v>293.17884876612271</c:v>
                </c:pt>
                <c:pt idx="63">
                  <c:v>293.17810905449011</c:v>
                </c:pt>
                <c:pt idx="64">
                  <c:v>293.17736934284068</c:v>
                </c:pt>
                <c:pt idx="65">
                  <c:v>293.17662963117442</c:v>
                </c:pt>
                <c:pt idx="66">
                  <c:v>293.17588991949151</c:v>
                </c:pt>
                <c:pt idx="67">
                  <c:v>293.17515020779138</c:v>
                </c:pt>
                <c:pt idx="68">
                  <c:v>293.17441049607493</c:v>
                </c:pt>
                <c:pt idx="69">
                  <c:v>293.17367078434143</c:v>
                </c:pt>
                <c:pt idx="70">
                  <c:v>293.17293107259121</c:v>
                </c:pt>
                <c:pt idx="71">
                  <c:v>293.17219136082417</c:v>
                </c:pt>
                <c:pt idx="72">
                  <c:v>293.17145164904048</c:v>
                </c:pt>
                <c:pt idx="73">
                  <c:v>293.17071193723962</c:v>
                </c:pt>
                <c:pt idx="74">
                  <c:v>293.16997222542221</c:v>
                </c:pt>
                <c:pt idx="75">
                  <c:v>293.16923251358759</c:v>
                </c:pt>
                <c:pt idx="76">
                  <c:v>293.16849280173682</c:v>
                </c:pt>
                <c:pt idx="77">
                  <c:v>293.16775308986911</c:v>
                </c:pt>
                <c:pt idx="78">
                  <c:v>293.1670133779844</c:v>
                </c:pt>
                <c:pt idx="79">
                  <c:v>293.16627366608287</c:v>
                </c:pt>
                <c:pt idx="80">
                  <c:v>293.16553395416457</c:v>
                </c:pt>
                <c:pt idx="81">
                  <c:v>293.16479424222968</c:v>
                </c:pt>
                <c:pt idx="82">
                  <c:v>293.16405453027778</c:v>
                </c:pt>
                <c:pt idx="83">
                  <c:v>293.16331481830917</c:v>
                </c:pt>
                <c:pt idx="84">
                  <c:v>293.16257510632357</c:v>
                </c:pt>
                <c:pt idx="85">
                  <c:v>293.16183539432137</c:v>
                </c:pt>
                <c:pt idx="86">
                  <c:v>293.16109568230218</c:v>
                </c:pt>
                <c:pt idx="87">
                  <c:v>293.16035597026661</c:v>
                </c:pt>
                <c:pt idx="88">
                  <c:v>293.15961625821387</c:v>
                </c:pt>
                <c:pt idx="89">
                  <c:v>293.1588765461442</c:v>
                </c:pt>
                <c:pt idx="90">
                  <c:v>293.15813683405793</c:v>
                </c:pt>
                <c:pt idx="91">
                  <c:v>293.15739712195489</c:v>
                </c:pt>
                <c:pt idx="92">
                  <c:v>293.15665740983519</c:v>
                </c:pt>
                <c:pt idx="93">
                  <c:v>293.15591769769821</c:v>
                </c:pt>
                <c:pt idx="94">
                  <c:v>293.15517798554498</c:v>
                </c:pt>
                <c:pt idx="95">
                  <c:v>293.15443827337492</c:v>
                </c:pt>
                <c:pt idx="96">
                  <c:v>293.15369856118792</c:v>
                </c:pt>
                <c:pt idx="97">
                  <c:v>293.15295884898381</c:v>
                </c:pt>
                <c:pt idx="98">
                  <c:v>293.15221913676339</c:v>
                </c:pt>
                <c:pt idx="99">
                  <c:v>293.1514794245258</c:v>
                </c:pt>
                <c:pt idx="100">
                  <c:v>293.15073971227162</c:v>
                </c:pt>
                <c:pt idx="101">
                  <c:v>293.15000000000038</c:v>
                </c:pt>
              </c:numCache>
            </c:numRef>
          </c:yVal>
          <c:smooth val="0"/>
          <c:extLst>
            <c:ext xmlns:c16="http://schemas.microsoft.com/office/drawing/2014/chart" uri="{C3380CC4-5D6E-409C-BE32-E72D297353CC}">
              <c16:uniqueId val="{00000005-DC88-4988-AA68-B9EB559C1DE4}"/>
            </c:ext>
          </c:extLst>
        </c:ser>
        <c:dLbls>
          <c:showLegendKey val="0"/>
          <c:showVal val="0"/>
          <c:showCatName val="0"/>
          <c:showSerName val="0"/>
          <c:showPercent val="0"/>
          <c:showBubbleSize val="0"/>
        </c:dLbls>
        <c:axId val="137894704"/>
        <c:axId val="141923456"/>
      </c:scatterChart>
      <c:valAx>
        <c:axId val="137894704"/>
        <c:scaling>
          <c:orientation val="minMax"/>
          <c:max val="128"/>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urface of heat exch. [m2]</a:t>
                </a:r>
              </a:p>
            </c:rich>
          </c:tx>
          <c:layout>
            <c:manualLayout>
              <c:xMode val="edge"/>
              <c:yMode val="edge"/>
              <c:x val="0.38132479202811514"/>
              <c:y val="0.937539891971353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923456"/>
        <c:crosses val="autoZero"/>
        <c:crossBetween val="midCat"/>
      </c:valAx>
      <c:valAx>
        <c:axId val="141923456"/>
        <c:scaling>
          <c:orientation val="minMax"/>
          <c:min val="2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emperature [K]</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894704"/>
        <c:crosses val="autoZero"/>
        <c:crossBetween val="midCat"/>
      </c:valAx>
      <c:spPr>
        <a:noFill/>
        <a:ln>
          <a:noFill/>
        </a:ln>
        <a:effectLst/>
      </c:spPr>
    </c:plotArea>
    <c:legend>
      <c:legendPos val="r"/>
      <c:layout>
        <c:manualLayout>
          <c:xMode val="edge"/>
          <c:yMode val="edge"/>
          <c:x val="0.11174287491019988"/>
          <c:y val="0.77058275716805447"/>
          <c:w val="0.86181163885347367"/>
          <c:h val="0.11124175582629185"/>
        </c:manualLayout>
      </c:layout>
      <c:overlay val="0"/>
      <c:spPr>
        <a:solidFill>
          <a:schemeClr val="bg1"/>
        </a:solidFill>
        <a:ln>
          <a:solidFill>
            <a:schemeClr val="bg2">
              <a:lumMod val="75000"/>
            </a:schemeClr>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14286146975949"/>
          <c:y val="4.4665607275281065E-2"/>
          <c:w val="0.85196736812514373"/>
          <c:h val="0.76584320680433815"/>
        </c:manualLayout>
      </c:layout>
      <c:scatterChart>
        <c:scatterStyle val="lineMarker"/>
        <c:varyColors val="0"/>
        <c:ser>
          <c:idx val="2"/>
          <c:order val="0"/>
          <c:tx>
            <c:v>Vapor zone, R717 working fluid</c:v>
          </c:tx>
          <c:spPr>
            <a:ln w="25400" cap="rnd">
              <a:noFill/>
              <a:round/>
            </a:ln>
            <a:effectLst/>
          </c:spPr>
          <c:marker>
            <c:symbol val="circle"/>
            <c:size val="6"/>
            <c:spPr>
              <a:solidFill>
                <a:srgbClr val="FF0000"/>
              </a:solidFill>
              <a:ln w="6350">
                <a:solidFill>
                  <a:schemeClr val="tx1"/>
                </a:solidFill>
              </a:ln>
              <a:effectLst/>
            </c:spPr>
          </c:marker>
          <c:dPt>
            <c:idx val="73"/>
            <c:marker>
              <c:symbol val="circle"/>
              <c:size val="6"/>
              <c:spPr>
                <a:solidFill>
                  <a:srgbClr val="FF0000"/>
                </a:solidFill>
                <a:ln w="6350">
                  <a:solidFill>
                    <a:schemeClr val="tx1"/>
                  </a:solidFill>
                </a:ln>
                <a:effectLst/>
              </c:spPr>
            </c:marker>
            <c:bubble3D val="0"/>
            <c:spPr>
              <a:ln w="25400" cap="rnd">
                <a:solidFill>
                  <a:srgbClr val="FF0000"/>
                </a:solidFill>
                <a:round/>
              </a:ln>
              <a:effectLst/>
            </c:spPr>
            <c:extLst>
              <c:ext xmlns:c16="http://schemas.microsoft.com/office/drawing/2014/chart" uri="{C3380CC4-5D6E-409C-BE32-E72D297353CC}">
                <c16:uniqueId val="{00000001-9FFC-4163-ADD4-F7E733814B79}"/>
              </c:ext>
            </c:extLst>
          </c:dPt>
          <c:xVal>
            <c:numRef>
              <c:f>Sheet1!$A$2:$A$102</c:f>
              <c:numCache>
                <c:formatCode>0.00</c:formatCode>
                <c:ptCount val="101"/>
                <c:pt idx="0">
                  <c:v>0</c:v>
                </c:pt>
                <c:pt idx="1">
                  <c:v>0.1044951119974584</c:v>
                </c:pt>
                <c:pt idx="2">
                  <c:v>0.21004746034816071</c:v>
                </c:pt>
                <c:pt idx="3">
                  <c:v>0.31667759716038679</c:v>
                </c:pt>
                <c:pt idx="4">
                  <c:v>0.42440665424661062</c:v>
                </c:pt>
                <c:pt idx="5">
                  <c:v>0.53325636467987092</c:v>
                </c:pt>
                <c:pt idx="6">
                  <c:v>0.64324908535275793</c:v>
                </c:pt>
                <c:pt idx="7">
                  <c:v>0.75440782059581468</c:v>
                </c:pt>
                <c:pt idx="8">
                  <c:v>0.8667562469150133</c:v>
                </c:pt>
                <c:pt idx="9">
                  <c:v>0.98031873891285537</c:v>
                </c:pt>
                <c:pt idx="10">
                  <c:v>1.0951203964610841</c:v>
                </c:pt>
                <c:pt idx="11">
                  <c:v>1.2111870731985599</c:v>
                </c:pt>
                <c:pt idx="12">
                  <c:v>1.3285454064319571</c:v>
                </c:pt>
                <c:pt idx="13">
                  <c:v>1.4472228485233001</c:v>
                </c:pt>
                <c:pt idx="14">
                  <c:v>1.5672476998532829</c:v>
                </c:pt>
                <c:pt idx="15">
                  <c:v>1.688649143456586</c:v>
                </c:pt>
                <c:pt idx="16">
                  <c:v>1.8114572814313239</c:v>
                </c:pt>
                <c:pt idx="17">
                  <c:v>1.935703173233126</c:v>
                </c:pt>
                <c:pt idx="18">
                  <c:v>2.0614188759714351</c:v>
                </c:pt>
                <c:pt idx="19">
                  <c:v>2.1886374868352978</c:v>
                </c:pt>
                <c:pt idx="20">
                  <c:v>2.3173931877844129</c:v>
                </c:pt>
                <c:pt idx="21">
                  <c:v>2.447721292652473</c:v>
                </c:pt>
                <c:pt idx="22">
                  <c:v>2.579658296820003</c:v>
                </c:pt>
                <c:pt idx="23">
                  <c:v>2.713241929627086</c:v>
                </c:pt>
                <c:pt idx="24">
                  <c:v>2.8485112097086041</c:v>
                </c:pt>
                <c:pt idx="25">
                  <c:v>2.9855065034500519</c:v>
                </c:pt>
                <c:pt idx="26">
                  <c:v>3.1242695867767618</c:v>
                </c:pt>
                <c:pt idx="27">
                  <c:v>3.264843710507586</c:v>
                </c:pt>
                <c:pt idx="28">
                  <c:v>3.4072736695218699</c:v>
                </c:pt>
                <c:pt idx="29">
                  <c:v>3.551605876010218</c:v>
                </c:pt>
                <c:pt idx="30">
                  <c:v>3.6978884371010019</c:v>
                </c:pt>
                <c:pt idx="31">
                  <c:v>3.8461712371804571</c:v>
                </c:pt>
                <c:pt idx="32">
                  <c:v>3.9965060252501901</c:v>
                </c:pt>
                <c:pt idx="33">
                  <c:v>4.1489465076969836</c:v>
                </c:pt>
                <c:pt idx="34">
                  <c:v>4.3035484468814396</c:v>
                </c:pt>
                <c:pt idx="35">
                  <c:v>4.4603697659893564</c:v>
                </c:pt>
                <c:pt idx="36">
                  <c:v>4.6194706606284992</c:v>
                </c:pt>
                <c:pt idx="37">
                  <c:v>4.7809137176986702</c:v>
                </c:pt>
                <c:pt idx="38">
                  <c:v>4.9447640421104708</c:v>
                </c:pt>
                <c:pt idx="39">
                  <c:v>5.1110893919834037</c:v>
                </c:pt>
                <c:pt idx="40">
                  <c:v>5.279960323012407</c:v>
                </c:pt>
                <c:pt idx="41">
                  <c:v>5.4514503427588874</c:v>
                </c:pt>
                <c:pt idx="42">
                  <c:v>5.6256360756983224</c:v>
                </c:pt>
                <c:pt idx="43">
                  <c:v>5.8025974399338747</c:v>
                </c:pt>
                <c:pt idx="44">
                  <c:v>5.9824178365784224</c:v>
                </c:pt>
                <c:pt idx="45">
                  <c:v>6.1651843529151744</c:v>
                </c:pt>
                <c:pt idx="46">
                  <c:v>6.3509879805533416</c:v>
                </c:pt>
                <c:pt idx="47">
                  <c:v>6.5399238499281891</c:v>
                </c:pt>
                <c:pt idx="48">
                  <c:v>6.7320914826361102</c:v>
                </c:pt>
                <c:pt idx="49">
                  <c:v>6.9275950632581669</c:v>
                </c:pt>
                <c:pt idx="50">
                  <c:v>7.126543732505441</c:v>
                </c:pt>
                <c:pt idx="51">
                  <c:v>7.3290519037255288</c:v>
                </c:pt>
                <c:pt idx="52">
                  <c:v>7.5352396050397514</c:v>
                </c:pt>
                <c:pt idx="53">
                  <c:v>7.7452328496423606</c:v>
                </c:pt>
                <c:pt idx="54">
                  <c:v>7.9591640370897929</c:v>
                </c:pt>
                <c:pt idx="55">
                  <c:v>8.1771723887449159</c:v>
                </c:pt>
                <c:pt idx="56">
                  <c:v>8.3994044209247356</c:v>
                </c:pt>
                <c:pt idx="57">
                  <c:v>8.6260144597374229</c:v>
                </c:pt>
                <c:pt idx="58">
                  <c:v>8.8571652020960414</c:v>
                </c:pt>
                <c:pt idx="59">
                  <c:v>9.093028327968435</c:v>
                </c:pt>
                <c:pt idx="60">
                  <c:v>9.3337851695835337</c:v>
                </c:pt>
                <c:pt idx="61">
                  <c:v>9.5796274440714235</c:v>
                </c:pt>
                <c:pt idx="62">
                  <c:v>9.8307580568926802</c:v>
                </c:pt>
                <c:pt idx="63">
                  <c:v>10.08739198442496</c:v>
                </c:pt>
                <c:pt idx="64">
                  <c:v>10.34975724525431</c:v>
                </c:pt>
                <c:pt idx="65">
                  <c:v>10.618095971087341</c:v>
                </c:pt>
                <c:pt idx="66">
                  <c:v>10.89266558980303</c:v>
                </c:pt>
                <c:pt idx="67">
                  <c:v>11.17374013503467</c:v>
                </c:pt>
                <c:pt idx="68">
                  <c:v>11.46161169887711</c:v>
                </c:pt>
                <c:pt idx="69">
                  <c:v>11.75659204690732</c:v>
                </c:pt>
                <c:pt idx="70">
                  <c:v>12.05901441777899</c:v>
                </c:pt>
                <c:pt idx="71">
                  <c:v>12.369235533294439</c:v>
                </c:pt>
                <c:pt idx="72">
                  <c:v>12.687637849201931</c:v>
                </c:pt>
                <c:pt idx="73">
                  <c:v>13.01463208216051</c:v>
                </c:pt>
                <c:pt idx="74">
                  <c:v>13.350660054557411</c:v>
                </c:pt>
                <c:pt idx="75">
                  <c:v>13.69619790639077</c:v>
                </c:pt>
                <c:pt idx="76">
                  <c:v>14.05175973255802</c:v>
                </c:pt>
                <c:pt idx="77">
                  <c:v>14.41790171499941</c:v>
                </c:pt>
                <c:pt idx="78">
                  <c:v>14.795226832746771</c:v>
                </c:pt>
                <c:pt idx="79">
                  <c:v>15.184390249653241</c:v>
                </c:pt>
                <c:pt idx="80">
                  <c:v>15.58610550027581</c:v>
                </c:pt>
                <c:pt idx="81">
                  <c:v>16.00115162012759</c:v>
                </c:pt>
                <c:pt idx="82">
                  <c:v>16.430381398754559</c:v>
                </c:pt>
                <c:pt idx="83">
                  <c:v>16.874730974709639</c:v>
                </c:pt>
                <c:pt idx="84">
                  <c:v>17.3352310430435</c:v>
                </c:pt>
                <c:pt idx="85">
                  <c:v>17.813020011813041</c:v>
                </c:pt>
                <c:pt idx="86">
                  <c:v>18.309359528989699</c:v>
                </c:pt>
                <c:pt idx="87">
                  <c:v>18.825652911405239</c:v>
                </c:pt>
                <c:pt idx="88">
                  <c:v>19.363467151888791</c:v>
                </c:pt>
                <c:pt idx="89">
                  <c:v>19.924559371964431</c:v>
                </c:pt>
                <c:pt idx="90">
                  <c:v>20.510908843107</c:v>
                </c:pt>
                <c:pt idx="91">
                  <c:v>21.124756045056479</c:v>
                </c:pt>
                <c:pt idx="92">
                  <c:v>21.768650702273291</c:v>
                </c:pt>
                <c:pt idx="93">
                  <c:v>22.445511394371021</c:v>
                </c:pt>
                <c:pt idx="94">
                  <c:v>23.158700256318241</c:v>
                </c:pt>
                <c:pt idx="95">
                  <c:v>23.912117596616611</c:v>
                </c:pt>
                <c:pt idx="96">
                  <c:v>24.710323165534142</c:v>
                </c:pt>
                <c:pt idx="97">
                  <c:v>25.558693618534299</c:v>
                </c:pt>
                <c:pt idx="98">
                  <c:v>26.463629961789941</c:v>
                </c:pt>
                <c:pt idx="99">
                  <c:v>27.432835308704341</c:v>
                </c:pt>
                <c:pt idx="100">
                  <c:v>28.475693624116492</c:v>
                </c:pt>
              </c:numCache>
            </c:numRef>
          </c:xVal>
          <c:yVal>
            <c:numRef>
              <c:f>Sheet1!$B$2:$B$102</c:f>
              <c:numCache>
                <c:formatCode>0.00</c:formatCode>
                <c:ptCount val="101"/>
                <c:pt idx="0">
                  <c:v>373.51242905939972</c:v>
                </c:pt>
                <c:pt idx="1">
                  <c:v>372.7968512520568</c:v>
                </c:pt>
                <c:pt idx="2">
                  <c:v>372.0819479122311</c:v>
                </c:pt>
                <c:pt idx="3">
                  <c:v>371.36773399970588</c:v>
                </c:pt>
                <c:pt idx="4">
                  <c:v>370.6542246658513</c:v>
                </c:pt>
                <c:pt idx="5">
                  <c:v>369.94143525516972</c:v>
                </c:pt>
                <c:pt idx="6">
                  <c:v>369.22938130681769</c:v>
                </c:pt>
                <c:pt idx="7">
                  <c:v>368.5180785560936</c:v>
                </c:pt>
                <c:pt idx="8">
                  <c:v>367.80754293589331</c:v>
                </c:pt>
                <c:pt idx="9">
                  <c:v>367.09779057813012</c:v>
                </c:pt>
                <c:pt idx="10">
                  <c:v>366.38883781511868</c:v>
                </c:pt>
                <c:pt idx="11">
                  <c:v>365.68070118091572</c:v>
                </c:pt>
                <c:pt idx="12">
                  <c:v>364.9733974126205</c:v>
                </c:pt>
                <c:pt idx="13">
                  <c:v>364.26694345162832</c:v>
                </c:pt>
                <c:pt idx="14">
                  <c:v>363.56135644483692</c:v>
                </c:pt>
                <c:pt idx="15">
                  <c:v>362.85665374580009</c:v>
                </c:pt>
                <c:pt idx="16">
                  <c:v>362.15285291583177</c:v>
                </c:pt>
                <c:pt idx="17">
                  <c:v>361.44997172504668</c:v>
                </c:pt>
                <c:pt idx="18">
                  <c:v>360.74802815334812</c:v>
                </c:pt>
                <c:pt idx="19">
                  <c:v>360.04704039134828</c:v>
                </c:pt>
                <c:pt idx="20">
                  <c:v>359.34702684122618</c:v>
                </c:pt>
                <c:pt idx="21">
                  <c:v>358.64800611751201</c:v>
                </c:pt>
                <c:pt idx="22">
                  <c:v>357.94999704780543</c:v>
                </c:pt>
                <c:pt idx="23">
                  <c:v>357.2530186734121</c:v>
                </c:pt>
                <c:pt idx="24">
                  <c:v>356.5570902499046</c:v>
                </c:pt>
                <c:pt idx="25">
                  <c:v>355.86223124760158</c:v>
                </c:pt>
                <c:pt idx="26">
                  <c:v>355.16846135195817</c:v>
                </c:pt>
                <c:pt idx="27">
                  <c:v>354.4758004638685</c:v>
                </c:pt>
                <c:pt idx="28">
                  <c:v>353.7842686998776</c:v>
                </c:pt>
                <c:pt idx="29">
                  <c:v>353.09388639229138</c:v>
                </c:pt>
                <c:pt idx="30">
                  <c:v>352.40467408919233</c:v>
                </c:pt>
                <c:pt idx="31">
                  <c:v>351.71665255434669</c:v>
                </c:pt>
                <c:pt idx="32">
                  <c:v>351.02984276700721</c:v>
                </c:pt>
                <c:pt idx="33">
                  <c:v>350.34426592160332</c:v>
                </c:pt>
                <c:pt idx="34">
                  <c:v>349.65994342731608</c:v>
                </c:pt>
                <c:pt idx="35">
                  <c:v>348.97689690753629</c:v>
                </c:pt>
                <c:pt idx="36">
                  <c:v>348.29514819919751</c:v>
                </c:pt>
                <c:pt idx="37">
                  <c:v>347.6147193519862</c:v>
                </c:pt>
                <c:pt idx="38">
                  <c:v>346.93563262741958</c:v>
                </c:pt>
                <c:pt idx="39">
                  <c:v>346.25791049779201</c:v>
                </c:pt>
                <c:pt idx="40">
                  <c:v>345.58157564498401</c:v>
                </c:pt>
                <c:pt idx="41">
                  <c:v>344.9066509594997</c:v>
                </c:pt>
                <c:pt idx="42">
                  <c:v>344.23315953755798</c:v>
                </c:pt>
                <c:pt idx="43">
                  <c:v>343.56112468155851</c:v>
                </c:pt>
                <c:pt idx="44">
                  <c:v>342.89056989695513</c:v>
                </c:pt>
                <c:pt idx="45">
                  <c:v>342.22151889065748</c:v>
                </c:pt>
                <c:pt idx="46">
                  <c:v>341.55399556894753</c:v>
                </c:pt>
                <c:pt idx="47">
                  <c:v>340.88802403523641</c:v>
                </c:pt>
                <c:pt idx="48">
                  <c:v>340.22362858765717</c:v>
                </c:pt>
                <c:pt idx="49">
                  <c:v>339.56083371649282</c:v>
                </c:pt>
                <c:pt idx="50">
                  <c:v>338.89966410143768</c:v>
                </c:pt>
                <c:pt idx="51">
                  <c:v>338.24014460868688</c:v>
                </c:pt>
                <c:pt idx="52">
                  <c:v>337.58230028785198</c:v>
                </c:pt>
                <c:pt idx="53">
                  <c:v>336.92615636870642</c:v>
                </c:pt>
                <c:pt idx="54">
                  <c:v>336.27173825775043</c:v>
                </c:pt>
                <c:pt idx="55">
                  <c:v>335.61907153460061</c:v>
                </c:pt>
                <c:pt idx="56">
                  <c:v>334.96818194819917</c:v>
                </c:pt>
                <c:pt idx="57">
                  <c:v>334.31909541284512</c:v>
                </c:pt>
                <c:pt idx="58">
                  <c:v>333.67183800404138</c:v>
                </c:pt>
                <c:pt idx="59">
                  <c:v>333.02643595416413</c:v>
                </c:pt>
                <c:pt idx="60">
                  <c:v>332.38291564794849</c:v>
                </c:pt>
                <c:pt idx="61">
                  <c:v>331.74130361779447</c:v>
                </c:pt>
                <c:pt idx="62">
                  <c:v>331.10162653889017</c:v>
                </c:pt>
                <c:pt idx="63">
                  <c:v>330.46391122415889</c:v>
                </c:pt>
                <c:pt idx="64">
                  <c:v>329.82818461902258</c:v>
                </c:pt>
                <c:pt idx="65">
                  <c:v>329.19447379599347</c:v>
                </c:pt>
                <c:pt idx="66">
                  <c:v>328.56280594908662</c:v>
                </c:pt>
                <c:pt idx="67">
                  <c:v>327.93320838806159</c:v>
                </c:pt>
                <c:pt idx="68">
                  <c:v>327.30570853249452</c:v>
                </c:pt>
                <c:pt idx="69">
                  <c:v>326.68033390568189</c:v>
                </c:pt>
                <c:pt idx="70">
                  <c:v>326.05711212838219</c:v>
                </c:pt>
                <c:pt idx="71">
                  <c:v>325.43607091239818</c:v>
                </c:pt>
                <c:pt idx="72">
                  <c:v>324.81723805400281</c:v>
                </c:pt>
                <c:pt idx="73">
                  <c:v>324.20064142721702</c:v>
                </c:pt>
                <c:pt idx="74">
                  <c:v>323.58630897694201</c:v>
                </c:pt>
                <c:pt idx="75">
                  <c:v>322.97426871195103</c:v>
                </c:pt>
                <c:pt idx="76">
                  <c:v>322.36454869774849</c:v>
                </c:pt>
                <c:pt idx="77">
                  <c:v>321.75717704930452</c:v>
                </c:pt>
                <c:pt idx="78">
                  <c:v>321.1521819236645</c:v>
                </c:pt>
                <c:pt idx="79">
                  <c:v>320.54959151245242</c:v>
                </c:pt>
                <c:pt idx="80">
                  <c:v>319.94943403426248</c:v>
                </c:pt>
                <c:pt idx="81">
                  <c:v>319.35173772695828</c:v>
                </c:pt>
                <c:pt idx="82">
                  <c:v>318.75653083988038</c:v>
                </c:pt>
                <c:pt idx="83">
                  <c:v>318.16384162597558</c:v>
                </c:pt>
                <c:pt idx="84">
                  <c:v>317.57369833385189</c:v>
                </c:pt>
                <c:pt idx="85">
                  <c:v>316.98612919977381</c:v>
                </c:pt>
                <c:pt idx="86">
                  <c:v>316.40116243960267</c:v>
                </c:pt>
                <c:pt idx="87">
                  <c:v>315.81882624069601</c:v>
                </c:pt>
                <c:pt idx="88">
                  <c:v>315.23914875376892</c:v>
                </c:pt>
                <c:pt idx="89">
                  <c:v>314.66215808473652</c:v>
                </c:pt>
                <c:pt idx="90">
                  <c:v>314.08788228653822</c:v>
                </c:pt>
                <c:pt idx="91">
                  <c:v>313.51634935096121</c:v>
                </c:pt>
                <c:pt idx="92">
                  <c:v>312.9475872004669</c:v>
                </c:pt>
                <c:pt idx="93">
                  <c:v>312.38162368003611</c:v>
                </c:pt>
                <c:pt idx="94">
                  <c:v>311.81848654903712</c:v>
                </c:pt>
                <c:pt idx="95">
                  <c:v>311.25820347313152</c:v>
                </c:pt>
                <c:pt idx="96">
                  <c:v>310.70080201622238</c:v>
                </c:pt>
                <c:pt idx="97">
                  <c:v>310.14630963245793</c:v>
                </c:pt>
                <c:pt idx="98">
                  <c:v>309.59475365829661</c:v>
                </c:pt>
                <c:pt idx="99">
                  <c:v>309.04616130464387</c:v>
                </c:pt>
                <c:pt idx="100">
                  <c:v>308.50055964906733</c:v>
                </c:pt>
              </c:numCache>
            </c:numRef>
          </c:yVal>
          <c:smooth val="0"/>
          <c:extLst>
            <c:ext xmlns:c16="http://schemas.microsoft.com/office/drawing/2014/chart" uri="{C3380CC4-5D6E-409C-BE32-E72D297353CC}">
              <c16:uniqueId val="{00000002-9FFC-4163-ADD4-F7E733814B79}"/>
            </c:ext>
          </c:extLst>
        </c:ser>
        <c:ser>
          <c:idx val="3"/>
          <c:order val="1"/>
          <c:tx>
            <c:v>Vapor zone, ambient working fluid</c:v>
          </c:tx>
          <c:spPr>
            <a:ln w="25400" cap="rnd">
              <a:noFill/>
              <a:round/>
            </a:ln>
            <a:effectLst/>
          </c:spPr>
          <c:marker>
            <c:symbol val="circle"/>
            <c:size val="6"/>
            <c:spPr>
              <a:solidFill>
                <a:srgbClr val="00B0F0"/>
              </a:solidFill>
              <a:ln w="6350">
                <a:solidFill>
                  <a:schemeClr val="tx1"/>
                </a:solidFill>
              </a:ln>
              <a:effectLst/>
            </c:spPr>
          </c:marker>
          <c:xVal>
            <c:numRef>
              <c:f>Sheet1!$A$2:$A$102</c:f>
              <c:numCache>
                <c:formatCode>0.00</c:formatCode>
                <c:ptCount val="101"/>
                <c:pt idx="0">
                  <c:v>0</c:v>
                </c:pt>
                <c:pt idx="1">
                  <c:v>0.1044951119974584</c:v>
                </c:pt>
                <c:pt idx="2">
                  <c:v>0.21004746034816071</c:v>
                </c:pt>
                <c:pt idx="3">
                  <c:v>0.31667759716038679</c:v>
                </c:pt>
                <c:pt idx="4">
                  <c:v>0.42440665424661062</c:v>
                </c:pt>
                <c:pt idx="5">
                  <c:v>0.53325636467987092</c:v>
                </c:pt>
                <c:pt idx="6">
                  <c:v>0.64324908535275793</c:v>
                </c:pt>
                <c:pt idx="7">
                  <c:v>0.75440782059581468</c:v>
                </c:pt>
                <c:pt idx="8">
                  <c:v>0.8667562469150133</c:v>
                </c:pt>
                <c:pt idx="9">
                  <c:v>0.98031873891285537</c:v>
                </c:pt>
                <c:pt idx="10">
                  <c:v>1.0951203964610841</c:v>
                </c:pt>
                <c:pt idx="11">
                  <c:v>1.2111870731985599</c:v>
                </c:pt>
                <c:pt idx="12">
                  <c:v>1.3285454064319571</c:v>
                </c:pt>
                <c:pt idx="13">
                  <c:v>1.4472228485233001</c:v>
                </c:pt>
                <c:pt idx="14">
                  <c:v>1.5672476998532829</c:v>
                </c:pt>
                <c:pt idx="15">
                  <c:v>1.688649143456586</c:v>
                </c:pt>
                <c:pt idx="16">
                  <c:v>1.8114572814313239</c:v>
                </c:pt>
                <c:pt idx="17">
                  <c:v>1.935703173233126</c:v>
                </c:pt>
                <c:pt idx="18">
                  <c:v>2.0614188759714351</c:v>
                </c:pt>
                <c:pt idx="19">
                  <c:v>2.1886374868352978</c:v>
                </c:pt>
                <c:pt idx="20">
                  <c:v>2.3173931877844129</c:v>
                </c:pt>
                <c:pt idx="21">
                  <c:v>2.447721292652473</c:v>
                </c:pt>
                <c:pt idx="22">
                  <c:v>2.579658296820003</c:v>
                </c:pt>
                <c:pt idx="23">
                  <c:v>2.713241929627086</c:v>
                </c:pt>
                <c:pt idx="24">
                  <c:v>2.8485112097086041</c:v>
                </c:pt>
                <c:pt idx="25">
                  <c:v>2.9855065034500519</c:v>
                </c:pt>
                <c:pt idx="26">
                  <c:v>3.1242695867767618</c:v>
                </c:pt>
                <c:pt idx="27">
                  <c:v>3.264843710507586</c:v>
                </c:pt>
                <c:pt idx="28">
                  <c:v>3.4072736695218699</c:v>
                </c:pt>
                <c:pt idx="29">
                  <c:v>3.551605876010218</c:v>
                </c:pt>
                <c:pt idx="30">
                  <c:v>3.6978884371010019</c:v>
                </c:pt>
                <c:pt idx="31">
                  <c:v>3.8461712371804571</c:v>
                </c:pt>
                <c:pt idx="32">
                  <c:v>3.9965060252501901</c:v>
                </c:pt>
                <c:pt idx="33">
                  <c:v>4.1489465076969836</c:v>
                </c:pt>
                <c:pt idx="34">
                  <c:v>4.3035484468814396</c:v>
                </c:pt>
                <c:pt idx="35">
                  <c:v>4.4603697659893564</c:v>
                </c:pt>
                <c:pt idx="36">
                  <c:v>4.6194706606284992</c:v>
                </c:pt>
                <c:pt idx="37">
                  <c:v>4.7809137176986702</c:v>
                </c:pt>
                <c:pt idx="38">
                  <c:v>4.9447640421104708</c:v>
                </c:pt>
                <c:pt idx="39">
                  <c:v>5.1110893919834037</c:v>
                </c:pt>
                <c:pt idx="40">
                  <c:v>5.279960323012407</c:v>
                </c:pt>
                <c:pt idx="41">
                  <c:v>5.4514503427588874</c:v>
                </c:pt>
                <c:pt idx="42">
                  <c:v>5.6256360756983224</c:v>
                </c:pt>
                <c:pt idx="43">
                  <c:v>5.8025974399338747</c:v>
                </c:pt>
                <c:pt idx="44">
                  <c:v>5.9824178365784224</c:v>
                </c:pt>
                <c:pt idx="45">
                  <c:v>6.1651843529151744</c:v>
                </c:pt>
                <c:pt idx="46">
                  <c:v>6.3509879805533416</c:v>
                </c:pt>
                <c:pt idx="47">
                  <c:v>6.5399238499281891</c:v>
                </c:pt>
                <c:pt idx="48">
                  <c:v>6.7320914826361102</c:v>
                </c:pt>
                <c:pt idx="49">
                  <c:v>6.9275950632581669</c:v>
                </c:pt>
                <c:pt idx="50">
                  <c:v>7.126543732505441</c:v>
                </c:pt>
                <c:pt idx="51">
                  <c:v>7.3290519037255288</c:v>
                </c:pt>
                <c:pt idx="52">
                  <c:v>7.5352396050397514</c:v>
                </c:pt>
                <c:pt idx="53">
                  <c:v>7.7452328496423606</c:v>
                </c:pt>
                <c:pt idx="54">
                  <c:v>7.9591640370897929</c:v>
                </c:pt>
                <c:pt idx="55">
                  <c:v>8.1771723887449159</c:v>
                </c:pt>
                <c:pt idx="56">
                  <c:v>8.3994044209247356</c:v>
                </c:pt>
                <c:pt idx="57">
                  <c:v>8.6260144597374229</c:v>
                </c:pt>
                <c:pt idx="58">
                  <c:v>8.8571652020960414</c:v>
                </c:pt>
                <c:pt idx="59">
                  <c:v>9.093028327968435</c:v>
                </c:pt>
                <c:pt idx="60">
                  <c:v>9.3337851695835337</c:v>
                </c:pt>
                <c:pt idx="61">
                  <c:v>9.5796274440714235</c:v>
                </c:pt>
                <c:pt idx="62">
                  <c:v>9.8307580568926802</c:v>
                </c:pt>
                <c:pt idx="63">
                  <c:v>10.08739198442496</c:v>
                </c:pt>
                <c:pt idx="64">
                  <c:v>10.34975724525431</c:v>
                </c:pt>
                <c:pt idx="65">
                  <c:v>10.618095971087341</c:v>
                </c:pt>
                <c:pt idx="66">
                  <c:v>10.89266558980303</c:v>
                </c:pt>
                <c:pt idx="67">
                  <c:v>11.17374013503467</c:v>
                </c:pt>
                <c:pt idx="68">
                  <c:v>11.46161169887711</c:v>
                </c:pt>
                <c:pt idx="69">
                  <c:v>11.75659204690732</c:v>
                </c:pt>
                <c:pt idx="70">
                  <c:v>12.05901441777899</c:v>
                </c:pt>
                <c:pt idx="71">
                  <c:v>12.369235533294439</c:v>
                </c:pt>
                <c:pt idx="72">
                  <c:v>12.687637849201931</c:v>
                </c:pt>
                <c:pt idx="73">
                  <c:v>13.01463208216051</c:v>
                </c:pt>
                <c:pt idx="74">
                  <c:v>13.350660054557411</c:v>
                </c:pt>
                <c:pt idx="75">
                  <c:v>13.69619790639077</c:v>
                </c:pt>
                <c:pt idx="76">
                  <c:v>14.05175973255802</c:v>
                </c:pt>
                <c:pt idx="77">
                  <c:v>14.41790171499941</c:v>
                </c:pt>
                <c:pt idx="78">
                  <c:v>14.795226832746771</c:v>
                </c:pt>
                <c:pt idx="79">
                  <c:v>15.184390249653241</c:v>
                </c:pt>
                <c:pt idx="80">
                  <c:v>15.58610550027581</c:v>
                </c:pt>
                <c:pt idx="81">
                  <c:v>16.00115162012759</c:v>
                </c:pt>
                <c:pt idx="82">
                  <c:v>16.430381398754559</c:v>
                </c:pt>
                <c:pt idx="83">
                  <c:v>16.874730974709639</c:v>
                </c:pt>
                <c:pt idx="84">
                  <c:v>17.3352310430435</c:v>
                </c:pt>
                <c:pt idx="85">
                  <c:v>17.813020011813041</c:v>
                </c:pt>
                <c:pt idx="86">
                  <c:v>18.309359528989699</c:v>
                </c:pt>
                <c:pt idx="87">
                  <c:v>18.825652911405239</c:v>
                </c:pt>
                <c:pt idx="88">
                  <c:v>19.363467151888791</c:v>
                </c:pt>
                <c:pt idx="89">
                  <c:v>19.924559371964431</c:v>
                </c:pt>
                <c:pt idx="90">
                  <c:v>20.510908843107</c:v>
                </c:pt>
                <c:pt idx="91">
                  <c:v>21.124756045056479</c:v>
                </c:pt>
                <c:pt idx="92">
                  <c:v>21.768650702273291</c:v>
                </c:pt>
                <c:pt idx="93">
                  <c:v>22.445511394371021</c:v>
                </c:pt>
                <c:pt idx="94">
                  <c:v>23.158700256318241</c:v>
                </c:pt>
                <c:pt idx="95">
                  <c:v>23.912117596616611</c:v>
                </c:pt>
                <c:pt idx="96">
                  <c:v>24.710323165534142</c:v>
                </c:pt>
                <c:pt idx="97">
                  <c:v>25.558693618534299</c:v>
                </c:pt>
                <c:pt idx="98">
                  <c:v>26.463629961789941</c:v>
                </c:pt>
                <c:pt idx="99">
                  <c:v>27.432835308704341</c:v>
                </c:pt>
                <c:pt idx="100">
                  <c:v>28.475693624116492</c:v>
                </c:pt>
              </c:numCache>
            </c:numRef>
          </c:xVal>
          <c:yVal>
            <c:numRef>
              <c:f>Sheet1!$C$2:$C$102</c:f>
              <c:numCache>
                <c:formatCode>0.00</c:formatCode>
                <c:ptCount val="101"/>
                <c:pt idx="0">
                  <c:v>303.14999999999992</c:v>
                </c:pt>
                <c:pt idx="1">
                  <c:v>303.13601189867489</c:v>
                </c:pt>
                <c:pt idx="2">
                  <c:v>303.12202378977531</c:v>
                </c:pt>
                <c:pt idx="3">
                  <c:v>303.10803567330322</c:v>
                </c:pt>
                <c:pt idx="4">
                  <c:v>303.0940475492614</c:v>
                </c:pt>
                <c:pt idx="5">
                  <c:v>303.08005941765202</c:v>
                </c:pt>
                <c:pt idx="6">
                  <c:v>303.0660712784765</c:v>
                </c:pt>
                <c:pt idx="7">
                  <c:v>303.05208313173767</c:v>
                </c:pt>
                <c:pt idx="8">
                  <c:v>303.03809497743782</c:v>
                </c:pt>
                <c:pt idx="9">
                  <c:v>303.02410681557842</c:v>
                </c:pt>
                <c:pt idx="10">
                  <c:v>303.01011864616203</c:v>
                </c:pt>
                <c:pt idx="11">
                  <c:v>302.99613046919069</c:v>
                </c:pt>
                <c:pt idx="12">
                  <c:v>302.98214228466679</c:v>
                </c:pt>
                <c:pt idx="13">
                  <c:v>302.96815409259261</c:v>
                </c:pt>
                <c:pt idx="14">
                  <c:v>302.95416589296991</c:v>
                </c:pt>
                <c:pt idx="15">
                  <c:v>302.94017768580068</c:v>
                </c:pt>
                <c:pt idx="16">
                  <c:v>302.92618947108798</c:v>
                </c:pt>
                <c:pt idx="17">
                  <c:v>302.91220124883313</c:v>
                </c:pt>
                <c:pt idx="18">
                  <c:v>302.89821301903868</c:v>
                </c:pt>
                <c:pt idx="19">
                  <c:v>302.88422478170691</c:v>
                </c:pt>
                <c:pt idx="20">
                  <c:v>302.87023653683929</c:v>
                </c:pt>
                <c:pt idx="21">
                  <c:v>302.85624828443889</c:v>
                </c:pt>
                <c:pt idx="22">
                  <c:v>302.84226002450731</c:v>
                </c:pt>
                <c:pt idx="23">
                  <c:v>302.82827175704682</c:v>
                </c:pt>
                <c:pt idx="24">
                  <c:v>302.81428348205981</c:v>
                </c:pt>
                <c:pt idx="25">
                  <c:v>302.80029519954837</c:v>
                </c:pt>
                <c:pt idx="26">
                  <c:v>302.78630690951462</c:v>
                </c:pt>
                <c:pt idx="27">
                  <c:v>302.7723186119602</c:v>
                </c:pt>
                <c:pt idx="28">
                  <c:v>302.75833030688813</c:v>
                </c:pt>
                <c:pt idx="29">
                  <c:v>302.74434199429987</c:v>
                </c:pt>
                <c:pt idx="30">
                  <c:v>302.73035367419811</c:v>
                </c:pt>
                <c:pt idx="31">
                  <c:v>302.71636534658512</c:v>
                </c:pt>
                <c:pt idx="32">
                  <c:v>302.70237701146237</c:v>
                </c:pt>
                <c:pt idx="33">
                  <c:v>302.6883886688326</c:v>
                </c:pt>
                <c:pt idx="34">
                  <c:v>302.67440031869762</c:v>
                </c:pt>
                <c:pt idx="35">
                  <c:v>302.66041196105988</c:v>
                </c:pt>
                <c:pt idx="36">
                  <c:v>302.64642359592148</c:v>
                </c:pt>
                <c:pt idx="37">
                  <c:v>302.63243522328492</c:v>
                </c:pt>
                <c:pt idx="38">
                  <c:v>302.61844684315122</c:v>
                </c:pt>
                <c:pt idx="39">
                  <c:v>302.60445845552368</c:v>
                </c:pt>
                <c:pt idx="40">
                  <c:v>302.59047006040419</c:v>
                </c:pt>
                <c:pt idx="41">
                  <c:v>302.57648165779472</c:v>
                </c:pt>
                <c:pt idx="42">
                  <c:v>302.56249324769738</c:v>
                </c:pt>
                <c:pt idx="43">
                  <c:v>302.54850483011461</c:v>
                </c:pt>
                <c:pt idx="44">
                  <c:v>302.53451640504858</c:v>
                </c:pt>
                <c:pt idx="45">
                  <c:v>302.52052797250121</c:v>
                </c:pt>
                <c:pt idx="46">
                  <c:v>302.50653953247479</c:v>
                </c:pt>
                <c:pt idx="47">
                  <c:v>302.49255108497158</c:v>
                </c:pt>
                <c:pt idx="48">
                  <c:v>302.47856262999358</c:v>
                </c:pt>
                <c:pt idx="49">
                  <c:v>302.46457416754288</c:v>
                </c:pt>
                <c:pt idx="50">
                  <c:v>302.45058569762199</c:v>
                </c:pt>
                <c:pt idx="51">
                  <c:v>302.43659722023273</c:v>
                </c:pt>
                <c:pt idx="52">
                  <c:v>302.42260873537748</c:v>
                </c:pt>
                <c:pt idx="53">
                  <c:v>302.40862024305818</c:v>
                </c:pt>
                <c:pt idx="54">
                  <c:v>302.39463174327761</c:v>
                </c:pt>
                <c:pt idx="55">
                  <c:v>302.38064323603732</c:v>
                </c:pt>
                <c:pt idx="56">
                  <c:v>302.36665472133922</c:v>
                </c:pt>
                <c:pt idx="57">
                  <c:v>302.3526661991861</c:v>
                </c:pt>
                <c:pt idx="58">
                  <c:v>302.33867766958008</c:v>
                </c:pt>
                <c:pt idx="59">
                  <c:v>302.32468913252308</c:v>
                </c:pt>
                <c:pt idx="60">
                  <c:v>302.31070058801708</c:v>
                </c:pt>
                <c:pt idx="61">
                  <c:v>302.29671203606472</c:v>
                </c:pt>
                <c:pt idx="62">
                  <c:v>302.28272347666791</c:v>
                </c:pt>
                <c:pt idx="63">
                  <c:v>302.26873490982882</c:v>
                </c:pt>
                <c:pt idx="64">
                  <c:v>302.25474633554961</c:v>
                </c:pt>
                <c:pt idx="65">
                  <c:v>302.24075775383238</c:v>
                </c:pt>
                <c:pt idx="66">
                  <c:v>302.22676916467958</c:v>
                </c:pt>
                <c:pt idx="67">
                  <c:v>302.21278056809319</c:v>
                </c:pt>
                <c:pt idx="68">
                  <c:v>302.19879196407521</c:v>
                </c:pt>
                <c:pt idx="69">
                  <c:v>302.18480335262802</c:v>
                </c:pt>
                <c:pt idx="70">
                  <c:v>302.17081473375362</c:v>
                </c:pt>
                <c:pt idx="71">
                  <c:v>302.15682610745449</c:v>
                </c:pt>
                <c:pt idx="72">
                  <c:v>302.14283747373281</c:v>
                </c:pt>
                <c:pt idx="73">
                  <c:v>302.12884883259022</c:v>
                </c:pt>
                <c:pt idx="74">
                  <c:v>302.114860184029</c:v>
                </c:pt>
                <c:pt idx="75">
                  <c:v>302.10087152805158</c:v>
                </c:pt>
                <c:pt idx="76">
                  <c:v>302.08688286466008</c:v>
                </c:pt>
                <c:pt idx="77">
                  <c:v>302.07289419385648</c:v>
                </c:pt>
                <c:pt idx="78">
                  <c:v>302.05890551564329</c:v>
                </c:pt>
                <c:pt idx="79">
                  <c:v>302.04491683002249</c:v>
                </c:pt>
                <c:pt idx="80">
                  <c:v>302.03092813699618</c:v>
                </c:pt>
                <c:pt idx="81">
                  <c:v>302.0169394365667</c:v>
                </c:pt>
                <c:pt idx="82">
                  <c:v>302.00295072873581</c:v>
                </c:pt>
                <c:pt idx="83">
                  <c:v>301.98896201350613</c:v>
                </c:pt>
                <c:pt idx="84">
                  <c:v>301.97497329087957</c:v>
                </c:pt>
                <c:pt idx="85">
                  <c:v>301.96098456085832</c:v>
                </c:pt>
                <c:pt idx="86">
                  <c:v>301.94699582344481</c:v>
                </c:pt>
                <c:pt idx="87">
                  <c:v>301.93300707864068</c:v>
                </c:pt>
                <c:pt idx="88">
                  <c:v>301.91901832644862</c:v>
                </c:pt>
                <c:pt idx="89">
                  <c:v>301.90502956687021</c:v>
                </c:pt>
                <c:pt idx="90">
                  <c:v>301.8910407999083</c:v>
                </c:pt>
                <c:pt idx="91">
                  <c:v>301.87705202556452</c:v>
                </c:pt>
                <c:pt idx="92">
                  <c:v>301.86306324384151</c:v>
                </c:pt>
                <c:pt idx="93">
                  <c:v>301.84907445474113</c:v>
                </c:pt>
                <c:pt idx="94">
                  <c:v>301.83508565826531</c:v>
                </c:pt>
                <c:pt idx="95">
                  <c:v>301.82109685441651</c:v>
                </c:pt>
                <c:pt idx="96">
                  <c:v>301.8071080431971</c:v>
                </c:pt>
                <c:pt idx="97">
                  <c:v>301.7931192246088</c:v>
                </c:pt>
                <c:pt idx="98">
                  <c:v>301.77913039865388</c:v>
                </c:pt>
                <c:pt idx="99">
                  <c:v>301.76514156533472</c:v>
                </c:pt>
                <c:pt idx="100">
                  <c:v>301.75115272465359</c:v>
                </c:pt>
              </c:numCache>
            </c:numRef>
          </c:yVal>
          <c:smooth val="0"/>
          <c:extLst>
            <c:ext xmlns:c16="http://schemas.microsoft.com/office/drawing/2014/chart" uri="{C3380CC4-5D6E-409C-BE32-E72D297353CC}">
              <c16:uniqueId val="{00000003-9FFC-4163-ADD4-F7E733814B79}"/>
            </c:ext>
          </c:extLst>
        </c:ser>
        <c:dLbls>
          <c:showLegendKey val="0"/>
          <c:showVal val="0"/>
          <c:showCatName val="0"/>
          <c:showSerName val="0"/>
          <c:showPercent val="0"/>
          <c:showBubbleSize val="0"/>
        </c:dLbls>
        <c:axId val="137894704"/>
        <c:axId val="141923456"/>
        <c:extLst>
          <c:ext xmlns:c15="http://schemas.microsoft.com/office/drawing/2012/chart" uri="{02D57815-91ED-43cb-92C2-25804820EDAC}">
            <c15:filteredScatterSeries>
              <c15:ser>
                <c:idx val="0"/>
                <c:order val="2"/>
                <c:tx>
                  <c:v>Saturation zone, R717 working fluid</c:v>
                </c:tx>
                <c:spPr>
                  <a:ln w="28575" cap="rnd">
                    <a:noFill/>
                    <a:round/>
                  </a:ln>
                  <a:effectLst/>
                </c:spPr>
                <c:marker>
                  <c:symbol val="circle"/>
                  <c:size val="3"/>
                  <c:spPr>
                    <a:solidFill>
                      <a:schemeClr val="accent1"/>
                    </a:solidFill>
                    <a:ln w="9525">
                      <a:solidFill>
                        <a:schemeClr val="accent1"/>
                      </a:solidFill>
                    </a:ln>
                    <a:effectLst/>
                  </c:spPr>
                </c:marker>
                <c:xVal>
                  <c:numRef>
                    <c:extLst>
                      <c:ext uri="{02D57815-91ED-43cb-92C2-25804820EDAC}">
                        <c15:formulaRef>
                          <c15:sqref>Sheet1!$A$102:$A$201</c15:sqref>
                        </c15:formulaRef>
                      </c:ext>
                    </c:extLst>
                    <c:numCache>
                      <c:formatCode>0.00</c:formatCode>
                      <c:ptCount val="100"/>
                      <c:pt idx="0">
                        <c:v>28.475693624116492</c:v>
                      </c:pt>
                      <c:pt idx="1">
                        <c:v>30.00842302649091</c:v>
                      </c:pt>
                      <c:pt idx="2">
                        <c:v>31.522139740687649</c:v>
                      </c:pt>
                      <c:pt idx="3">
                        <c:v>33.017309613440908</c:v>
                      </c:pt>
                      <c:pt idx="4">
                        <c:v>34.494381577614263</c:v>
                      </c:pt>
                      <c:pt idx="5">
                        <c:v>35.953788461216782</c:v>
                      </c:pt>
                      <c:pt idx="6">
                        <c:v>37.395947748619989</c:v>
                      </c:pt>
                      <c:pt idx="7">
                        <c:v>38.821262297325269</c:v>
                      </c:pt>
                      <c:pt idx="8">
                        <c:v>40.230121013360382</c:v>
                      </c:pt>
                      <c:pt idx="9">
                        <c:v>41.622899488137662</c:v>
                      </c:pt>
                      <c:pt idx="10">
                        <c:v>42.999960599382909</c:v>
                      </c:pt>
                      <c:pt idx="11">
                        <c:v>44.361655078540807</c:v>
                      </c:pt>
                      <c:pt idx="12">
                        <c:v>45.708322046875317</c:v>
                      </c:pt>
                      <c:pt idx="13">
                        <c:v>47.040289522315973</c:v>
                      </c:pt>
                      <c:pt idx="14">
                        <c:v>48.357874898944146</c:v>
                      </c:pt>
                      <c:pt idx="15">
                        <c:v>49.661385400873662</c:v>
                      </c:pt>
                      <c:pt idx="16">
                        <c:v>50.951118512148213</c:v>
                      </c:pt>
                      <c:pt idx="17">
                        <c:v>52.22736238416131</c:v>
                      </c:pt>
                      <c:pt idx="18">
                        <c:v>53.490396221993862</c:v>
                      </c:pt>
                      <c:pt idx="19">
                        <c:v>54.740490650965427</c:v>
                      </c:pt>
                      <c:pt idx="20">
                        <c:v>55.977908064602737</c:v>
                      </c:pt>
                      <c:pt idx="21">
                        <c:v>57.202902955144552</c:v>
                      </c:pt>
                      <c:pt idx="22">
                        <c:v>58.415722227624428</c:v>
                      </c:pt>
                      <c:pt idx="23">
                        <c:v>59.616605498500491</c:v>
                      </c:pt>
                      <c:pt idx="24">
                        <c:v>60.805785379736051</c:v>
                      </c:pt>
                      <c:pt idx="25">
                        <c:v>61.983487749173207</c:v>
                      </c:pt>
                      <c:pt idx="26">
                        <c:v>63.149932007985832</c:v>
                      </c:pt>
                      <c:pt idx="27">
                        <c:v>64.305331325945374</c:v>
                      </c:pt>
                      <c:pt idx="28">
                        <c:v>65.449892875185796</c:v>
                      </c:pt>
                      <c:pt idx="29">
                        <c:v>66.583818053108217</c:v>
                      </c:pt>
                      <c:pt idx="30">
                        <c:v>67.707302695025803</c:v>
                      </c:pt>
                      <c:pt idx="31">
                        <c:v>68.820537277109878</c:v>
                      </c:pt>
                      <c:pt idx="32">
                        <c:v>69.92370711016342</c:v>
                      </c:pt>
                      <c:pt idx="33">
                        <c:v>71.016992524715306</c:v>
                      </c:pt>
                      <c:pt idx="34">
                        <c:v>72.100569047897181</c:v>
                      </c:pt>
                      <c:pt idx="35">
                        <c:v>73.174607572537113</c:v>
                      </c:pt>
                      <c:pt idx="36">
                        <c:v>74.239274518877536</c:v>
                      </c:pt>
                      <c:pt idx="37">
                        <c:v>75.294731989300033</c:v>
                      </c:pt>
                      <c:pt idx="38">
                        <c:v>76.341137916416741</c:v>
                      </c:pt>
                      <c:pt idx="39">
                        <c:v>77.378646204866882</c:v>
                      </c:pt>
                      <c:pt idx="40">
                        <c:v>78.407406867136672</c:v>
                      </c:pt>
                      <c:pt idx="41">
                        <c:v>79.427566153702458</c:v>
                      </c:pt>
                      <c:pt idx="42">
                        <c:v>80.43926667777923</c:v>
                      </c:pt>
                      <c:pt idx="43">
                        <c:v>81.442647534941159</c:v>
                      </c:pt>
                      <c:pt idx="44">
                        <c:v>82.437844417864312</c:v>
                      </c:pt>
                      <c:pt idx="45">
                        <c:v>83.424989726428961</c:v>
                      </c:pt>
                      <c:pt idx="46">
                        <c:v>84.404212673404459</c:v>
                      </c:pt>
                      <c:pt idx="47">
                        <c:v>85.375639385927997</c:v>
                      </c:pt>
                      <c:pt idx="48">
                        <c:v>86.339393002976081</c:v>
                      </c:pt>
                      <c:pt idx="49">
                        <c:v>87.295593769017671</c:v>
                      </c:pt>
                      <c:pt idx="50">
                        <c:v>88.244359124026701</c:v>
                      </c:pt>
                      <c:pt idx="51">
                        <c:v>89.185803790022547</c:v>
                      </c:pt>
                      <c:pt idx="52">
                        <c:v>90.12003985429817</c:v>
                      </c:pt>
                      <c:pt idx="53">
                        <c:v>91.047176849486533</c:v>
                      </c:pt>
                      <c:pt idx="54">
                        <c:v>91.967321830608725</c:v>
                      </c:pt>
                      <c:pt idx="55">
                        <c:v>92.880579449238979</c:v>
                      </c:pt>
                      <c:pt idx="56">
                        <c:v>93.787052024915354</c:v>
                      </c:pt>
                      <c:pt idx="57">
                        <c:v>94.686839613917655</c:v>
                      </c:pt>
                      <c:pt idx="58">
                        <c:v>95.580040075528473</c:v>
                      </c:pt>
                      <c:pt idx="59">
                        <c:v>96.466749135886872</c:v>
                      </c:pt>
                      <c:pt idx="60">
                        <c:v>97.347060449539129</c:v>
                      </c:pt>
                      <c:pt idx="61">
                        <c:v>98.221065658785193</c:v>
                      </c:pt>
                      <c:pt idx="62">
                        <c:v>99.08885445091515</c:v>
                      </c:pt>
                      <c:pt idx="63">
                        <c:v>99.950514613425071</c:v>
                      </c:pt>
                      <c:pt idx="64">
                        <c:v>100.8061320872971</c:v>
                      </c:pt>
                      <c:pt idx="65">
                        <c:v>101.65579101842459</c:v>
                      </c:pt>
                      <c:pt idx="66">
                        <c:v>102.49957380726001</c:v>
                      </c:pt>
                      <c:pt idx="67">
                        <c:v>103.3375611567572</c:v>
                      </c:pt>
                      <c:pt idx="68">
                        <c:v>104.16983211867981</c:v>
                      </c:pt>
                      <c:pt idx="69">
                        <c:v>104.9964641383405</c:v>
                      </c:pt>
                      <c:pt idx="70">
                        <c:v>105.81753309783571</c:v>
                      </c:pt>
                      <c:pt idx="71">
                        <c:v>106.6331133578351</c:v>
                      </c:pt>
                      <c:pt idx="72">
                        <c:v>107.44327779798451</c:v>
                      </c:pt>
                      <c:pt idx="73">
                        <c:v>108.2480978559756</c:v>
                      </c:pt>
                      <c:pt idx="74">
                        <c:v>109.0476435653366</c:v>
                      </c:pt>
                      <c:pt idx="75">
                        <c:v>109.8419835919926</c:v>
                      </c:pt>
                      <c:pt idx="76">
                        <c:v>110.6311852696434</c:v>
                      </c:pt>
                      <c:pt idx="77">
                        <c:v>111.4153146340055</c:v>
                      </c:pt>
                      <c:pt idx="78">
                        <c:v>112.1944364559602</c:v>
                      </c:pt>
                      <c:pt idx="79">
                        <c:v>112.9686142736505</c:v>
                      </c:pt>
                      <c:pt idx="80">
                        <c:v>113.7379104235668</c:v>
                      </c:pt>
                      <c:pt idx="81">
                        <c:v>114.50238607065759</c:v>
                      </c:pt>
                      <c:pt idx="82">
                        <c:v>115.26210123750469</c:v>
                      </c:pt>
                      <c:pt idx="83">
                        <c:v>116.0171148325942</c:v>
                      </c:pt>
                      <c:pt idx="84">
                        <c:v>116.7674846777192</c:v>
                      </c:pt>
                      <c:pt idx="85">
                        <c:v>117.51326753454519</c:v>
                      </c:pt>
                      <c:pt idx="86">
                        <c:v>118.254519130368</c:v>
                      </c:pt>
                      <c:pt idx="87">
                        <c:v>118.99129418309479</c:v>
                      </c:pt>
                      <c:pt idx="88">
                        <c:v>119.723646425475</c:v>
                      </c:pt>
                      <c:pt idx="89">
                        <c:v>120.4516286286086</c:v>
                      </c:pt>
                      <c:pt idx="90">
                        <c:v>121.1752926247579</c:v>
                      </c:pt>
                      <c:pt idx="91">
                        <c:v>121.8946893294857</c:v>
                      </c:pt>
                      <c:pt idx="92">
                        <c:v>122.6098687631462</c:v>
                      </c:pt>
                      <c:pt idx="93">
                        <c:v>123.32088007174841</c:v>
                      </c:pt>
                      <c:pt idx="94">
                        <c:v>124.0277715472163</c:v>
                      </c:pt>
                      <c:pt idx="95">
                        <c:v>124.730590647065</c:v>
                      </c:pt>
                      <c:pt idx="96">
                        <c:v>125.4293840135139</c:v>
                      </c:pt>
                      <c:pt idx="97">
                        <c:v>126.1241974920552</c:v>
                      </c:pt>
                      <c:pt idx="98">
                        <c:v>126.8150761494975</c:v>
                      </c:pt>
                      <c:pt idx="99">
                        <c:v>127.5020642915005</c:v>
                      </c:pt>
                    </c:numCache>
                  </c:numRef>
                </c:xVal>
                <c:yVal>
                  <c:numRef>
                    <c:extLst>
                      <c:ext uri="{02D57815-91ED-43cb-92C2-25804820EDAC}">
                        <c15:formulaRef>
                          <c15:sqref>Sheet1!$B$102:$B$201</c15:sqref>
                        </c15:formulaRef>
                      </c:ext>
                    </c:extLst>
                    <c:numCache>
                      <c:formatCode>0.00</c:formatCode>
                      <c:ptCount val="100"/>
                      <c:pt idx="0">
                        <c:v>308.50055964906733</c:v>
                      </c:pt>
                      <c:pt idx="1">
                        <c:v>308.50055964906733</c:v>
                      </c:pt>
                      <c:pt idx="2">
                        <c:v>308.50055964906733</c:v>
                      </c:pt>
                      <c:pt idx="3">
                        <c:v>308.50055964906733</c:v>
                      </c:pt>
                      <c:pt idx="4">
                        <c:v>308.50055964906733</c:v>
                      </c:pt>
                      <c:pt idx="5">
                        <c:v>308.50055964906733</c:v>
                      </c:pt>
                      <c:pt idx="6">
                        <c:v>308.50055964906733</c:v>
                      </c:pt>
                      <c:pt idx="7">
                        <c:v>308.50055964906733</c:v>
                      </c:pt>
                      <c:pt idx="8">
                        <c:v>308.50055964906733</c:v>
                      </c:pt>
                      <c:pt idx="9">
                        <c:v>308.50055964906733</c:v>
                      </c:pt>
                      <c:pt idx="10">
                        <c:v>308.50055964906733</c:v>
                      </c:pt>
                      <c:pt idx="11">
                        <c:v>308.50055964906733</c:v>
                      </c:pt>
                      <c:pt idx="12">
                        <c:v>308.50055964906733</c:v>
                      </c:pt>
                      <c:pt idx="13">
                        <c:v>308.50055964906733</c:v>
                      </c:pt>
                      <c:pt idx="14">
                        <c:v>308.50055964906733</c:v>
                      </c:pt>
                      <c:pt idx="15">
                        <c:v>308.50055964906733</c:v>
                      </c:pt>
                      <c:pt idx="16">
                        <c:v>308.50055964906733</c:v>
                      </c:pt>
                      <c:pt idx="17">
                        <c:v>308.50055964906733</c:v>
                      </c:pt>
                      <c:pt idx="18">
                        <c:v>308.50055964906733</c:v>
                      </c:pt>
                      <c:pt idx="19">
                        <c:v>308.50055964906733</c:v>
                      </c:pt>
                      <c:pt idx="20">
                        <c:v>308.50055964906733</c:v>
                      </c:pt>
                      <c:pt idx="21">
                        <c:v>308.50055964906733</c:v>
                      </c:pt>
                      <c:pt idx="22">
                        <c:v>308.50055964906733</c:v>
                      </c:pt>
                      <c:pt idx="23">
                        <c:v>308.50055964906733</c:v>
                      </c:pt>
                      <c:pt idx="24">
                        <c:v>308.50055964906733</c:v>
                      </c:pt>
                      <c:pt idx="25">
                        <c:v>308.50055964906733</c:v>
                      </c:pt>
                      <c:pt idx="26">
                        <c:v>308.50055964906733</c:v>
                      </c:pt>
                      <c:pt idx="27">
                        <c:v>308.50055964906733</c:v>
                      </c:pt>
                      <c:pt idx="28">
                        <c:v>308.50055964906733</c:v>
                      </c:pt>
                      <c:pt idx="29">
                        <c:v>308.50055964906733</c:v>
                      </c:pt>
                      <c:pt idx="30">
                        <c:v>308.50055964906733</c:v>
                      </c:pt>
                      <c:pt idx="31">
                        <c:v>308.50055964906733</c:v>
                      </c:pt>
                      <c:pt idx="32">
                        <c:v>308.50055964906733</c:v>
                      </c:pt>
                      <c:pt idx="33">
                        <c:v>308.50055964906733</c:v>
                      </c:pt>
                      <c:pt idx="34">
                        <c:v>308.50055964906733</c:v>
                      </c:pt>
                      <c:pt idx="35">
                        <c:v>308.50055964906733</c:v>
                      </c:pt>
                      <c:pt idx="36">
                        <c:v>308.50055964906733</c:v>
                      </c:pt>
                      <c:pt idx="37">
                        <c:v>308.50055964906733</c:v>
                      </c:pt>
                      <c:pt idx="38">
                        <c:v>308.50055964906733</c:v>
                      </c:pt>
                      <c:pt idx="39">
                        <c:v>308.50055964906733</c:v>
                      </c:pt>
                      <c:pt idx="40">
                        <c:v>308.50055964906733</c:v>
                      </c:pt>
                      <c:pt idx="41">
                        <c:v>308.50055964906733</c:v>
                      </c:pt>
                      <c:pt idx="42">
                        <c:v>308.50055964906733</c:v>
                      </c:pt>
                      <c:pt idx="43">
                        <c:v>308.50055964906733</c:v>
                      </c:pt>
                      <c:pt idx="44">
                        <c:v>308.50055964906733</c:v>
                      </c:pt>
                      <c:pt idx="45">
                        <c:v>308.50055964906733</c:v>
                      </c:pt>
                      <c:pt idx="46">
                        <c:v>308.50055964906733</c:v>
                      </c:pt>
                      <c:pt idx="47">
                        <c:v>308.50055964906733</c:v>
                      </c:pt>
                      <c:pt idx="48">
                        <c:v>308.50055964906733</c:v>
                      </c:pt>
                      <c:pt idx="49">
                        <c:v>308.50055964906733</c:v>
                      </c:pt>
                      <c:pt idx="50">
                        <c:v>308.50055964906733</c:v>
                      </c:pt>
                      <c:pt idx="51">
                        <c:v>308.50055964906733</c:v>
                      </c:pt>
                      <c:pt idx="52">
                        <c:v>308.50055964906733</c:v>
                      </c:pt>
                      <c:pt idx="53">
                        <c:v>308.50055964906721</c:v>
                      </c:pt>
                      <c:pt idx="54">
                        <c:v>308.50055964906733</c:v>
                      </c:pt>
                      <c:pt idx="55">
                        <c:v>308.50055964906733</c:v>
                      </c:pt>
                      <c:pt idx="56">
                        <c:v>308.50055964906721</c:v>
                      </c:pt>
                      <c:pt idx="57">
                        <c:v>308.50055964906733</c:v>
                      </c:pt>
                      <c:pt idx="58">
                        <c:v>308.50055964906733</c:v>
                      </c:pt>
                      <c:pt idx="59">
                        <c:v>308.50055964906733</c:v>
                      </c:pt>
                      <c:pt idx="60">
                        <c:v>308.50055964906733</c:v>
                      </c:pt>
                      <c:pt idx="61">
                        <c:v>308.50055964906733</c:v>
                      </c:pt>
                      <c:pt idx="62">
                        <c:v>308.50055964906733</c:v>
                      </c:pt>
                      <c:pt idx="63">
                        <c:v>308.50055964906733</c:v>
                      </c:pt>
                      <c:pt idx="64">
                        <c:v>308.50055964906733</c:v>
                      </c:pt>
                      <c:pt idx="65">
                        <c:v>308.50055964906733</c:v>
                      </c:pt>
                      <c:pt idx="66">
                        <c:v>308.50055964906733</c:v>
                      </c:pt>
                      <c:pt idx="67">
                        <c:v>308.50055964906721</c:v>
                      </c:pt>
                      <c:pt idx="68">
                        <c:v>308.50055964906733</c:v>
                      </c:pt>
                      <c:pt idx="69">
                        <c:v>308.50055964906733</c:v>
                      </c:pt>
                      <c:pt idx="70">
                        <c:v>308.50055964906721</c:v>
                      </c:pt>
                      <c:pt idx="71">
                        <c:v>308.50055964906733</c:v>
                      </c:pt>
                      <c:pt idx="72">
                        <c:v>308.50055964906733</c:v>
                      </c:pt>
                      <c:pt idx="73">
                        <c:v>308.50055964906733</c:v>
                      </c:pt>
                      <c:pt idx="74">
                        <c:v>308.50055964906733</c:v>
                      </c:pt>
                      <c:pt idx="75">
                        <c:v>308.50055964906733</c:v>
                      </c:pt>
                      <c:pt idx="76">
                        <c:v>308.50055964906733</c:v>
                      </c:pt>
                      <c:pt idx="77">
                        <c:v>308.50055964906733</c:v>
                      </c:pt>
                      <c:pt idx="78">
                        <c:v>308.50055964906733</c:v>
                      </c:pt>
                      <c:pt idx="79">
                        <c:v>308.50055964906733</c:v>
                      </c:pt>
                      <c:pt idx="80">
                        <c:v>308.50055964906733</c:v>
                      </c:pt>
                      <c:pt idx="81">
                        <c:v>308.50055964906733</c:v>
                      </c:pt>
                      <c:pt idx="82">
                        <c:v>308.50055964906733</c:v>
                      </c:pt>
                      <c:pt idx="83">
                        <c:v>308.50055964906721</c:v>
                      </c:pt>
                      <c:pt idx="84">
                        <c:v>308.50055964906733</c:v>
                      </c:pt>
                      <c:pt idx="85">
                        <c:v>308.50055964906733</c:v>
                      </c:pt>
                      <c:pt idx="86">
                        <c:v>308.50055964906733</c:v>
                      </c:pt>
                      <c:pt idx="87">
                        <c:v>308.50055964906733</c:v>
                      </c:pt>
                      <c:pt idx="88">
                        <c:v>308.50055964906733</c:v>
                      </c:pt>
                      <c:pt idx="89">
                        <c:v>308.50055964906733</c:v>
                      </c:pt>
                      <c:pt idx="90">
                        <c:v>308.50055964906733</c:v>
                      </c:pt>
                      <c:pt idx="91">
                        <c:v>308.50055964906733</c:v>
                      </c:pt>
                      <c:pt idx="92">
                        <c:v>308.50055964906733</c:v>
                      </c:pt>
                      <c:pt idx="93">
                        <c:v>308.50055964906733</c:v>
                      </c:pt>
                      <c:pt idx="94">
                        <c:v>308.50055964906733</c:v>
                      </c:pt>
                      <c:pt idx="95">
                        <c:v>308.50055964906733</c:v>
                      </c:pt>
                      <c:pt idx="96">
                        <c:v>308.50055964906733</c:v>
                      </c:pt>
                      <c:pt idx="97">
                        <c:v>308.50055964906733</c:v>
                      </c:pt>
                      <c:pt idx="98">
                        <c:v>308.50055964906733</c:v>
                      </c:pt>
                      <c:pt idx="99">
                        <c:v>308.50055964906733</c:v>
                      </c:pt>
                    </c:numCache>
                  </c:numRef>
                </c:yVal>
                <c:smooth val="0"/>
                <c:extLst>
                  <c:ext xmlns:c16="http://schemas.microsoft.com/office/drawing/2014/chart" uri="{C3380CC4-5D6E-409C-BE32-E72D297353CC}">
                    <c16:uniqueId val="{00000004-9FFC-4163-ADD4-F7E733814B79}"/>
                  </c:ext>
                </c:extLst>
              </c15:ser>
            </c15:filteredScatterSeries>
            <c15:filteredScatterSeries>
              <c15:ser>
                <c:idx val="1"/>
                <c:order val="3"/>
                <c:tx>
                  <c:v>Saturation zone, ambient working fluid</c:v>
                </c:tx>
                <c:spPr>
                  <a:ln w="28575" cap="rnd">
                    <a:noFill/>
                    <a:round/>
                  </a:ln>
                  <a:effectLst/>
                </c:spPr>
                <c:marker>
                  <c:symbol val="circle"/>
                  <c:size val="3"/>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Sheet1!$A$102:$A$201</c15:sqref>
                        </c15:formulaRef>
                      </c:ext>
                    </c:extLst>
                    <c:numCache>
                      <c:formatCode>0.00</c:formatCode>
                      <c:ptCount val="100"/>
                      <c:pt idx="0">
                        <c:v>28.475693624116492</c:v>
                      </c:pt>
                      <c:pt idx="1">
                        <c:v>30.00842302649091</c:v>
                      </c:pt>
                      <c:pt idx="2">
                        <c:v>31.522139740687649</c:v>
                      </c:pt>
                      <c:pt idx="3">
                        <c:v>33.017309613440908</c:v>
                      </c:pt>
                      <c:pt idx="4">
                        <c:v>34.494381577614263</c:v>
                      </c:pt>
                      <c:pt idx="5">
                        <c:v>35.953788461216782</c:v>
                      </c:pt>
                      <c:pt idx="6">
                        <c:v>37.395947748619989</c:v>
                      </c:pt>
                      <c:pt idx="7">
                        <c:v>38.821262297325269</c:v>
                      </c:pt>
                      <c:pt idx="8">
                        <c:v>40.230121013360382</c:v>
                      </c:pt>
                      <c:pt idx="9">
                        <c:v>41.622899488137662</c:v>
                      </c:pt>
                      <c:pt idx="10">
                        <c:v>42.999960599382909</c:v>
                      </c:pt>
                      <c:pt idx="11">
                        <c:v>44.361655078540807</c:v>
                      </c:pt>
                      <c:pt idx="12">
                        <c:v>45.708322046875317</c:v>
                      </c:pt>
                      <c:pt idx="13">
                        <c:v>47.040289522315973</c:v>
                      </c:pt>
                      <c:pt idx="14">
                        <c:v>48.357874898944146</c:v>
                      </c:pt>
                      <c:pt idx="15">
                        <c:v>49.661385400873662</c:v>
                      </c:pt>
                      <c:pt idx="16">
                        <c:v>50.951118512148213</c:v>
                      </c:pt>
                      <c:pt idx="17">
                        <c:v>52.22736238416131</c:v>
                      </c:pt>
                      <c:pt idx="18">
                        <c:v>53.490396221993862</c:v>
                      </c:pt>
                      <c:pt idx="19">
                        <c:v>54.740490650965427</c:v>
                      </c:pt>
                      <c:pt idx="20">
                        <c:v>55.977908064602737</c:v>
                      </c:pt>
                      <c:pt idx="21">
                        <c:v>57.202902955144552</c:v>
                      </c:pt>
                      <c:pt idx="22">
                        <c:v>58.415722227624428</c:v>
                      </c:pt>
                      <c:pt idx="23">
                        <c:v>59.616605498500491</c:v>
                      </c:pt>
                      <c:pt idx="24">
                        <c:v>60.805785379736051</c:v>
                      </c:pt>
                      <c:pt idx="25">
                        <c:v>61.983487749173207</c:v>
                      </c:pt>
                      <c:pt idx="26">
                        <c:v>63.149932007985832</c:v>
                      </c:pt>
                      <c:pt idx="27">
                        <c:v>64.305331325945374</c:v>
                      </c:pt>
                      <c:pt idx="28">
                        <c:v>65.449892875185796</c:v>
                      </c:pt>
                      <c:pt idx="29">
                        <c:v>66.583818053108217</c:v>
                      </c:pt>
                      <c:pt idx="30">
                        <c:v>67.707302695025803</c:v>
                      </c:pt>
                      <c:pt idx="31">
                        <c:v>68.820537277109878</c:v>
                      </c:pt>
                      <c:pt idx="32">
                        <c:v>69.92370711016342</c:v>
                      </c:pt>
                      <c:pt idx="33">
                        <c:v>71.016992524715306</c:v>
                      </c:pt>
                      <c:pt idx="34">
                        <c:v>72.100569047897181</c:v>
                      </c:pt>
                      <c:pt idx="35">
                        <c:v>73.174607572537113</c:v>
                      </c:pt>
                      <c:pt idx="36">
                        <c:v>74.239274518877536</c:v>
                      </c:pt>
                      <c:pt idx="37">
                        <c:v>75.294731989300033</c:v>
                      </c:pt>
                      <c:pt idx="38">
                        <c:v>76.341137916416741</c:v>
                      </c:pt>
                      <c:pt idx="39">
                        <c:v>77.378646204866882</c:v>
                      </c:pt>
                      <c:pt idx="40">
                        <c:v>78.407406867136672</c:v>
                      </c:pt>
                      <c:pt idx="41">
                        <c:v>79.427566153702458</c:v>
                      </c:pt>
                      <c:pt idx="42">
                        <c:v>80.43926667777923</c:v>
                      </c:pt>
                      <c:pt idx="43">
                        <c:v>81.442647534941159</c:v>
                      </c:pt>
                      <c:pt idx="44">
                        <c:v>82.437844417864312</c:v>
                      </c:pt>
                      <c:pt idx="45">
                        <c:v>83.424989726428961</c:v>
                      </c:pt>
                      <c:pt idx="46">
                        <c:v>84.404212673404459</c:v>
                      </c:pt>
                      <c:pt idx="47">
                        <c:v>85.375639385927997</c:v>
                      </c:pt>
                      <c:pt idx="48">
                        <c:v>86.339393002976081</c:v>
                      </c:pt>
                      <c:pt idx="49">
                        <c:v>87.295593769017671</c:v>
                      </c:pt>
                      <c:pt idx="50">
                        <c:v>88.244359124026701</c:v>
                      </c:pt>
                      <c:pt idx="51">
                        <c:v>89.185803790022547</c:v>
                      </c:pt>
                      <c:pt idx="52">
                        <c:v>90.12003985429817</c:v>
                      </c:pt>
                      <c:pt idx="53">
                        <c:v>91.047176849486533</c:v>
                      </c:pt>
                      <c:pt idx="54">
                        <c:v>91.967321830608725</c:v>
                      </c:pt>
                      <c:pt idx="55">
                        <c:v>92.880579449238979</c:v>
                      </c:pt>
                      <c:pt idx="56">
                        <c:v>93.787052024915354</c:v>
                      </c:pt>
                      <c:pt idx="57">
                        <c:v>94.686839613917655</c:v>
                      </c:pt>
                      <c:pt idx="58">
                        <c:v>95.580040075528473</c:v>
                      </c:pt>
                      <c:pt idx="59">
                        <c:v>96.466749135886872</c:v>
                      </c:pt>
                      <c:pt idx="60">
                        <c:v>97.347060449539129</c:v>
                      </c:pt>
                      <c:pt idx="61">
                        <c:v>98.221065658785193</c:v>
                      </c:pt>
                      <c:pt idx="62">
                        <c:v>99.08885445091515</c:v>
                      </c:pt>
                      <c:pt idx="63">
                        <c:v>99.950514613425071</c:v>
                      </c:pt>
                      <c:pt idx="64">
                        <c:v>100.8061320872971</c:v>
                      </c:pt>
                      <c:pt idx="65">
                        <c:v>101.65579101842459</c:v>
                      </c:pt>
                      <c:pt idx="66">
                        <c:v>102.49957380726001</c:v>
                      </c:pt>
                      <c:pt idx="67">
                        <c:v>103.3375611567572</c:v>
                      </c:pt>
                      <c:pt idx="68">
                        <c:v>104.16983211867981</c:v>
                      </c:pt>
                      <c:pt idx="69">
                        <c:v>104.9964641383405</c:v>
                      </c:pt>
                      <c:pt idx="70">
                        <c:v>105.81753309783571</c:v>
                      </c:pt>
                      <c:pt idx="71">
                        <c:v>106.6331133578351</c:v>
                      </c:pt>
                      <c:pt idx="72">
                        <c:v>107.44327779798451</c:v>
                      </c:pt>
                      <c:pt idx="73">
                        <c:v>108.2480978559756</c:v>
                      </c:pt>
                      <c:pt idx="74">
                        <c:v>109.0476435653366</c:v>
                      </c:pt>
                      <c:pt idx="75">
                        <c:v>109.8419835919926</c:v>
                      </c:pt>
                      <c:pt idx="76">
                        <c:v>110.6311852696434</c:v>
                      </c:pt>
                      <c:pt idx="77">
                        <c:v>111.4153146340055</c:v>
                      </c:pt>
                      <c:pt idx="78">
                        <c:v>112.1944364559602</c:v>
                      </c:pt>
                      <c:pt idx="79">
                        <c:v>112.9686142736505</c:v>
                      </c:pt>
                      <c:pt idx="80">
                        <c:v>113.7379104235668</c:v>
                      </c:pt>
                      <c:pt idx="81">
                        <c:v>114.50238607065759</c:v>
                      </c:pt>
                      <c:pt idx="82">
                        <c:v>115.26210123750469</c:v>
                      </c:pt>
                      <c:pt idx="83">
                        <c:v>116.0171148325942</c:v>
                      </c:pt>
                      <c:pt idx="84">
                        <c:v>116.7674846777192</c:v>
                      </c:pt>
                      <c:pt idx="85">
                        <c:v>117.51326753454519</c:v>
                      </c:pt>
                      <c:pt idx="86">
                        <c:v>118.254519130368</c:v>
                      </c:pt>
                      <c:pt idx="87">
                        <c:v>118.99129418309479</c:v>
                      </c:pt>
                      <c:pt idx="88">
                        <c:v>119.723646425475</c:v>
                      </c:pt>
                      <c:pt idx="89">
                        <c:v>120.4516286286086</c:v>
                      </c:pt>
                      <c:pt idx="90">
                        <c:v>121.1752926247579</c:v>
                      </c:pt>
                      <c:pt idx="91">
                        <c:v>121.8946893294857</c:v>
                      </c:pt>
                      <c:pt idx="92">
                        <c:v>122.6098687631462</c:v>
                      </c:pt>
                      <c:pt idx="93">
                        <c:v>123.32088007174841</c:v>
                      </c:pt>
                      <c:pt idx="94">
                        <c:v>124.0277715472163</c:v>
                      </c:pt>
                      <c:pt idx="95">
                        <c:v>124.730590647065</c:v>
                      </c:pt>
                      <c:pt idx="96">
                        <c:v>125.4293840135139</c:v>
                      </c:pt>
                      <c:pt idx="97">
                        <c:v>126.1241974920552</c:v>
                      </c:pt>
                      <c:pt idx="98">
                        <c:v>126.8150761494975</c:v>
                      </c:pt>
                      <c:pt idx="99">
                        <c:v>127.5020642915005</c:v>
                      </c:pt>
                    </c:numCache>
                  </c:numRef>
                </c:xVal>
                <c:yVal>
                  <c:numRef>
                    <c:extLst xmlns:c15="http://schemas.microsoft.com/office/drawing/2012/chart">
                      <c:ext xmlns:c15="http://schemas.microsoft.com/office/drawing/2012/chart" uri="{02D57815-91ED-43cb-92C2-25804820EDAC}">
                        <c15:formulaRef>
                          <c15:sqref>Sheet1!$C$102:$C$201</c15:sqref>
                        </c15:formulaRef>
                      </c:ext>
                    </c:extLst>
                    <c:numCache>
                      <c:formatCode>0.00</c:formatCode>
                      <c:ptCount val="100"/>
                      <c:pt idx="0">
                        <c:v>301.75115272465359</c:v>
                      </c:pt>
                      <c:pt idx="1">
                        <c:v>301.66811712351762</c:v>
                      </c:pt>
                      <c:pt idx="2">
                        <c:v>301.58283525550871</c:v>
                      </c:pt>
                      <c:pt idx="3">
                        <c:v>301.49755311583021</c:v>
                      </c:pt>
                      <c:pt idx="4">
                        <c:v>301.41227070497291</c:v>
                      </c:pt>
                      <c:pt idx="5">
                        <c:v>301.3269880234277</c:v>
                      </c:pt>
                      <c:pt idx="6">
                        <c:v>301.24170507168509</c:v>
                      </c:pt>
                      <c:pt idx="7">
                        <c:v>301.15642185023609</c:v>
                      </c:pt>
                      <c:pt idx="8">
                        <c:v>301.07113835957148</c:v>
                      </c:pt>
                      <c:pt idx="9">
                        <c:v>300.98585460018171</c:v>
                      </c:pt>
                      <c:pt idx="10">
                        <c:v>300.90057057255751</c:v>
                      </c:pt>
                      <c:pt idx="11">
                        <c:v>300.81528627718927</c:v>
                      </c:pt>
                      <c:pt idx="12">
                        <c:v>300.73000171456778</c:v>
                      </c:pt>
                      <c:pt idx="13">
                        <c:v>300.64471688518353</c:v>
                      </c:pt>
                      <c:pt idx="14">
                        <c:v>300.55943178952663</c:v>
                      </c:pt>
                      <c:pt idx="15">
                        <c:v>300.47414642808758</c:v>
                      </c:pt>
                      <c:pt idx="16">
                        <c:v>300.38886080135683</c:v>
                      </c:pt>
                      <c:pt idx="17">
                        <c:v>300.30357490982482</c:v>
                      </c:pt>
                      <c:pt idx="18">
                        <c:v>300.21828875398171</c:v>
                      </c:pt>
                      <c:pt idx="19">
                        <c:v>300.13300233431733</c:v>
                      </c:pt>
                      <c:pt idx="20">
                        <c:v>300.04771565132188</c:v>
                      </c:pt>
                      <c:pt idx="21">
                        <c:v>299.96242870548599</c:v>
                      </c:pt>
                      <c:pt idx="22">
                        <c:v>299.87714149729942</c:v>
                      </c:pt>
                      <c:pt idx="23">
                        <c:v>299.7918540272521</c:v>
                      </c:pt>
                      <c:pt idx="24">
                        <c:v>299.70656629583431</c:v>
                      </c:pt>
                      <c:pt idx="25">
                        <c:v>299.62127830353541</c:v>
                      </c:pt>
                      <c:pt idx="26">
                        <c:v>299.53599005084573</c:v>
                      </c:pt>
                      <c:pt idx="27">
                        <c:v>299.4507015382552</c:v>
                      </c:pt>
                      <c:pt idx="28">
                        <c:v>299.36541276625343</c:v>
                      </c:pt>
                      <c:pt idx="29">
                        <c:v>299.28012373532988</c:v>
                      </c:pt>
                      <c:pt idx="30">
                        <c:v>299.19483444597472</c:v>
                      </c:pt>
                      <c:pt idx="31">
                        <c:v>299.10954489867731</c:v>
                      </c:pt>
                      <c:pt idx="32">
                        <c:v>299.02425509392742</c:v>
                      </c:pt>
                      <c:pt idx="33">
                        <c:v>298.93896503221441</c:v>
                      </c:pt>
                      <c:pt idx="34">
                        <c:v>298.85367471402787</c:v>
                      </c:pt>
                      <c:pt idx="35">
                        <c:v>298.76838413985769</c:v>
                      </c:pt>
                      <c:pt idx="36">
                        <c:v>298.68309331019242</c:v>
                      </c:pt>
                      <c:pt idx="37">
                        <c:v>298.59780222552229</c:v>
                      </c:pt>
                      <c:pt idx="38">
                        <c:v>298.51251088633597</c:v>
                      </c:pt>
                      <c:pt idx="39">
                        <c:v>298.42721929312307</c:v>
                      </c:pt>
                      <c:pt idx="40">
                        <c:v>298.34192744637289</c:v>
                      </c:pt>
                      <c:pt idx="41">
                        <c:v>298.25663534657468</c:v>
                      </c:pt>
                      <c:pt idx="42">
                        <c:v>298.17134299421713</c:v>
                      </c:pt>
                      <c:pt idx="43">
                        <c:v>298.08605038978999</c:v>
                      </c:pt>
                      <c:pt idx="44">
                        <c:v>298.00075753378178</c:v>
                      </c:pt>
                      <c:pt idx="45">
                        <c:v>297.91546442668152</c:v>
                      </c:pt>
                      <c:pt idx="46">
                        <c:v>297.83017106897859</c:v>
                      </c:pt>
                      <c:pt idx="47">
                        <c:v>297.74487746116182</c:v>
                      </c:pt>
                      <c:pt idx="48">
                        <c:v>297.65958360371951</c:v>
                      </c:pt>
                      <c:pt idx="49">
                        <c:v>297.57428949714142</c:v>
                      </c:pt>
                      <c:pt idx="50">
                        <c:v>297.4889951419155</c:v>
                      </c:pt>
                      <c:pt idx="51">
                        <c:v>297.40370053853093</c:v>
                      </c:pt>
                      <c:pt idx="52">
                        <c:v>297.31840568747617</c:v>
                      </c:pt>
                      <c:pt idx="53">
                        <c:v>297.23311058924008</c:v>
                      </c:pt>
                      <c:pt idx="54">
                        <c:v>297.14781524431118</c:v>
                      </c:pt>
                      <c:pt idx="55">
                        <c:v>297.06251965317779</c:v>
                      </c:pt>
                      <c:pt idx="56">
                        <c:v>296.977223816329</c:v>
                      </c:pt>
                      <c:pt idx="57">
                        <c:v>296.89192773425299</c:v>
                      </c:pt>
                      <c:pt idx="58">
                        <c:v>296.80663140743769</c:v>
                      </c:pt>
                      <c:pt idx="59">
                        <c:v>296.72133483637208</c:v>
                      </c:pt>
                      <c:pt idx="60">
                        <c:v>296.63603802154438</c:v>
                      </c:pt>
                      <c:pt idx="61">
                        <c:v>296.55074096344282</c:v>
                      </c:pt>
                      <c:pt idx="62">
                        <c:v>296.46544366255551</c:v>
                      </c:pt>
                      <c:pt idx="63">
                        <c:v>296.38014611937069</c:v>
                      </c:pt>
                      <c:pt idx="64">
                        <c:v>296.2948483343767</c:v>
                      </c:pt>
                      <c:pt idx="65">
                        <c:v>296.20955030806141</c:v>
                      </c:pt>
                      <c:pt idx="66">
                        <c:v>296.12425204091289</c:v>
                      </c:pt>
                      <c:pt idx="67">
                        <c:v>296.03895353341932</c:v>
                      </c:pt>
                      <c:pt idx="68">
                        <c:v>295.95365478606868</c:v>
                      </c:pt>
                      <c:pt idx="69">
                        <c:v>295.86835579934882</c:v>
                      </c:pt>
                      <c:pt idx="70">
                        <c:v>295.78305657374739</c:v>
                      </c:pt>
                      <c:pt idx="71">
                        <c:v>295.69775710975262</c:v>
                      </c:pt>
                      <c:pt idx="72">
                        <c:v>295.61245740785182</c:v>
                      </c:pt>
                      <c:pt idx="73">
                        <c:v>295.52715746853318</c:v>
                      </c:pt>
                      <c:pt idx="74">
                        <c:v>295.4418572922844</c:v>
                      </c:pt>
                      <c:pt idx="75">
                        <c:v>295.35655687959297</c:v>
                      </c:pt>
                      <c:pt idx="76">
                        <c:v>295.27125623094628</c:v>
                      </c:pt>
                      <c:pt idx="77">
                        <c:v>295.18595534683232</c:v>
                      </c:pt>
                      <c:pt idx="78">
                        <c:v>295.10065422773818</c:v>
                      </c:pt>
                      <c:pt idx="79">
                        <c:v>295.01535287415157</c:v>
                      </c:pt>
                      <c:pt idx="80">
                        <c:v>294.93005128656017</c:v>
                      </c:pt>
                      <c:pt idx="81">
                        <c:v>294.84474946545112</c:v>
                      </c:pt>
                      <c:pt idx="82">
                        <c:v>294.7594474113115</c:v>
                      </c:pt>
                      <c:pt idx="83">
                        <c:v>294.67414512462892</c:v>
                      </c:pt>
                      <c:pt idx="84">
                        <c:v>294.58884260589048</c:v>
                      </c:pt>
                      <c:pt idx="85">
                        <c:v>294.50353985558371</c:v>
                      </c:pt>
                      <c:pt idx="86">
                        <c:v>294.41823687419571</c:v>
                      </c:pt>
                      <c:pt idx="87">
                        <c:v>294.33293366221301</c:v>
                      </c:pt>
                      <c:pt idx="88">
                        <c:v>294.24763022012331</c:v>
                      </c:pt>
                      <c:pt idx="89">
                        <c:v>294.16232654841338</c:v>
                      </c:pt>
                      <c:pt idx="90">
                        <c:v>294.07702264757012</c:v>
                      </c:pt>
                      <c:pt idx="91">
                        <c:v>293.99171851808092</c:v>
                      </c:pt>
                      <c:pt idx="92">
                        <c:v>293.90641416043212</c:v>
                      </c:pt>
                      <c:pt idx="93">
                        <c:v>293.82110957511082</c:v>
                      </c:pt>
                      <c:pt idx="94">
                        <c:v>293.735804762604</c:v>
                      </c:pt>
                      <c:pt idx="95">
                        <c:v>293.65049972339853</c:v>
                      </c:pt>
                      <c:pt idx="96">
                        <c:v>293.56519445798023</c:v>
                      </c:pt>
                      <c:pt idx="97">
                        <c:v>293.47988896683688</c:v>
                      </c:pt>
                      <c:pt idx="98">
                        <c:v>293.39458325045479</c:v>
                      </c:pt>
                      <c:pt idx="99">
                        <c:v>293.3092773093199</c:v>
                      </c:pt>
                    </c:numCache>
                  </c:numRef>
                </c:yVal>
                <c:smooth val="0"/>
                <c:extLst xmlns:c15="http://schemas.microsoft.com/office/drawing/2012/chart">
                  <c:ext xmlns:c16="http://schemas.microsoft.com/office/drawing/2014/chart" uri="{C3380CC4-5D6E-409C-BE32-E72D297353CC}">
                    <c16:uniqueId val="{00000005-9FFC-4163-ADD4-F7E733814B79}"/>
                  </c:ext>
                </c:extLst>
              </c15:ser>
            </c15:filteredScatterSeries>
            <c15:filteredScatterSeries>
              <c15:ser>
                <c:idx val="4"/>
                <c:order val="4"/>
                <c:tx>
                  <c:v>Liquid zone, R717 working fluid</c:v>
                </c:tx>
                <c:spPr>
                  <a:ln w="25400" cap="rnd">
                    <a:noFill/>
                    <a:round/>
                  </a:ln>
                  <a:effectLst/>
                </c:spPr>
                <c:marker>
                  <c:symbol val="circle"/>
                  <c:size val="3"/>
                  <c:spPr>
                    <a:solidFill>
                      <a:schemeClr val="accent5"/>
                    </a:solidFill>
                    <a:ln w="9525">
                      <a:solidFill>
                        <a:schemeClr val="accent5"/>
                      </a:solidFill>
                    </a:ln>
                    <a:effectLst/>
                  </c:spPr>
                </c:marker>
                <c:xVal>
                  <c:numRef>
                    <c:extLst xmlns:c15="http://schemas.microsoft.com/office/drawing/2012/chart">
                      <c:ext xmlns:c15="http://schemas.microsoft.com/office/drawing/2012/chart" uri="{02D57815-91ED-43cb-92C2-25804820EDAC}">
                        <c15:formulaRef>
                          <c15:sqref>Sheet1!$A$201:$A$302</c15:sqref>
                        </c15:formulaRef>
                      </c:ext>
                    </c:extLst>
                    <c:numCache>
                      <c:formatCode>0.00</c:formatCode>
                      <c:ptCount val="102"/>
                      <c:pt idx="0">
                        <c:v>127.5020642915005</c:v>
                      </c:pt>
                      <c:pt idx="1">
                        <c:v>128.19317382231091</c:v>
                      </c:pt>
                      <c:pt idx="2">
                        <c:v>128.19922359157181</c:v>
                      </c:pt>
                      <c:pt idx="3">
                        <c:v>128.20528116485619</c:v>
                      </c:pt>
                      <c:pt idx="4">
                        <c:v>128.21134656268899</c:v>
                      </c:pt>
                      <c:pt idx="5">
                        <c:v>128.21741980567609</c:v>
                      </c:pt>
                      <c:pt idx="6">
                        <c:v>128.2235009145048</c:v>
                      </c:pt>
                      <c:pt idx="7">
                        <c:v>128.22958990994411</c:v>
                      </c:pt>
                      <c:pt idx="8">
                        <c:v>128.23568681284519</c:v>
                      </c:pt>
                      <c:pt idx="9">
                        <c:v>128.24179164414201</c:v>
                      </c:pt>
                      <c:pt idx="10">
                        <c:v>128.24790442485141</c:v>
                      </c:pt>
                      <c:pt idx="11">
                        <c:v>128.2540251760739</c:v>
                      </c:pt>
                      <c:pt idx="12">
                        <c:v>128.26015391899381</c:v>
                      </c:pt>
                      <c:pt idx="13">
                        <c:v>128.26629067487991</c:v>
                      </c:pt>
                      <c:pt idx="14">
                        <c:v>128.27243546508581</c:v>
                      </c:pt>
                      <c:pt idx="15">
                        <c:v>128.27858831105061</c:v>
                      </c:pt>
                      <c:pt idx="16">
                        <c:v>128.2847492342988</c:v>
                      </c:pt>
                      <c:pt idx="17">
                        <c:v>128.29091825644139</c:v>
                      </c:pt>
                      <c:pt idx="18">
                        <c:v>128.29709539917599</c:v>
                      </c:pt>
                      <c:pt idx="19">
                        <c:v>128.30328068428719</c:v>
                      </c:pt>
                      <c:pt idx="20">
                        <c:v>128.3094741336476</c:v>
                      </c:pt>
                      <c:pt idx="21">
                        <c:v>128.31567576921731</c:v>
                      </c:pt>
                      <c:pt idx="22">
                        <c:v>128.32188561304551</c:v>
                      </c:pt>
                      <c:pt idx="23">
                        <c:v>128.32810368726999</c:v>
                      </c:pt>
                      <c:pt idx="24">
                        <c:v>128.33433001411839</c:v>
                      </c:pt>
                      <c:pt idx="25">
                        <c:v>128.34056461590819</c:v>
                      </c:pt>
                      <c:pt idx="26">
                        <c:v>128.34680751504729</c:v>
                      </c:pt>
                      <c:pt idx="27">
                        <c:v>128.3530587340347</c:v>
                      </c:pt>
                      <c:pt idx="28">
                        <c:v>128.3593182954607</c:v>
                      </c:pt>
                      <c:pt idx="29">
                        <c:v>128.36558622200769</c:v>
                      </c:pt>
                      <c:pt idx="30">
                        <c:v>128.37186253645049</c:v>
                      </c:pt>
                      <c:pt idx="31">
                        <c:v>128.37814726165689</c:v>
                      </c:pt>
                      <c:pt idx="32">
                        <c:v>128.38444042058811</c:v>
                      </c:pt>
                      <c:pt idx="33">
                        <c:v>128.39074203629929</c:v>
                      </c:pt>
                      <c:pt idx="34">
                        <c:v>128.39705213194031</c:v>
                      </c:pt>
                      <c:pt idx="35">
                        <c:v>128.4033707307556</c:v>
                      </c:pt>
                      <c:pt idx="36">
                        <c:v>128.40969785608559</c:v>
                      </c:pt>
                      <c:pt idx="37">
                        <c:v>128.41603353136671</c:v>
                      </c:pt>
                      <c:pt idx="38">
                        <c:v>128.42237778013151</c:v>
                      </c:pt>
                      <c:pt idx="39">
                        <c:v>128.42873062601009</c:v>
                      </c:pt>
                      <c:pt idx="40">
                        <c:v>128.4350920927302</c:v>
                      </c:pt>
                      <c:pt idx="41">
                        <c:v>128.44146220411761</c:v>
                      </c:pt>
                      <c:pt idx="42">
                        <c:v>128.44784098409681</c:v>
                      </c:pt>
                      <c:pt idx="43">
                        <c:v>128.4542284566916</c:v>
                      </c:pt>
                      <c:pt idx="44">
                        <c:v>128.46062464602579</c:v>
                      </c:pt>
                      <c:pt idx="45">
                        <c:v>128.46702957632331</c:v>
                      </c:pt>
                      <c:pt idx="46">
                        <c:v>128.47344327190899</c:v>
                      </c:pt>
                      <c:pt idx="47">
                        <c:v>128.47986575720961</c:v>
                      </c:pt>
                      <c:pt idx="48">
                        <c:v>128.4862970567535</c:v>
                      </c:pt>
                      <c:pt idx="49">
                        <c:v>128.4927371951718</c:v>
                      </c:pt>
                      <c:pt idx="50">
                        <c:v>128.49918619719901</c:v>
                      </c:pt>
                      <c:pt idx="51">
                        <c:v>128.50564408767309</c:v>
                      </c:pt>
                      <c:pt idx="52">
                        <c:v>128.51211089153679</c:v>
                      </c:pt>
                      <c:pt idx="53">
                        <c:v>128.51858663383749</c:v>
                      </c:pt>
                      <c:pt idx="54">
                        <c:v>128.52507133972821</c:v>
                      </c:pt>
                      <c:pt idx="55">
                        <c:v>128.53156503446809</c:v>
                      </c:pt>
                      <c:pt idx="56">
                        <c:v>128.53806774342311</c:v>
                      </c:pt>
                      <c:pt idx="57">
                        <c:v>128.54457949206639</c:v>
                      </c:pt>
                      <c:pt idx="58">
                        <c:v>128.55110030597919</c:v>
                      </c:pt>
                      <c:pt idx="59">
                        <c:v>128.55763021085119</c:v>
                      </c:pt>
                      <c:pt idx="60">
                        <c:v>128.56416923248131</c:v>
                      </c:pt>
                      <c:pt idx="61">
                        <c:v>128.57071739677821</c:v>
                      </c:pt>
                      <c:pt idx="62">
                        <c:v>128.577274729761</c:v>
                      </c:pt>
                      <c:pt idx="63">
                        <c:v>128.58384125755981</c:v>
                      </c:pt>
                      <c:pt idx="64">
                        <c:v>128.5904170064164</c:v>
                      </c:pt>
                      <c:pt idx="65">
                        <c:v>128.597002002685</c:v>
                      </c:pt>
                      <c:pt idx="66">
                        <c:v>128.60359627283259</c:v>
                      </c:pt>
                      <c:pt idx="67">
                        <c:v>128.61019984343989</c:v>
                      </c:pt>
                      <c:pt idx="68">
                        <c:v>128.6168127412019</c:v>
                      </c:pt>
                      <c:pt idx="69">
                        <c:v>128.62343499292831</c:v>
                      </c:pt>
                      <c:pt idx="70">
                        <c:v>128.63006662554471</c:v>
                      </c:pt>
                      <c:pt idx="71">
                        <c:v>128.63670766609249</c:v>
                      </c:pt>
                      <c:pt idx="72">
                        <c:v>128.6433581417304</c:v>
                      </c:pt>
                      <c:pt idx="73">
                        <c:v>128.65001807973451</c:v>
                      </c:pt>
                      <c:pt idx="74">
                        <c:v>128.65668750749899</c:v>
                      </c:pt>
                      <c:pt idx="75">
                        <c:v>128.6633664525375</c:v>
                      </c:pt>
                      <c:pt idx="76">
                        <c:v>128.67005494248269</c:v>
                      </c:pt>
                      <c:pt idx="77">
                        <c:v>128.6767530050881</c:v>
                      </c:pt>
                      <c:pt idx="78">
                        <c:v>128.68346066822781</c:v>
                      </c:pt>
                      <c:pt idx="79">
                        <c:v>128.69017795989791</c:v>
                      </c:pt>
                      <c:pt idx="80">
                        <c:v>128.69690490821699</c:v>
                      </c:pt>
                      <c:pt idx="81">
                        <c:v>128.70364154142649</c:v>
                      </c:pt>
                      <c:pt idx="82">
                        <c:v>128.7103878878921</c:v>
                      </c:pt>
                      <c:pt idx="83">
                        <c:v>128.71714397610381</c:v>
                      </c:pt>
                      <c:pt idx="84">
                        <c:v>128.72390983467699</c:v>
                      </c:pt>
                      <c:pt idx="85">
                        <c:v>128.73068549235339</c:v>
                      </c:pt>
                      <c:pt idx="86">
                        <c:v>128.73747097800111</c:v>
                      </c:pt>
                      <c:pt idx="87">
                        <c:v>128.74426632061619</c:v>
                      </c:pt>
                      <c:pt idx="88">
                        <c:v>128.75107154932269</c:v>
                      </c:pt>
                      <c:pt idx="89">
                        <c:v>128.75788669337399</c:v>
                      </c:pt>
                      <c:pt idx="90">
                        <c:v>128.7647117821532</c:v>
                      </c:pt>
                      <c:pt idx="91">
                        <c:v>128.7715468451739</c:v>
                      </c:pt>
                      <c:pt idx="92">
                        <c:v>128.77839191208119</c:v>
                      </c:pt>
                      <c:pt idx="93">
                        <c:v>128.78524701265241</c:v>
                      </c:pt>
                      <c:pt idx="94">
                        <c:v>128.7921121767977</c:v>
                      </c:pt>
                      <c:pt idx="95">
                        <c:v>128.79898743456101</c:v>
                      </c:pt>
                      <c:pt idx="96">
                        <c:v>128.80587281612071</c:v>
                      </c:pt>
                      <c:pt idx="97">
                        <c:v>128.81276835179071</c:v>
                      </c:pt>
                      <c:pt idx="98">
                        <c:v>128.81967407202089</c:v>
                      </c:pt>
                      <c:pt idx="99">
                        <c:v>128.82659000739821</c:v>
                      </c:pt>
                      <c:pt idx="100">
                        <c:v>128.83351618864751</c:v>
                      </c:pt>
                      <c:pt idx="101">
                        <c:v>128.84045264663189</c:v>
                      </c:pt>
                    </c:numCache>
                  </c:numRef>
                </c:xVal>
                <c:yVal>
                  <c:numRef>
                    <c:extLst xmlns:c15="http://schemas.microsoft.com/office/drawing/2012/chart">
                      <c:ext xmlns:c15="http://schemas.microsoft.com/office/drawing/2012/chart" uri="{02D57815-91ED-43cb-92C2-25804820EDAC}">
                        <c15:formulaRef>
                          <c15:sqref>Sheet1!$B$201:$B$302</c15:sqref>
                        </c15:formulaRef>
                      </c:ext>
                    </c:extLst>
                    <c:numCache>
                      <c:formatCode>0.00</c:formatCode>
                      <c:ptCount val="102"/>
                      <c:pt idx="0">
                        <c:v>308.50055964906733</c:v>
                      </c:pt>
                      <c:pt idx="1">
                        <c:v>308.14927171982532</c:v>
                      </c:pt>
                      <c:pt idx="2">
                        <c:v>308.13004378516422</c:v>
                      </c:pt>
                      <c:pt idx="3">
                        <c:v>308.1100866746001</c:v>
                      </c:pt>
                      <c:pt idx="4">
                        <c:v>308.09012866868028</c:v>
                      </c:pt>
                      <c:pt idx="5">
                        <c:v>308.07016976775111</c:v>
                      </c:pt>
                      <c:pt idx="6">
                        <c:v>308.05020997215809</c:v>
                      </c:pt>
                      <c:pt idx="7">
                        <c:v>308.03024928224642</c:v>
                      </c:pt>
                      <c:pt idx="8">
                        <c:v>308.01028769836091</c:v>
                      </c:pt>
                      <c:pt idx="9">
                        <c:v>307.99032522084713</c:v>
                      </c:pt>
                      <c:pt idx="10">
                        <c:v>307.97036185004981</c:v>
                      </c:pt>
                      <c:pt idx="11">
                        <c:v>307.9503975863135</c:v>
                      </c:pt>
                      <c:pt idx="12">
                        <c:v>307.93043242998237</c:v>
                      </c:pt>
                      <c:pt idx="13">
                        <c:v>307.91046638140108</c:v>
                      </c:pt>
                      <c:pt idx="14">
                        <c:v>307.89049944091352</c:v>
                      </c:pt>
                      <c:pt idx="15">
                        <c:v>307.87053160886359</c:v>
                      </c:pt>
                      <c:pt idx="16">
                        <c:v>307.85056288559502</c:v>
                      </c:pt>
                      <c:pt idx="17">
                        <c:v>307.83059327145099</c:v>
                      </c:pt>
                      <c:pt idx="18">
                        <c:v>307.81062276677511</c:v>
                      </c:pt>
                      <c:pt idx="19">
                        <c:v>307.79065137191083</c:v>
                      </c:pt>
                      <c:pt idx="20">
                        <c:v>307.77067908720028</c:v>
                      </c:pt>
                      <c:pt idx="21">
                        <c:v>307.75070591298697</c:v>
                      </c:pt>
                      <c:pt idx="22">
                        <c:v>307.73073184961322</c:v>
                      </c:pt>
                      <c:pt idx="23">
                        <c:v>307.71075689742139</c:v>
                      </c:pt>
                      <c:pt idx="24">
                        <c:v>307.69078105675351</c:v>
                      </c:pt>
                      <c:pt idx="25">
                        <c:v>307.6708043279516</c:v>
                      </c:pt>
                      <c:pt idx="26">
                        <c:v>307.65082671135781</c:v>
                      </c:pt>
                      <c:pt idx="27">
                        <c:v>307.63084820731319</c:v>
                      </c:pt>
                      <c:pt idx="28">
                        <c:v>307.61086881616018</c:v>
                      </c:pt>
                      <c:pt idx="29">
                        <c:v>307.59088853823908</c:v>
                      </c:pt>
                      <c:pt idx="30">
                        <c:v>307.57090737389137</c:v>
                      </c:pt>
                      <c:pt idx="31">
                        <c:v>307.55092532345799</c:v>
                      </c:pt>
                      <c:pt idx="32">
                        <c:v>307.53094238727971</c:v>
                      </c:pt>
                      <c:pt idx="33">
                        <c:v>307.51095856569651</c:v>
                      </c:pt>
                      <c:pt idx="34">
                        <c:v>307.49097385904957</c:v>
                      </c:pt>
                      <c:pt idx="35">
                        <c:v>307.47098826767848</c:v>
                      </c:pt>
                      <c:pt idx="36">
                        <c:v>307.45100179192332</c:v>
                      </c:pt>
                      <c:pt idx="37">
                        <c:v>307.4310144321239</c:v>
                      </c:pt>
                      <c:pt idx="38">
                        <c:v>307.4110261886197</c:v>
                      </c:pt>
                      <c:pt idx="39">
                        <c:v>307.39103706175013</c:v>
                      </c:pt>
                      <c:pt idx="40">
                        <c:v>307.37104705185482</c:v>
                      </c:pt>
                      <c:pt idx="41">
                        <c:v>307.35105615927239</c:v>
                      </c:pt>
                      <c:pt idx="42">
                        <c:v>307.33106438434157</c:v>
                      </c:pt>
                      <c:pt idx="43">
                        <c:v>307.3110717274015</c:v>
                      </c:pt>
                      <c:pt idx="44">
                        <c:v>307.29107818879072</c:v>
                      </c:pt>
                      <c:pt idx="45">
                        <c:v>307.27108376884672</c:v>
                      </c:pt>
                      <c:pt idx="46">
                        <c:v>307.2510884679084</c:v>
                      </c:pt>
                      <c:pt idx="47">
                        <c:v>307.23109228631341</c:v>
                      </c:pt>
                      <c:pt idx="48">
                        <c:v>307.21109522439929</c:v>
                      </c:pt>
                      <c:pt idx="49">
                        <c:v>307.19109728250407</c:v>
                      </c:pt>
                      <c:pt idx="50">
                        <c:v>307.17109846096508</c:v>
                      </c:pt>
                      <c:pt idx="51">
                        <c:v>307.15109876011911</c:v>
                      </c:pt>
                      <c:pt idx="52">
                        <c:v>307.13109818030341</c:v>
                      </c:pt>
                      <c:pt idx="53">
                        <c:v>307.11109672185518</c:v>
                      </c:pt>
                      <c:pt idx="54">
                        <c:v>307.09109438510978</c:v>
                      </c:pt>
                      <c:pt idx="55">
                        <c:v>307.07109117040528</c:v>
                      </c:pt>
                      <c:pt idx="56">
                        <c:v>307.05108707807688</c:v>
                      </c:pt>
                      <c:pt idx="57">
                        <c:v>307.03108210846142</c:v>
                      </c:pt>
                      <c:pt idx="58">
                        <c:v>307.01107626189412</c:v>
                      </c:pt>
                      <c:pt idx="59">
                        <c:v>306.99106953871109</c:v>
                      </c:pt>
                      <c:pt idx="60">
                        <c:v>306.97106193924782</c:v>
                      </c:pt>
                      <c:pt idx="61">
                        <c:v>306.95105346383929</c:v>
                      </c:pt>
                      <c:pt idx="62">
                        <c:v>306.93104411282138</c:v>
                      </c:pt>
                      <c:pt idx="63">
                        <c:v>306.91103388652863</c:v>
                      </c:pt>
                      <c:pt idx="64">
                        <c:v>306.89102278529589</c:v>
                      </c:pt>
                      <c:pt idx="65">
                        <c:v>306.87101080945803</c:v>
                      </c:pt>
                      <c:pt idx="66">
                        <c:v>306.85099795934889</c:v>
                      </c:pt>
                      <c:pt idx="67">
                        <c:v>306.83098423530322</c:v>
                      </c:pt>
                      <c:pt idx="68">
                        <c:v>306.81096963765532</c:v>
                      </c:pt>
                      <c:pt idx="69">
                        <c:v>306.79095416673829</c:v>
                      </c:pt>
                      <c:pt idx="70">
                        <c:v>306.77093782288648</c:v>
                      </c:pt>
                      <c:pt idx="71">
                        <c:v>306.75092060643323</c:v>
                      </c:pt>
                      <c:pt idx="72">
                        <c:v>306.73090251771191</c:v>
                      </c:pt>
                      <c:pt idx="73">
                        <c:v>306.71088355705558</c:v>
                      </c:pt>
                      <c:pt idx="74">
                        <c:v>306.69086372479728</c:v>
                      </c:pt>
                      <c:pt idx="75">
                        <c:v>306.67084302127012</c:v>
                      </c:pt>
                      <c:pt idx="76">
                        <c:v>306.65082144680599</c:v>
                      </c:pt>
                      <c:pt idx="77">
                        <c:v>306.63079900173818</c:v>
                      </c:pt>
                      <c:pt idx="78">
                        <c:v>306.61077568639809</c:v>
                      </c:pt>
                      <c:pt idx="79">
                        <c:v>306.5907515011184</c:v>
                      </c:pt>
                      <c:pt idx="80">
                        <c:v>306.57072644623099</c:v>
                      </c:pt>
                      <c:pt idx="81">
                        <c:v>306.55070052206707</c:v>
                      </c:pt>
                      <c:pt idx="82">
                        <c:v>306.53067372895839</c:v>
                      </c:pt>
                      <c:pt idx="83">
                        <c:v>306.51064606723668</c:v>
                      </c:pt>
                      <c:pt idx="84">
                        <c:v>306.49061753723259</c:v>
                      </c:pt>
                      <c:pt idx="85">
                        <c:v>306.47058813927748</c:v>
                      </c:pt>
                      <c:pt idx="86">
                        <c:v>306.45055787370183</c:v>
                      </c:pt>
                      <c:pt idx="87">
                        <c:v>306.430526740836</c:v>
                      </c:pt>
                      <c:pt idx="88">
                        <c:v>306.41049474101129</c:v>
                      </c:pt>
                      <c:pt idx="89">
                        <c:v>306.39046187455722</c:v>
                      </c:pt>
                      <c:pt idx="90">
                        <c:v>306.37042814180433</c:v>
                      </c:pt>
                      <c:pt idx="91">
                        <c:v>306.35039354308191</c:v>
                      </c:pt>
                      <c:pt idx="92">
                        <c:v>306.33035807872022</c:v>
                      </c:pt>
                      <c:pt idx="93">
                        <c:v>306.31032174904851</c:v>
                      </c:pt>
                      <c:pt idx="94">
                        <c:v>306.29028455439618</c:v>
                      </c:pt>
                      <c:pt idx="95">
                        <c:v>306.27024649509241</c:v>
                      </c:pt>
                      <c:pt idx="96">
                        <c:v>306.25020757146609</c:v>
                      </c:pt>
                      <c:pt idx="97">
                        <c:v>306.2301677838463</c:v>
                      </c:pt>
                      <c:pt idx="98">
                        <c:v>306.21012713256152</c:v>
                      </c:pt>
                      <c:pt idx="99">
                        <c:v>306.19008561794021</c:v>
                      </c:pt>
                      <c:pt idx="100">
                        <c:v>306.17004324031029</c:v>
                      </c:pt>
                      <c:pt idx="101">
                        <c:v>306.15000000000009</c:v>
                      </c:pt>
                    </c:numCache>
                  </c:numRef>
                </c:yVal>
                <c:smooth val="0"/>
                <c:extLst xmlns:c15="http://schemas.microsoft.com/office/drawing/2012/chart">
                  <c:ext xmlns:c16="http://schemas.microsoft.com/office/drawing/2014/chart" uri="{C3380CC4-5D6E-409C-BE32-E72D297353CC}">
                    <c16:uniqueId val="{00000006-9FFC-4163-ADD4-F7E733814B79}"/>
                  </c:ext>
                </c:extLst>
              </c15:ser>
            </c15:filteredScatterSeries>
            <c15:filteredScatterSeries>
              <c15:ser>
                <c:idx val="5"/>
                <c:order val="5"/>
                <c:tx>
                  <c:v>Liquid zone, ambient working fluid</c:v>
                </c:tx>
                <c:spPr>
                  <a:ln w="25400" cap="rnd">
                    <a:noFill/>
                    <a:round/>
                  </a:ln>
                  <a:effectLst/>
                </c:spPr>
                <c:marker>
                  <c:symbol val="circle"/>
                  <c:size val="3"/>
                  <c:spPr>
                    <a:solidFill>
                      <a:schemeClr val="accent6"/>
                    </a:solidFill>
                    <a:ln w="9525">
                      <a:solidFill>
                        <a:schemeClr val="accent6"/>
                      </a:solidFill>
                    </a:ln>
                    <a:effectLst/>
                  </c:spPr>
                </c:marker>
                <c:xVal>
                  <c:numRef>
                    <c:extLst xmlns:c15="http://schemas.microsoft.com/office/drawing/2012/chart">
                      <c:ext xmlns:c15="http://schemas.microsoft.com/office/drawing/2012/chart" uri="{02D57815-91ED-43cb-92C2-25804820EDAC}">
                        <c15:formulaRef>
                          <c15:sqref>Sheet1!$A$201:$A$302</c15:sqref>
                        </c15:formulaRef>
                      </c:ext>
                    </c:extLst>
                    <c:numCache>
                      <c:formatCode>0.00</c:formatCode>
                      <c:ptCount val="102"/>
                      <c:pt idx="0">
                        <c:v>127.5020642915005</c:v>
                      </c:pt>
                      <c:pt idx="1">
                        <c:v>128.19317382231091</c:v>
                      </c:pt>
                      <c:pt idx="2">
                        <c:v>128.19922359157181</c:v>
                      </c:pt>
                      <c:pt idx="3">
                        <c:v>128.20528116485619</c:v>
                      </c:pt>
                      <c:pt idx="4">
                        <c:v>128.21134656268899</c:v>
                      </c:pt>
                      <c:pt idx="5">
                        <c:v>128.21741980567609</c:v>
                      </c:pt>
                      <c:pt idx="6">
                        <c:v>128.2235009145048</c:v>
                      </c:pt>
                      <c:pt idx="7">
                        <c:v>128.22958990994411</c:v>
                      </c:pt>
                      <c:pt idx="8">
                        <c:v>128.23568681284519</c:v>
                      </c:pt>
                      <c:pt idx="9">
                        <c:v>128.24179164414201</c:v>
                      </c:pt>
                      <c:pt idx="10">
                        <c:v>128.24790442485141</c:v>
                      </c:pt>
                      <c:pt idx="11">
                        <c:v>128.2540251760739</c:v>
                      </c:pt>
                      <c:pt idx="12">
                        <c:v>128.26015391899381</c:v>
                      </c:pt>
                      <c:pt idx="13">
                        <c:v>128.26629067487991</c:v>
                      </c:pt>
                      <c:pt idx="14">
                        <c:v>128.27243546508581</c:v>
                      </c:pt>
                      <c:pt idx="15">
                        <c:v>128.27858831105061</c:v>
                      </c:pt>
                      <c:pt idx="16">
                        <c:v>128.2847492342988</c:v>
                      </c:pt>
                      <c:pt idx="17">
                        <c:v>128.29091825644139</c:v>
                      </c:pt>
                      <c:pt idx="18">
                        <c:v>128.29709539917599</c:v>
                      </c:pt>
                      <c:pt idx="19">
                        <c:v>128.30328068428719</c:v>
                      </c:pt>
                      <c:pt idx="20">
                        <c:v>128.3094741336476</c:v>
                      </c:pt>
                      <c:pt idx="21">
                        <c:v>128.31567576921731</c:v>
                      </c:pt>
                      <c:pt idx="22">
                        <c:v>128.32188561304551</c:v>
                      </c:pt>
                      <c:pt idx="23">
                        <c:v>128.32810368726999</c:v>
                      </c:pt>
                      <c:pt idx="24">
                        <c:v>128.33433001411839</c:v>
                      </c:pt>
                      <c:pt idx="25">
                        <c:v>128.34056461590819</c:v>
                      </c:pt>
                      <c:pt idx="26">
                        <c:v>128.34680751504729</c:v>
                      </c:pt>
                      <c:pt idx="27">
                        <c:v>128.3530587340347</c:v>
                      </c:pt>
                      <c:pt idx="28">
                        <c:v>128.3593182954607</c:v>
                      </c:pt>
                      <c:pt idx="29">
                        <c:v>128.36558622200769</c:v>
                      </c:pt>
                      <c:pt idx="30">
                        <c:v>128.37186253645049</c:v>
                      </c:pt>
                      <c:pt idx="31">
                        <c:v>128.37814726165689</c:v>
                      </c:pt>
                      <c:pt idx="32">
                        <c:v>128.38444042058811</c:v>
                      </c:pt>
                      <c:pt idx="33">
                        <c:v>128.39074203629929</c:v>
                      </c:pt>
                      <c:pt idx="34">
                        <c:v>128.39705213194031</c:v>
                      </c:pt>
                      <c:pt idx="35">
                        <c:v>128.4033707307556</c:v>
                      </c:pt>
                      <c:pt idx="36">
                        <c:v>128.40969785608559</c:v>
                      </c:pt>
                      <c:pt idx="37">
                        <c:v>128.41603353136671</c:v>
                      </c:pt>
                      <c:pt idx="38">
                        <c:v>128.42237778013151</c:v>
                      </c:pt>
                      <c:pt idx="39">
                        <c:v>128.42873062601009</c:v>
                      </c:pt>
                      <c:pt idx="40">
                        <c:v>128.4350920927302</c:v>
                      </c:pt>
                      <c:pt idx="41">
                        <c:v>128.44146220411761</c:v>
                      </c:pt>
                      <c:pt idx="42">
                        <c:v>128.44784098409681</c:v>
                      </c:pt>
                      <c:pt idx="43">
                        <c:v>128.4542284566916</c:v>
                      </c:pt>
                      <c:pt idx="44">
                        <c:v>128.46062464602579</c:v>
                      </c:pt>
                      <c:pt idx="45">
                        <c:v>128.46702957632331</c:v>
                      </c:pt>
                      <c:pt idx="46">
                        <c:v>128.47344327190899</c:v>
                      </c:pt>
                      <c:pt idx="47">
                        <c:v>128.47986575720961</c:v>
                      </c:pt>
                      <c:pt idx="48">
                        <c:v>128.4862970567535</c:v>
                      </c:pt>
                      <c:pt idx="49">
                        <c:v>128.4927371951718</c:v>
                      </c:pt>
                      <c:pt idx="50">
                        <c:v>128.49918619719901</c:v>
                      </c:pt>
                      <c:pt idx="51">
                        <c:v>128.50564408767309</c:v>
                      </c:pt>
                      <c:pt idx="52">
                        <c:v>128.51211089153679</c:v>
                      </c:pt>
                      <c:pt idx="53">
                        <c:v>128.51858663383749</c:v>
                      </c:pt>
                      <c:pt idx="54">
                        <c:v>128.52507133972821</c:v>
                      </c:pt>
                      <c:pt idx="55">
                        <c:v>128.53156503446809</c:v>
                      </c:pt>
                      <c:pt idx="56">
                        <c:v>128.53806774342311</c:v>
                      </c:pt>
                      <c:pt idx="57">
                        <c:v>128.54457949206639</c:v>
                      </c:pt>
                      <c:pt idx="58">
                        <c:v>128.55110030597919</c:v>
                      </c:pt>
                      <c:pt idx="59">
                        <c:v>128.55763021085119</c:v>
                      </c:pt>
                      <c:pt idx="60">
                        <c:v>128.56416923248131</c:v>
                      </c:pt>
                      <c:pt idx="61">
                        <c:v>128.57071739677821</c:v>
                      </c:pt>
                      <c:pt idx="62">
                        <c:v>128.577274729761</c:v>
                      </c:pt>
                      <c:pt idx="63">
                        <c:v>128.58384125755981</c:v>
                      </c:pt>
                      <c:pt idx="64">
                        <c:v>128.5904170064164</c:v>
                      </c:pt>
                      <c:pt idx="65">
                        <c:v>128.597002002685</c:v>
                      </c:pt>
                      <c:pt idx="66">
                        <c:v>128.60359627283259</c:v>
                      </c:pt>
                      <c:pt idx="67">
                        <c:v>128.61019984343989</c:v>
                      </c:pt>
                      <c:pt idx="68">
                        <c:v>128.6168127412019</c:v>
                      </c:pt>
                      <c:pt idx="69">
                        <c:v>128.62343499292831</c:v>
                      </c:pt>
                      <c:pt idx="70">
                        <c:v>128.63006662554471</c:v>
                      </c:pt>
                      <c:pt idx="71">
                        <c:v>128.63670766609249</c:v>
                      </c:pt>
                      <c:pt idx="72">
                        <c:v>128.6433581417304</c:v>
                      </c:pt>
                      <c:pt idx="73">
                        <c:v>128.65001807973451</c:v>
                      </c:pt>
                      <c:pt idx="74">
                        <c:v>128.65668750749899</c:v>
                      </c:pt>
                      <c:pt idx="75">
                        <c:v>128.6633664525375</c:v>
                      </c:pt>
                      <c:pt idx="76">
                        <c:v>128.67005494248269</c:v>
                      </c:pt>
                      <c:pt idx="77">
                        <c:v>128.6767530050881</c:v>
                      </c:pt>
                      <c:pt idx="78">
                        <c:v>128.68346066822781</c:v>
                      </c:pt>
                      <c:pt idx="79">
                        <c:v>128.69017795989791</c:v>
                      </c:pt>
                      <c:pt idx="80">
                        <c:v>128.69690490821699</c:v>
                      </c:pt>
                      <c:pt idx="81">
                        <c:v>128.70364154142649</c:v>
                      </c:pt>
                      <c:pt idx="82">
                        <c:v>128.7103878878921</c:v>
                      </c:pt>
                      <c:pt idx="83">
                        <c:v>128.71714397610381</c:v>
                      </c:pt>
                      <c:pt idx="84">
                        <c:v>128.72390983467699</c:v>
                      </c:pt>
                      <c:pt idx="85">
                        <c:v>128.73068549235339</c:v>
                      </c:pt>
                      <c:pt idx="86">
                        <c:v>128.73747097800111</c:v>
                      </c:pt>
                      <c:pt idx="87">
                        <c:v>128.74426632061619</c:v>
                      </c:pt>
                      <c:pt idx="88">
                        <c:v>128.75107154932269</c:v>
                      </c:pt>
                      <c:pt idx="89">
                        <c:v>128.75788669337399</c:v>
                      </c:pt>
                      <c:pt idx="90">
                        <c:v>128.7647117821532</c:v>
                      </c:pt>
                      <c:pt idx="91">
                        <c:v>128.7715468451739</c:v>
                      </c:pt>
                      <c:pt idx="92">
                        <c:v>128.77839191208119</c:v>
                      </c:pt>
                      <c:pt idx="93">
                        <c:v>128.78524701265241</c:v>
                      </c:pt>
                      <c:pt idx="94">
                        <c:v>128.7921121767977</c:v>
                      </c:pt>
                      <c:pt idx="95">
                        <c:v>128.79898743456101</c:v>
                      </c:pt>
                      <c:pt idx="96">
                        <c:v>128.80587281612071</c:v>
                      </c:pt>
                      <c:pt idx="97">
                        <c:v>128.81276835179071</c:v>
                      </c:pt>
                      <c:pt idx="98">
                        <c:v>128.81967407202089</c:v>
                      </c:pt>
                      <c:pt idx="99">
                        <c:v>128.82659000739821</c:v>
                      </c:pt>
                      <c:pt idx="100">
                        <c:v>128.83351618864751</c:v>
                      </c:pt>
                      <c:pt idx="101">
                        <c:v>128.84045264663189</c:v>
                      </c:pt>
                    </c:numCache>
                  </c:numRef>
                </c:xVal>
                <c:yVal>
                  <c:numRef>
                    <c:extLst xmlns:c15="http://schemas.microsoft.com/office/drawing/2012/chart">
                      <c:ext xmlns:c15="http://schemas.microsoft.com/office/drawing/2012/chart" uri="{02D57815-91ED-43cb-92C2-25804820EDAC}">
                        <c15:formulaRef>
                          <c15:sqref>Sheet1!$C$201:$C$302</c15:sqref>
                        </c15:formulaRef>
                      </c:ext>
                    </c:extLst>
                    <c:numCache>
                      <c:formatCode>0.00</c:formatCode>
                      <c:ptCount val="102"/>
                      <c:pt idx="0">
                        <c:v>293.3092773093199</c:v>
                      </c:pt>
                      <c:pt idx="1">
                        <c:v>293.22397114391993</c:v>
                      </c:pt>
                      <c:pt idx="2">
                        <c:v>293.2232314333113</c:v>
                      </c:pt>
                      <c:pt idx="3">
                        <c:v>293.22249172268778</c:v>
                      </c:pt>
                      <c:pt idx="4">
                        <c:v>293.22175201204749</c:v>
                      </c:pt>
                      <c:pt idx="5">
                        <c:v>293.22101230139032</c:v>
                      </c:pt>
                      <c:pt idx="6">
                        <c:v>293.22027259071609</c:v>
                      </c:pt>
                      <c:pt idx="7">
                        <c:v>293.21953288002487</c:v>
                      </c:pt>
                      <c:pt idx="8">
                        <c:v>293.21879316931728</c:v>
                      </c:pt>
                      <c:pt idx="9">
                        <c:v>293.21805345859258</c:v>
                      </c:pt>
                      <c:pt idx="10">
                        <c:v>293.21731374785139</c:v>
                      </c:pt>
                      <c:pt idx="11">
                        <c:v>293.21657403709321</c:v>
                      </c:pt>
                      <c:pt idx="12">
                        <c:v>293.21583432631797</c:v>
                      </c:pt>
                      <c:pt idx="13">
                        <c:v>293.21509461552603</c:v>
                      </c:pt>
                      <c:pt idx="14">
                        <c:v>293.21435490471742</c:v>
                      </c:pt>
                      <c:pt idx="15">
                        <c:v>293.21361519389171</c:v>
                      </c:pt>
                      <c:pt idx="16">
                        <c:v>293.21287548304957</c:v>
                      </c:pt>
                      <c:pt idx="17">
                        <c:v>293.21213577219038</c:v>
                      </c:pt>
                      <c:pt idx="18">
                        <c:v>293.21139606131442</c:v>
                      </c:pt>
                      <c:pt idx="19">
                        <c:v>293.2106563504214</c:v>
                      </c:pt>
                      <c:pt idx="20">
                        <c:v>293.20991663951202</c:v>
                      </c:pt>
                      <c:pt idx="21">
                        <c:v>293.20917692858552</c:v>
                      </c:pt>
                      <c:pt idx="22">
                        <c:v>293.2084372176422</c:v>
                      </c:pt>
                      <c:pt idx="23">
                        <c:v>293.20769750668211</c:v>
                      </c:pt>
                      <c:pt idx="24">
                        <c:v>293.20695779570508</c:v>
                      </c:pt>
                      <c:pt idx="25">
                        <c:v>293.2062180847114</c:v>
                      </c:pt>
                      <c:pt idx="26">
                        <c:v>293.20547837370083</c:v>
                      </c:pt>
                      <c:pt idx="27">
                        <c:v>293.20473866267338</c:v>
                      </c:pt>
                      <c:pt idx="28">
                        <c:v>293.2039989516291</c:v>
                      </c:pt>
                      <c:pt idx="29">
                        <c:v>293.20325924056812</c:v>
                      </c:pt>
                      <c:pt idx="30">
                        <c:v>293.20251952949059</c:v>
                      </c:pt>
                      <c:pt idx="31">
                        <c:v>293.20177981839589</c:v>
                      </c:pt>
                      <c:pt idx="32">
                        <c:v>293.20104010728431</c:v>
                      </c:pt>
                      <c:pt idx="33">
                        <c:v>293.20030039615608</c:v>
                      </c:pt>
                      <c:pt idx="34">
                        <c:v>293.19956068501108</c:v>
                      </c:pt>
                      <c:pt idx="35">
                        <c:v>293.19882097384908</c:v>
                      </c:pt>
                      <c:pt idx="36">
                        <c:v>293.19808126267031</c:v>
                      </c:pt>
                      <c:pt idx="37">
                        <c:v>293.19734155147489</c:v>
                      </c:pt>
                      <c:pt idx="38">
                        <c:v>293.19660184026247</c:v>
                      </c:pt>
                      <c:pt idx="39">
                        <c:v>293.19586212903329</c:v>
                      </c:pt>
                      <c:pt idx="40">
                        <c:v>293.19512241778739</c:v>
                      </c:pt>
                      <c:pt idx="41">
                        <c:v>293.19438270652472</c:v>
                      </c:pt>
                      <c:pt idx="42">
                        <c:v>293.19364299524489</c:v>
                      </c:pt>
                      <c:pt idx="43">
                        <c:v>293.19290328394851</c:v>
                      </c:pt>
                      <c:pt idx="44">
                        <c:v>293.19216357263542</c:v>
                      </c:pt>
                      <c:pt idx="45">
                        <c:v>293.1914238613054</c:v>
                      </c:pt>
                      <c:pt idx="46">
                        <c:v>293.19068414995832</c:v>
                      </c:pt>
                      <c:pt idx="47">
                        <c:v>293.18994443859481</c:v>
                      </c:pt>
                      <c:pt idx="48">
                        <c:v>293.18920472721408</c:v>
                      </c:pt>
                      <c:pt idx="49">
                        <c:v>293.1884650158168</c:v>
                      </c:pt>
                      <c:pt idx="50">
                        <c:v>293.18772530440259</c:v>
                      </c:pt>
                      <c:pt idx="51">
                        <c:v>293.18698559297218</c:v>
                      </c:pt>
                      <c:pt idx="52">
                        <c:v>293.18624588152431</c:v>
                      </c:pt>
                      <c:pt idx="53">
                        <c:v>293.1855061700598</c:v>
                      </c:pt>
                      <c:pt idx="54">
                        <c:v>293.18476645857839</c:v>
                      </c:pt>
                      <c:pt idx="55">
                        <c:v>293.18402674708051</c:v>
                      </c:pt>
                      <c:pt idx="56">
                        <c:v>293.18328703556529</c:v>
                      </c:pt>
                      <c:pt idx="57">
                        <c:v>293.18254732403352</c:v>
                      </c:pt>
                      <c:pt idx="58">
                        <c:v>293.18180761248482</c:v>
                      </c:pt>
                      <c:pt idx="59">
                        <c:v>293.18106790091969</c:v>
                      </c:pt>
                      <c:pt idx="60">
                        <c:v>293.18032818933739</c:v>
                      </c:pt>
                      <c:pt idx="61">
                        <c:v>293.17958847773872</c:v>
                      </c:pt>
                      <c:pt idx="62">
                        <c:v>293.17884876612271</c:v>
                      </c:pt>
                      <c:pt idx="63">
                        <c:v>293.17810905449011</c:v>
                      </c:pt>
                      <c:pt idx="64">
                        <c:v>293.17736934284068</c:v>
                      </c:pt>
                      <c:pt idx="65">
                        <c:v>293.17662963117442</c:v>
                      </c:pt>
                      <c:pt idx="66">
                        <c:v>293.17588991949151</c:v>
                      </c:pt>
                      <c:pt idx="67">
                        <c:v>293.17515020779138</c:v>
                      </c:pt>
                      <c:pt idx="68">
                        <c:v>293.17441049607493</c:v>
                      </c:pt>
                      <c:pt idx="69">
                        <c:v>293.17367078434143</c:v>
                      </c:pt>
                      <c:pt idx="70">
                        <c:v>293.17293107259121</c:v>
                      </c:pt>
                      <c:pt idx="71">
                        <c:v>293.17219136082417</c:v>
                      </c:pt>
                      <c:pt idx="72">
                        <c:v>293.17145164904048</c:v>
                      </c:pt>
                      <c:pt idx="73">
                        <c:v>293.17071193723962</c:v>
                      </c:pt>
                      <c:pt idx="74">
                        <c:v>293.16997222542221</c:v>
                      </c:pt>
                      <c:pt idx="75">
                        <c:v>293.16923251358759</c:v>
                      </c:pt>
                      <c:pt idx="76">
                        <c:v>293.16849280173682</c:v>
                      </c:pt>
                      <c:pt idx="77">
                        <c:v>293.16775308986911</c:v>
                      </c:pt>
                      <c:pt idx="78">
                        <c:v>293.1670133779844</c:v>
                      </c:pt>
                      <c:pt idx="79">
                        <c:v>293.16627366608287</c:v>
                      </c:pt>
                      <c:pt idx="80">
                        <c:v>293.16553395416457</c:v>
                      </c:pt>
                      <c:pt idx="81">
                        <c:v>293.16479424222968</c:v>
                      </c:pt>
                      <c:pt idx="82">
                        <c:v>293.16405453027778</c:v>
                      </c:pt>
                      <c:pt idx="83">
                        <c:v>293.16331481830917</c:v>
                      </c:pt>
                      <c:pt idx="84">
                        <c:v>293.16257510632357</c:v>
                      </c:pt>
                      <c:pt idx="85">
                        <c:v>293.16183539432137</c:v>
                      </c:pt>
                      <c:pt idx="86">
                        <c:v>293.16109568230218</c:v>
                      </c:pt>
                      <c:pt idx="87">
                        <c:v>293.16035597026661</c:v>
                      </c:pt>
                      <c:pt idx="88">
                        <c:v>293.15961625821387</c:v>
                      </c:pt>
                      <c:pt idx="89">
                        <c:v>293.1588765461442</c:v>
                      </c:pt>
                      <c:pt idx="90">
                        <c:v>293.15813683405793</c:v>
                      </c:pt>
                      <c:pt idx="91">
                        <c:v>293.15739712195489</c:v>
                      </c:pt>
                      <c:pt idx="92">
                        <c:v>293.15665740983519</c:v>
                      </c:pt>
                      <c:pt idx="93">
                        <c:v>293.15591769769821</c:v>
                      </c:pt>
                      <c:pt idx="94">
                        <c:v>293.15517798554498</c:v>
                      </c:pt>
                      <c:pt idx="95">
                        <c:v>293.15443827337492</c:v>
                      </c:pt>
                      <c:pt idx="96">
                        <c:v>293.15369856118792</c:v>
                      </c:pt>
                      <c:pt idx="97">
                        <c:v>293.15295884898381</c:v>
                      </c:pt>
                      <c:pt idx="98">
                        <c:v>293.15221913676339</c:v>
                      </c:pt>
                      <c:pt idx="99">
                        <c:v>293.1514794245258</c:v>
                      </c:pt>
                      <c:pt idx="100">
                        <c:v>293.15073971227162</c:v>
                      </c:pt>
                      <c:pt idx="101">
                        <c:v>293.15000000000038</c:v>
                      </c:pt>
                    </c:numCache>
                  </c:numRef>
                </c:yVal>
                <c:smooth val="0"/>
                <c:extLst xmlns:c15="http://schemas.microsoft.com/office/drawing/2012/chart">
                  <c:ext xmlns:c16="http://schemas.microsoft.com/office/drawing/2014/chart" uri="{C3380CC4-5D6E-409C-BE32-E72D297353CC}">
                    <c16:uniqueId val="{00000007-9FFC-4163-ADD4-F7E733814B79}"/>
                  </c:ext>
                </c:extLst>
              </c15:ser>
            </c15:filteredScatterSeries>
          </c:ext>
        </c:extLst>
      </c:scatterChart>
      <c:valAx>
        <c:axId val="137894704"/>
        <c:scaling>
          <c:orientation val="minMax"/>
          <c:max val="1.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urface of heat exch. [m2]</a:t>
                </a:r>
              </a:p>
            </c:rich>
          </c:tx>
          <c:layout>
            <c:manualLayout>
              <c:xMode val="edge"/>
              <c:yMode val="edge"/>
              <c:x val="0.38372892714050844"/>
              <c:y val="0.8565703461595602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923456"/>
        <c:crosses val="autoZero"/>
        <c:crossBetween val="midCat"/>
        <c:majorUnit val="0.30000000000000004"/>
      </c:valAx>
      <c:valAx>
        <c:axId val="141923456"/>
        <c:scaling>
          <c:orientation val="minMax"/>
          <c:max val="390"/>
          <c:min val="29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emperature [K]</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894704"/>
        <c:crosses val="autoZero"/>
        <c:crossBetween val="midCat"/>
        <c:majorUnit val="10"/>
      </c:valAx>
      <c:spPr>
        <a:noFill/>
        <a:ln w="25400">
          <a:noFill/>
        </a:ln>
        <a:effectLst/>
      </c:spPr>
    </c:plotArea>
    <c:legend>
      <c:legendPos val="r"/>
      <c:layout>
        <c:manualLayout>
          <c:xMode val="edge"/>
          <c:yMode val="edge"/>
          <c:x val="0.16703798249524615"/>
          <c:y val="0.91640799101173664"/>
          <c:w val="0.66467255963722172"/>
          <c:h val="6.112390432328033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5588919440625475E-2"/>
          <c:y val="2.1770421802720777E-2"/>
          <c:w val="0.8688401796997598"/>
          <c:h val="0.87342657182404004"/>
        </c:manualLayout>
      </c:layout>
      <c:scatterChart>
        <c:scatterStyle val="lineMarker"/>
        <c:varyColors val="0"/>
        <c:ser>
          <c:idx val="0"/>
          <c:order val="0"/>
          <c:tx>
            <c:strRef>
              <c:f>sheet!$A$1</c:f>
              <c:strCache>
                <c:ptCount val="1"/>
                <c:pt idx="0">
                  <c:v>Generation 0</c:v>
                </c:pt>
              </c:strCache>
              <c:extLst xmlns:c15="http://schemas.microsoft.com/office/drawing/2012/chart"/>
            </c:strRef>
          </c:tx>
          <c:spPr>
            <a:ln w="25400" cap="rnd">
              <a:noFill/>
              <a:round/>
            </a:ln>
            <a:effectLst/>
          </c:spPr>
          <c:marker>
            <c:symbol val="circle"/>
            <c:size val="6"/>
            <c:spPr>
              <a:solidFill>
                <a:srgbClr val="FFFF00"/>
              </a:solidFill>
              <a:ln w="9525">
                <a:solidFill>
                  <a:schemeClr val="tx1"/>
                </a:solidFill>
              </a:ln>
              <a:effectLst/>
            </c:spPr>
          </c:marker>
          <c:xVal>
            <c:numRef>
              <c:f>sheet!$B$2:$AO$2</c:f>
              <c:numCache>
                <c:formatCode>General</c:formatCode>
                <c:ptCount val="40"/>
                <c:pt idx="0">
                  <c:v>0.52818535</c:v>
                </c:pt>
                <c:pt idx="1">
                  <c:v>0.52719632000000005</c:v>
                </c:pt>
                <c:pt idx="2">
                  <c:v>0.51844840999999997</c:v>
                </c:pt>
                <c:pt idx="3">
                  <c:v>0.51003226000000002</c:v>
                </c:pt>
                <c:pt idx="4">
                  <c:v>0.50071933999999996</c:v>
                </c:pt>
                <c:pt idx="5">
                  <c:v>0.50059111000000001</c:v>
                </c:pt>
                <c:pt idx="6">
                  <c:v>0.49775712</c:v>
                </c:pt>
                <c:pt idx="7">
                  <c:v>0.49678095</c:v>
                </c:pt>
                <c:pt idx="8">
                  <c:v>0.49342681999999999</c:v>
                </c:pt>
                <c:pt idx="9">
                  <c:v>0.49318716000000001</c:v>
                </c:pt>
                <c:pt idx="10">
                  <c:v>0.49187106000000003</c:v>
                </c:pt>
                <c:pt idx="11">
                  <c:v>0.48974993</c:v>
                </c:pt>
                <c:pt idx="12">
                  <c:v>0.48807028000000002</c:v>
                </c:pt>
                <c:pt idx="13">
                  <c:v>0.48806904000000001</c:v>
                </c:pt>
                <c:pt idx="14">
                  <c:v>0.48652581</c:v>
                </c:pt>
                <c:pt idx="15">
                  <c:v>0.48156858000000002</c:v>
                </c:pt>
                <c:pt idx="16">
                  <c:v>0.48123006000000002</c:v>
                </c:pt>
                <c:pt idx="17">
                  <c:v>0.47833932000000001</c:v>
                </c:pt>
                <c:pt idx="18">
                  <c:v>0.47639617000000001</c:v>
                </c:pt>
                <c:pt idx="19">
                  <c:v>0.47433085000000003</c:v>
                </c:pt>
                <c:pt idx="20">
                  <c:v>0.47068970999999998</c:v>
                </c:pt>
                <c:pt idx="21">
                  <c:v>0.46740861</c:v>
                </c:pt>
                <c:pt idx="22">
                  <c:v>0.46068882</c:v>
                </c:pt>
                <c:pt idx="23">
                  <c:v>0.45971105000000001</c:v>
                </c:pt>
                <c:pt idx="24">
                  <c:v>0.45897518999999998</c:v>
                </c:pt>
                <c:pt idx="25">
                  <c:v>0.45808916999999999</c:v>
                </c:pt>
                <c:pt idx="26">
                  <c:v>0.45608892000000001</c:v>
                </c:pt>
                <c:pt idx="27">
                  <c:v>0.45333295000000001</c:v>
                </c:pt>
                <c:pt idx="28">
                  <c:v>0.44997131000000001</c:v>
                </c:pt>
                <c:pt idx="29">
                  <c:v>0.44313562000000001</c:v>
                </c:pt>
                <c:pt idx="30">
                  <c:v>0.43523783999999999</c:v>
                </c:pt>
                <c:pt idx="31">
                  <c:v>0.43395884000000001</c:v>
                </c:pt>
                <c:pt idx="32">
                  <c:v>0.42820978999999998</c:v>
                </c:pt>
                <c:pt idx="33">
                  <c:v>0.42374360999999999</c:v>
                </c:pt>
                <c:pt idx="34">
                  <c:v>0.42211895999999999</c:v>
                </c:pt>
                <c:pt idx="35">
                  <c:v>0.42139111000000001</c:v>
                </c:pt>
                <c:pt idx="36">
                  <c:v>0.42032977999999999</c:v>
                </c:pt>
                <c:pt idx="37">
                  <c:v>0.41727945</c:v>
                </c:pt>
                <c:pt idx="38">
                  <c:v>0.41272449999999999</c:v>
                </c:pt>
                <c:pt idx="39">
                  <c:v>0.40289053000000002</c:v>
                </c:pt>
              </c:numCache>
              <c:extLst xmlns:c15="http://schemas.microsoft.com/office/drawing/2012/chart"/>
            </c:numRef>
          </c:xVal>
          <c:yVal>
            <c:numRef>
              <c:f>sheet!$B$3:$AO$3</c:f>
              <c:numCache>
                <c:formatCode>General</c:formatCode>
                <c:ptCount val="40"/>
                <c:pt idx="0">
                  <c:v>1.166203448877279</c:v>
                </c:pt>
                <c:pt idx="1">
                  <c:v>1.148177993828416</c:v>
                </c:pt>
                <c:pt idx="2">
                  <c:v>1.2145670772493791</c:v>
                </c:pt>
                <c:pt idx="3">
                  <c:v>1.3026646166221549</c:v>
                </c:pt>
                <c:pt idx="4">
                  <c:v>1.1911504312607519</c:v>
                </c:pt>
                <c:pt idx="5">
                  <c:v>1.115871992640592</c:v>
                </c:pt>
                <c:pt idx="6">
                  <c:v>1.208695532919595</c:v>
                </c:pt>
                <c:pt idx="7">
                  <c:v>1.107938798464307</c:v>
                </c:pt>
                <c:pt idx="8">
                  <c:v>1.1948611109328251</c:v>
                </c:pt>
                <c:pt idx="9">
                  <c:v>1.191218835852996</c:v>
                </c:pt>
                <c:pt idx="10">
                  <c:v>1.1480566064348621</c:v>
                </c:pt>
                <c:pt idx="11">
                  <c:v>1.123582347492289</c:v>
                </c:pt>
                <c:pt idx="12">
                  <c:v>1.1790346855455189</c:v>
                </c:pt>
                <c:pt idx="13">
                  <c:v>1.1197539026175301</c:v>
                </c:pt>
                <c:pt idx="14">
                  <c:v>1.122099750354167</c:v>
                </c:pt>
                <c:pt idx="15">
                  <c:v>1.198520405805539</c:v>
                </c:pt>
                <c:pt idx="16">
                  <c:v>1.1266213239653919</c:v>
                </c:pt>
                <c:pt idx="17">
                  <c:v>1.267111343553126</c:v>
                </c:pt>
                <c:pt idx="18">
                  <c:v>1.178556014747876</c:v>
                </c:pt>
                <c:pt idx="19">
                  <c:v>1.1216825436991911</c:v>
                </c:pt>
                <c:pt idx="20">
                  <c:v>1.140591136290896</c:v>
                </c:pt>
                <c:pt idx="21">
                  <c:v>1.13906131587722</c:v>
                </c:pt>
                <c:pt idx="22">
                  <c:v>1.1642198484169519</c:v>
                </c:pt>
                <c:pt idx="23">
                  <c:v>1.1102376991024261</c:v>
                </c:pt>
                <c:pt idx="24">
                  <c:v>1.177971490795054</c:v>
                </c:pt>
                <c:pt idx="25">
                  <c:v>1.142205137924253</c:v>
                </c:pt>
                <c:pt idx="26">
                  <c:v>1.1501735529385191</c:v>
                </c:pt>
                <c:pt idx="27">
                  <c:v>1.1616831719977281</c:v>
                </c:pt>
                <c:pt idx="28">
                  <c:v>1.1246222568843109</c:v>
                </c:pt>
                <c:pt idx="29">
                  <c:v>1.122220270443393</c:v>
                </c:pt>
                <c:pt idx="30">
                  <c:v>1.2059246359064151</c:v>
                </c:pt>
                <c:pt idx="31">
                  <c:v>1.178465273821391</c:v>
                </c:pt>
                <c:pt idx="32">
                  <c:v>1.1811719596182551</c:v>
                </c:pt>
                <c:pt idx="33">
                  <c:v>1.1854659834078889</c:v>
                </c:pt>
                <c:pt idx="34">
                  <c:v>1.179330000921603</c:v>
                </c:pt>
                <c:pt idx="35">
                  <c:v>1.1341121683056909</c:v>
                </c:pt>
                <c:pt idx="36">
                  <c:v>1.1072583984189071</c:v>
                </c:pt>
                <c:pt idx="37">
                  <c:v>1.1431603122070699</c:v>
                </c:pt>
                <c:pt idx="38">
                  <c:v>1.153207573658565</c:v>
                </c:pt>
                <c:pt idx="39">
                  <c:v>1.1570546027040269</c:v>
                </c:pt>
              </c:numCache>
              <c:extLst xmlns:c15="http://schemas.microsoft.com/office/drawing/2012/chart"/>
            </c:numRef>
          </c:yVal>
          <c:smooth val="0"/>
          <c:extLst xmlns:c15="http://schemas.microsoft.com/office/drawing/2012/chart">
            <c:ext xmlns:c16="http://schemas.microsoft.com/office/drawing/2014/chart" uri="{C3380CC4-5D6E-409C-BE32-E72D297353CC}">
              <c16:uniqueId val="{00000000-0686-437A-A844-4F4C81107D71}"/>
            </c:ext>
          </c:extLst>
        </c:ser>
        <c:ser>
          <c:idx val="1"/>
          <c:order val="1"/>
          <c:tx>
            <c:strRef>
              <c:f>sheet!$A$8</c:f>
              <c:strCache>
                <c:ptCount val="1"/>
                <c:pt idx="0">
                  <c:v>Generation 1</c:v>
                </c:pt>
              </c:strCache>
              <c:extLst xmlns:c15="http://schemas.microsoft.com/office/drawing/2012/chart"/>
            </c:strRef>
          </c:tx>
          <c:spPr>
            <a:ln w="25400" cap="rnd">
              <a:noFill/>
              <a:round/>
            </a:ln>
            <a:effectLst/>
          </c:spPr>
          <c:marker>
            <c:symbol val="square"/>
            <c:size val="5"/>
            <c:spPr>
              <a:solidFill>
                <a:schemeClr val="accent2"/>
              </a:solidFill>
              <a:ln w="9525">
                <a:solidFill>
                  <a:schemeClr val="accent2"/>
                </a:solidFill>
              </a:ln>
              <a:effectLst/>
            </c:spPr>
          </c:marker>
          <c:xVal>
            <c:numRef>
              <c:f>sheet!$B$9:$AO$9</c:f>
              <c:numCache>
                <c:formatCode>General</c:formatCode>
                <c:ptCount val="40"/>
                <c:pt idx="0">
                  <c:v>0.53808235999999998</c:v>
                </c:pt>
                <c:pt idx="1">
                  <c:v>0.53789841000000005</c:v>
                </c:pt>
                <c:pt idx="2">
                  <c:v>0.53288053000000002</c:v>
                </c:pt>
                <c:pt idx="3">
                  <c:v>0.53040345</c:v>
                </c:pt>
                <c:pt idx="4">
                  <c:v>0.52849548000000002</c:v>
                </c:pt>
                <c:pt idx="5">
                  <c:v>0.52818535</c:v>
                </c:pt>
                <c:pt idx="6">
                  <c:v>0.52818535</c:v>
                </c:pt>
                <c:pt idx="7">
                  <c:v>0.52719632000000005</c:v>
                </c:pt>
                <c:pt idx="8">
                  <c:v>0.52500411999999996</c:v>
                </c:pt>
                <c:pt idx="9">
                  <c:v>0.51887868000000004</c:v>
                </c:pt>
                <c:pt idx="10">
                  <c:v>0.51774662000000005</c:v>
                </c:pt>
                <c:pt idx="11">
                  <c:v>0.51665132000000002</c:v>
                </c:pt>
                <c:pt idx="12">
                  <c:v>0.51476107999999998</c:v>
                </c:pt>
                <c:pt idx="13">
                  <c:v>0.51232215000000003</c:v>
                </c:pt>
                <c:pt idx="14">
                  <c:v>0.50963217000000005</c:v>
                </c:pt>
                <c:pt idx="15">
                  <c:v>0.50387826000000002</c:v>
                </c:pt>
                <c:pt idx="16">
                  <c:v>0.50346995999999999</c:v>
                </c:pt>
                <c:pt idx="17">
                  <c:v>0.50062605000000004</c:v>
                </c:pt>
                <c:pt idx="18">
                  <c:v>0.50059111000000001</c:v>
                </c:pt>
                <c:pt idx="19">
                  <c:v>0.49986617</c:v>
                </c:pt>
                <c:pt idx="20">
                  <c:v>0.49678095</c:v>
                </c:pt>
                <c:pt idx="21">
                  <c:v>0.49660296999999998</c:v>
                </c:pt>
                <c:pt idx="22">
                  <c:v>0.49656199000000001</c:v>
                </c:pt>
                <c:pt idx="23">
                  <c:v>0.49569217999999998</c:v>
                </c:pt>
                <c:pt idx="24">
                  <c:v>0.49555460000000001</c:v>
                </c:pt>
                <c:pt idx="25">
                  <c:v>0.49082123</c:v>
                </c:pt>
                <c:pt idx="26">
                  <c:v>0.49075353999999999</c:v>
                </c:pt>
                <c:pt idx="27">
                  <c:v>0.49032230999999998</c:v>
                </c:pt>
                <c:pt idx="28">
                  <c:v>0.48962111000000003</c:v>
                </c:pt>
                <c:pt idx="29">
                  <c:v>0.48508261000000003</c:v>
                </c:pt>
                <c:pt idx="30">
                  <c:v>0.48245401999999998</c:v>
                </c:pt>
                <c:pt idx="31">
                  <c:v>0.47752559</c:v>
                </c:pt>
                <c:pt idx="32">
                  <c:v>0.46843254000000001</c:v>
                </c:pt>
                <c:pt idx="33">
                  <c:v>0.45744729000000001</c:v>
                </c:pt>
                <c:pt idx="34">
                  <c:v>0.45369410999999998</c:v>
                </c:pt>
                <c:pt idx="35">
                  <c:v>0.45228994</c:v>
                </c:pt>
                <c:pt idx="36">
                  <c:v>0.44499683000000001</c:v>
                </c:pt>
                <c:pt idx="37">
                  <c:v>0.44235095000000002</c:v>
                </c:pt>
                <c:pt idx="38">
                  <c:v>0.42994533000000001</c:v>
                </c:pt>
                <c:pt idx="39">
                  <c:v>0.41594626000000001</c:v>
                </c:pt>
              </c:numCache>
              <c:extLst xmlns:c15="http://schemas.microsoft.com/office/drawing/2012/chart"/>
            </c:numRef>
          </c:xVal>
          <c:yVal>
            <c:numRef>
              <c:f>sheet!$B$10:$AO$10</c:f>
              <c:numCache>
                <c:formatCode>General</c:formatCode>
                <c:ptCount val="40"/>
                <c:pt idx="0">
                  <c:v>1.150977387727097</c:v>
                </c:pt>
                <c:pt idx="1">
                  <c:v>1.1511470595345641</c:v>
                </c:pt>
                <c:pt idx="2">
                  <c:v>1.158050141882921</c:v>
                </c:pt>
                <c:pt idx="3">
                  <c:v>1.1660303104251231</c:v>
                </c:pt>
                <c:pt idx="4">
                  <c:v>1.146319544571393</c:v>
                </c:pt>
                <c:pt idx="5">
                  <c:v>1.166203448877279</c:v>
                </c:pt>
                <c:pt idx="6">
                  <c:v>1.166203448877279</c:v>
                </c:pt>
                <c:pt idx="7">
                  <c:v>1.148177993828416</c:v>
                </c:pt>
                <c:pt idx="8">
                  <c:v>1.166505265068505</c:v>
                </c:pt>
                <c:pt idx="9">
                  <c:v>1.1672461447736771</c:v>
                </c:pt>
                <c:pt idx="10">
                  <c:v>1.120648393176942</c:v>
                </c:pt>
                <c:pt idx="11">
                  <c:v>1.1459638858377339</c:v>
                </c:pt>
                <c:pt idx="12">
                  <c:v>1.150992491813124</c:v>
                </c:pt>
                <c:pt idx="13">
                  <c:v>1.1160473148608669</c:v>
                </c:pt>
                <c:pt idx="14">
                  <c:v>1.129170075352097</c:v>
                </c:pt>
                <c:pt idx="15">
                  <c:v>1.1635149028920659</c:v>
                </c:pt>
                <c:pt idx="16">
                  <c:v>1.1484458878785531</c:v>
                </c:pt>
                <c:pt idx="17">
                  <c:v>1.1158669080152881</c:v>
                </c:pt>
                <c:pt idx="18">
                  <c:v>1.115871992640592</c:v>
                </c:pt>
                <c:pt idx="19">
                  <c:v>1.157661124763907</c:v>
                </c:pt>
                <c:pt idx="20">
                  <c:v>1.107938798464307</c:v>
                </c:pt>
                <c:pt idx="21">
                  <c:v>1.120665086023767</c:v>
                </c:pt>
                <c:pt idx="22">
                  <c:v>1.125815601518334</c:v>
                </c:pt>
                <c:pt idx="23">
                  <c:v>1.1086541503029821</c:v>
                </c:pt>
                <c:pt idx="24">
                  <c:v>1.108769717592534</c:v>
                </c:pt>
                <c:pt idx="25">
                  <c:v>1.126244623609356</c:v>
                </c:pt>
                <c:pt idx="26">
                  <c:v>1.1091627584295001</c:v>
                </c:pt>
                <c:pt idx="27">
                  <c:v>1.1088640319770871</c:v>
                </c:pt>
                <c:pt idx="28">
                  <c:v>1.172827992216493</c:v>
                </c:pt>
                <c:pt idx="29">
                  <c:v>1.1574309137348411</c:v>
                </c:pt>
                <c:pt idx="30">
                  <c:v>1.1117615881342371</c:v>
                </c:pt>
                <c:pt idx="31">
                  <c:v>1.1201478923289401</c:v>
                </c:pt>
                <c:pt idx="32">
                  <c:v>1.122405773431808</c:v>
                </c:pt>
                <c:pt idx="33">
                  <c:v>1.133655038920178</c:v>
                </c:pt>
                <c:pt idx="34">
                  <c:v>1.099594994105944</c:v>
                </c:pt>
                <c:pt idx="35">
                  <c:v>1.117552876060844</c:v>
                </c:pt>
                <c:pt idx="36">
                  <c:v>1.101892428908837</c:v>
                </c:pt>
                <c:pt idx="37">
                  <c:v>1.1088544289895179</c:v>
                </c:pt>
                <c:pt idx="38">
                  <c:v>1.16116096897356</c:v>
                </c:pt>
                <c:pt idx="39">
                  <c:v>1.126402146708579</c:v>
                </c:pt>
              </c:numCache>
              <c:extLst xmlns:c15="http://schemas.microsoft.com/office/drawing/2012/chart"/>
            </c:numRef>
          </c:yVal>
          <c:smooth val="0"/>
          <c:extLst xmlns:c15="http://schemas.microsoft.com/office/drawing/2012/chart">
            <c:ext xmlns:c16="http://schemas.microsoft.com/office/drawing/2014/chart" uri="{C3380CC4-5D6E-409C-BE32-E72D297353CC}">
              <c16:uniqueId val="{00000001-0686-437A-A844-4F4C81107D71}"/>
            </c:ext>
          </c:extLst>
        </c:ser>
        <c:ser>
          <c:idx val="2"/>
          <c:order val="2"/>
          <c:tx>
            <c:strRef>
              <c:f>sheet!$A$15</c:f>
              <c:strCache>
                <c:ptCount val="1"/>
                <c:pt idx="0">
                  <c:v>Generation 2</c:v>
                </c:pt>
              </c:strCache>
              <c:extLst xmlns:c15="http://schemas.microsoft.com/office/drawing/2012/chart"/>
            </c:strRef>
          </c:tx>
          <c:spPr>
            <a:ln w="25400" cap="rnd">
              <a:noFill/>
              <a:round/>
            </a:ln>
            <a:effectLst/>
          </c:spPr>
          <c:marker>
            <c:symbol val="x"/>
            <c:size val="5"/>
            <c:spPr>
              <a:noFill/>
              <a:ln w="9525">
                <a:solidFill>
                  <a:schemeClr val="tx1"/>
                </a:solidFill>
              </a:ln>
              <a:effectLst/>
            </c:spPr>
          </c:marker>
          <c:xVal>
            <c:numRef>
              <c:f>sheet!$B$16:$AO$16</c:f>
              <c:numCache>
                <c:formatCode>General</c:formatCode>
                <c:ptCount val="40"/>
                <c:pt idx="0">
                  <c:v>0.54712137000000005</c:v>
                </c:pt>
                <c:pt idx="1">
                  <c:v>0.54523208999999995</c:v>
                </c:pt>
                <c:pt idx="2">
                  <c:v>0.54386840999999997</c:v>
                </c:pt>
                <c:pt idx="3">
                  <c:v>0.53808235999999998</c:v>
                </c:pt>
                <c:pt idx="4">
                  <c:v>0.53808235999999998</c:v>
                </c:pt>
                <c:pt idx="5">
                  <c:v>0.53776818000000004</c:v>
                </c:pt>
                <c:pt idx="6">
                  <c:v>0.53055224999999995</c:v>
                </c:pt>
                <c:pt idx="7">
                  <c:v>0.51993955000000003</c:v>
                </c:pt>
                <c:pt idx="8">
                  <c:v>0.51842527999999999</c:v>
                </c:pt>
                <c:pt idx="9">
                  <c:v>0.51719499000000002</c:v>
                </c:pt>
                <c:pt idx="10">
                  <c:v>0.51698080000000002</c:v>
                </c:pt>
                <c:pt idx="11">
                  <c:v>0.51364191000000003</c:v>
                </c:pt>
                <c:pt idx="12">
                  <c:v>0.51232215000000003</c:v>
                </c:pt>
                <c:pt idx="13">
                  <c:v>0.50862459999999998</c:v>
                </c:pt>
                <c:pt idx="14">
                  <c:v>0.50581206000000001</c:v>
                </c:pt>
                <c:pt idx="15">
                  <c:v>0.50354233000000004</c:v>
                </c:pt>
                <c:pt idx="16">
                  <c:v>0.50330061999999998</c:v>
                </c:pt>
                <c:pt idx="17">
                  <c:v>0.50292817000000001</c:v>
                </c:pt>
                <c:pt idx="18">
                  <c:v>0.50076151000000002</c:v>
                </c:pt>
                <c:pt idx="19">
                  <c:v>0.49678095</c:v>
                </c:pt>
                <c:pt idx="20">
                  <c:v>0.49678095</c:v>
                </c:pt>
                <c:pt idx="21">
                  <c:v>0.49659266000000002</c:v>
                </c:pt>
                <c:pt idx="22">
                  <c:v>0.49555460000000001</c:v>
                </c:pt>
                <c:pt idx="23">
                  <c:v>0.49502138000000001</c:v>
                </c:pt>
                <c:pt idx="24">
                  <c:v>0.49191306000000001</c:v>
                </c:pt>
                <c:pt idx="25">
                  <c:v>0.49174585999999998</c:v>
                </c:pt>
                <c:pt idx="26">
                  <c:v>0.48818015999999997</c:v>
                </c:pt>
                <c:pt idx="27">
                  <c:v>0.48477768999999998</c:v>
                </c:pt>
                <c:pt idx="28">
                  <c:v>0.48123113000000001</c:v>
                </c:pt>
                <c:pt idx="29">
                  <c:v>0.46911676000000002</c:v>
                </c:pt>
                <c:pt idx="30">
                  <c:v>0.46596454999999998</c:v>
                </c:pt>
                <c:pt idx="31">
                  <c:v>0.46287476</c:v>
                </c:pt>
                <c:pt idx="32">
                  <c:v>0.45929453999999997</c:v>
                </c:pt>
                <c:pt idx="33">
                  <c:v>0.45758225000000002</c:v>
                </c:pt>
                <c:pt idx="34">
                  <c:v>0.45478716000000002</c:v>
                </c:pt>
                <c:pt idx="35">
                  <c:v>0.45435366999999999</c:v>
                </c:pt>
                <c:pt idx="36">
                  <c:v>0.45031673</c:v>
                </c:pt>
                <c:pt idx="37">
                  <c:v>0.44134384999999998</c:v>
                </c:pt>
                <c:pt idx="38">
                  <c:v>0.41394600999999998</c:v>
                </c:pt>
                <c:pt idx="39">
                  <c:v>0.40680596000000002</c:v>
                </c:pt>
              </c:numCache>
              <c:extLst xmlns:c15="http://schemas.microsoft.com/office/drawing/2012/chart"/>
            </c:numRef>
          </c:xVal>
          <c:yVal>
            <c:numRef>
              <c:f>sheet!$B$17:$AO$17</c:f>
              <c:numCache>
                <c:formatCode>General</c:formatCode>
                <c:ptCount val="40"/>
                <c:pt idx="0">
                  <c:v>1.1497952508982059</c:v>
                </c:pt>
                <c:pt idx="1">
                  <c:v>1.14426374122569</c:v>
                </c:pt>
                <c:pt idx="2">
                  <c:v>1.15528199019672</c:v>
                </c:pt>
                <c:pt idx="3">
                  <c:v>1.150977387727097</c:v>
                </c:pt>
                <c:pt idx="4">
                  <c:v>1.150977387727097</c:v>
                </c:pt>
                <c:pt idx="5">
                  <c:v>1.1489913069326521</c:v>
                </c:pt>
                <c:pt idx="6">
                  <c:v>1.139465093404938</c:v>
                </c:pt>
                <c:pt idx="7">
                  <c:v>1.165456428847562</c:v>
                </c:pt>
                <c:pt idx="8">
                  <c:v>1.1201598357450551</c:v>
                </c:pt>
                <c:pt idx="9">
                  <c:v>1.1249310827945289</c:v>
                </c:pt>
                <c:pt idx="10">
                  <c:v>1.1924770841816781</c:v>
                </c:pt>
                <c:pt idx="11">
                  <c:v>1.121170108593986</c:v>
                </c:pt>
                <c:pt idx="12">
                  <c:v>1.1160473148608669</c:v>
                </c:pt>
                <c:pt idx="13">
                  <c:v>1.1138298154185129</c:v>
                </c:pt>
                <c:pt idx="14">
                  <c:v>1.1169515615549039</c:v>
                </c:pt>
                <c:pt idx="15">
                  <c:v>1.117311663584343</c:v>
                </c:pt>
                <c:pt idx="16">
                  <c:v>1.1152742491357279</c:v>
                </c:pt>
                <c:pt idx="17">
                  <c:v>1.1142365477456371</c:v>
                </c:pt>
                <c:pt idx="18">
                  <c:v>1.1478061116456859</c:v>
                </c:pt>
                <c:pt idx="19">
                  <c:v>1.107938798464307</c:v>
                </c:pt>
                <c:pt idx="20">
                  <c:v>1.107938798464307</c:v>
                </c:pt>
                <c:pt idx="21">
                  <c:v>1.107858700865713</c:v>
                </c:pt>
                <c:pt idx="22">
                  <c:v>1.108769717592534</c:v>
                </c:pt>
                <c:pt idx="23">
                  <c:v>1.116753444858154</c:v>
                </c:pt>
                <c:pt idx="24">
                  <c:v>1.105991922235958</c:v>
                </c:pt>
                <c:pt idx="25">
                  <c:v>1.1556325863217161</c:v>
                </c:pt>
                <c:pt idx="26">
                  <c:v>1.104705169838099</c:v>
                </c:pt>
                <c:pt idx="27">
                  <c:v>1.1098117889169981</c:v>
                </c:pt>
                <c:pt idx="28">
                  <c:v>1.11054443610867</c:v>
                </c:pt>
                <c:pt idx="29">
                  <c:v>1.10098578603007</c:v>
                </c:pt>
                <c:pt idx="30">
                  <c:v>1.131726823670002</c:v>
                </c:pt>
                <c:pt idx="31">
                  <c:v>1.101856387335781</c:v>
                </c:pt>
                <c:pt idx="32">
                  <c:v>1.0992425029980299</c:v>
                </c:pt>
                <c:pt idx="33">
                  <c:v>1.0990544201236201</c:v>
                </c:pt>
                <c:pt idx="34">
                  <c:v>1.099048631193202</c:v>
                </c:pt>
                <c:pt idx="35">
                  <c:v>1.099496691108873</c:v>
                </c:pt>
                <c:pt idx="36">
                  <c:v>1.0998213684813529</c:v>
                </c:pt>
                <c:pt idx="37">
                  <c:v>1.1018692917012349</c:v>
                </c:pt>
                <c:pt idx="38">
                  <c:v>1.174291307488736</c:v>
                </c:pt>
                <c:pt idx="39">
                  <c:v>1.1116022426148979</c:v>
                </c:pt>
              </c:numCache>
              <c:extLst xmlns:c15="http://schemas.microsoft.com/office/drawing/2012/chart"/>
            </c:numRef>
          </c:yVal>
          <c:smooth val="0"/>
          <c:extLst xmlns:c15="http://schemas.microsoft.com/office/drawing/2012/chart">
            <c:ext xmlns:c16="http://schemas.microsoft.com/office/drawing/2014/chart" uri="{C3380CC4-5D6E-409C-BE32-E72D297353CC}">
              <c16:uniqueId val="{00000002-0686-437A-A844-4F4C81107D71}"/>
            </c:ext>
          </c:extLst>
        </c:ser>
        <c:ser>
          <c:idx val="4"/>
          <c:order val="4"/>
          <c:tx>
            <c:strRef>
              <c:f>sheet!$A$29</c:f>
              <c:strCache>
                <c:ptCount val="1"/>
                <c:pt idx="0">
                  <c:v>Generation 4</c:v>
                </c:pt>
              </c:strCache>
              <c:extLst xmlns:c15="http://schemas.microsoft.com/office/drawing/2012/chart"/>
            </c:strRef>
          </c:tx>
          <c:spPr>
            <a:ln w="19050" cap="rnd">
              <a:noFill/>
              <a:round/>
            </a:ln>
            <a:effectLst/>
          </c:spPr>
          <c:marker>
            <c:symbol val="star"/>
            <c:size val="5"/>
            <c:spPr>
              <a:noFill/>
              <a:ln w="9525">
                <a:solidFill>
                  <a:schemeClr val="accent5"/>
                </a:solidFill>
              </a:ln>
              <a:effectLst/>
            </c:spPr>
          </c:marker>
          <c:xVal>
            <c:numRef>
              <c:f>sheet!$B$30:$AO$30</c:f>
              <c:numCache>
                <c:formatCode>General</c:formatCode>
                <c:ptCount val="40"/>
                <c:pt idx="0">
                  <c:v>0.55180717000000001</c:v>
                </c:pt>
                <c:pt idx="1">
                  <c:v>0.54615179000000003</c:v>
                </c:pt>
                <c:pt idx="2">
                  <c:v>0.53789670999999994</c:v>
                </c:pt>
                <c:pt idx="3">
                  <c:v>0.53789670999999994</c:v>
                </c:pt>
                <c:pt idx="4">
                  <c:v>0.52842668000000004</c:v>
                </c:pt>
                <c:pt idx="5">
                  <c:v>0.52773236999999995</c:v>
                </c:pt>
                <c:pt idx="6">
                  <c:v>0.52663378000000005</c:v>
                </c:pt>
                <c:pt idx="7">
                  <c:v>0.52663378000000005</c:v>
                </c:pt>
                <c:pt idx="8">
                  <c:v>0.51254979000000001</c:v>
                </c:pt>
                <c:pt idx="9">
                  <c:v>0.51254979000000001</c:v>
                </c:pt>
                <c:pt idx="10">
                  <c:v>0.51254979000000001</c:v>
                </c:pt>
                <c:pt idx="11">
                  <c:v>0.50959449999999995</c:v>
                </c:pt>
                <c:pt idx="12">
                  <c:v>0.50681823999999998</c:v>
                </c:pt>
                <c:pt idx="13">
                  <c:v>0.50075495000000003</c:v>
                </c:pt>
                <c:pt idx="14">
                  <c:v>0.49678095</c:v>
                </c:pt>
                <c:pt idx="15">
                  <c:v>0.49678095</c:v>
                </c:pt>
                <c:pt idx="16">
                  <c:v>0.49678095</c:v>
                </c:pt>
                <c:pt idx="17">
                  <c:v>0.49678095</c:v>
                </c:pt>
                <c:pt idx="18">
                  <c:v>0.49659266000000002</c:v>
                </c:pt>
                <c:pt idx="19">
                  <c:v>0.49191306000000001</c:v>
                </c:pt>
                <c:pt idx="20">
                  <c:v>0.48636692999999998</c:v>
                </c:pt>
                <c:pt idx="21">
                  <c:v>0.48636692999999998</c:v>
                </c:pt>
                <c:pt idx="22">
                  <c:v>0.48599344999999999</c:v>
                </c:pt>
                <c:pt idx="23">
                  <c:v>0.47917554000000001</c:v>
                </c:pt>
                <c:pt idx="24">
                  <c:v>0.47655216</c:v>
                </c:pt>
                <c:pt idx="25">
                  <c:v>0.47566871999999999</c:v>
                </c:pt>
                <c:pt idx="26">
                  <c:v>0.47428816000000001</c:v>
                </c:pt>
                <c:pt idx="27">
                  <c:v>0.4715684</c:v>
                </c:pt>
                <c:pt idx="28">
                  <c:v>0.46823294999999998</c:v>
                </c:pt>
                <c:pt idx="29">
                  <c:v>0.46822067000000001</c:v>
                </c:pt>
                <c:pt idx="30">
                  <c:v>0.46723228999999999</c:v>
                </c:pt>
                <c:pt idx="31">
                  <c:v>0.46578974000000001</c:v>
                </c:pt>
                <c:pt idx="32">
                  <c:v>0.46341352000000002</c:v>
                </c:pt>
                <c:pt idx="33">
                  <c:v>0.46259762999999998</c:v>
                </c:pt>
                <c:pt idx="34">
                  <c:v>0.46041066000000003</c:v>
                </c:pt>
                <c:pt idx="35">
                  <c:v>0.46041066000000003</c:v>
                </c:pt>
                <c:pt idx="36">
                  <c:v>0.45746941000000002</c:v>
                </c:pt>
                <c:pt idx="37">
                  <c:v>0.44430741000000001</c:v>
                </c:pt>
                <c:pt idx="38">
                  <c:v>0.42481297000000001</c:v>
                </c:pt>
                <c:pt idx="39">
                  <c:v>0.42127554</c:v>
                </c:pt>
              </c:numCache>
              <c:extLst xmlns:c15="http://schemas.microsoft.com/office/drawing/2012/chart"/>
            </c:numRef>
          </c:xVal>
          <c:yVal>
            <c:numRef>
              <c:f>sheet!$B$31:$AO$31</c:f>
              <c:numCache>
                <c:formatCode>General</c:formatCode>
                <c:ptCount val="40"/>
                <c:pt idx="0">
                  <c:v>1.1569271902118849</c:v>
                </c:pt>
                <c:pt idx="1">
                  <c:v>1.1434301540221681</c:v>
                </c:pt>
                <c:pt idx="2">
                  <c:v>1.1379864880471049</c:v>
                </c:pt>
                <c:pt idx="3">
                  <c:v>1.1379864880471049</c:v>
                </c:pt>
                <c:pt idx="4">
                  <c:v>1.1249357497513139</c:v>
                </c:pt>
                <c:pt idx="5">
                  <c:v>1.126573297376454</c:v>
                </c:pt>
                <c:pt idx="6">
                  <c:v>1.126701533141963</c:v>
                </c:pt>
                <c:pt idx="7">
                  <c:v>1.126701533141963</c:v>
                </c:pt>
                <c:pt idx="8">
                  <c:v>1.113384570362252</c:v>
                </c:pt>
                <c:pt idx="9">
                  <c:v>1.113384570362252</c:v>
                </c:pt>
                <c:pt idx="10">
                  <c:v>1.113384570362252</c:v>
                </c:pt>
                <c:pt idx="11">
                  <c:v>1.1143926408720941</c:v>
                </c:pt>
                <c:pt idx="12">
                  <c:v>1.159300264313667</c:v>
                </c:pt>
                <c:pt idx="13">
                  <c:v>1.1097237614369011</c:v>
                </c:pt>
                <c:pt idx="14">
                  <c:v>1.107938798464307</c:v>
                </c:pt>
                <c:pt idx="15">
                  <c:v>1.107938798464307</c:v>
                </c:pt>
                <c:pt idx="16">
                  <c:v>1.107938798464307</c:v>
                </c:pt>
                <c:pt idx="17">
                  <c:v>1.107938798464307</c:v>
                </c:pt>
                <c:pt idx="18">
                  <c:v>1.107858700865713</c:v>
                </c:pt>
                <c:pt idx="19">
                  <c:v>1.105991922235958</c:v>
                </c:pt>
                <c:pt idx="20">
                  <c:v>1.1040714876421309</c:v>
                </c:pt>
                <c:pt idx="21">
                  <c:v>1.1040714876421309</c:v>
                </c:pt>
                <c:pt idx="22">
                  <c:v>1.121523322477743</c:v>
                </c:pt>
                <c:pt idx="23">
                  <c:v>1.103031682606576</c:v>
                </c:pt>
                <c:pt idx="24">
                  <c:v>1.0994305566670839</c:v>
                </c:pt>
                <c:pt idx="25">
                  <c:v>1.111514175807182</c:v>
                </c:pt>
                <c:pt idx="26">
                  <c:v>1.1023891407994679</c:v>
                </c:pt>
                <c:pt idx="27">
                  <c:v>1.0999867892325279</c:v>
                </c:pt>
                <c:pt idx="28">
                  <c:v>1.0997229291621129</c:v>
                </c:pt>
                <c:pt idx="29">
                  <c:v>1.10325011608354</c:v>
                </c:pt>
                <c:pt idx="30">
                  <c:v>1.113577799231924</c:v>
                </c:pt>
                <c:pt idx="31">
                  <c:v>1.177304455985795</c:v>
                </c:pt>
                <c:pt idx="32">
                  <c:v>1.0990409612133309</c:v>
                </c:pt>
                <c:pt idx="33">
                  <c:v>1.098123396416061</c:v>
                </c:pt>
                <c:pt idx="34">
                  <c:v>1.0986435811401281</c:v>
                </c:pt>
                <c:pt idx="35">
                  <c:v>1.0986435811401281</c:v>
                </c:pt>
                <c:pt idx="36">
                  <c:v>1.125093633747124</c:v>
                </c:pt>
                <c:pt idx="37">
                  <c:v>1.1953290825085869</c:v>
                </c:pt>
                <c:pt idx="38">
                  <c:v>1.1120748275483039</c:v>
                </c:pt>
                <c:pt idx="39">
                  <c:v>1.1312997975417991</c:v>
                </c:pt>
              </c:numCache>
              <c:extLst xmlns:c15="http://schemas.microsoft.com/office/drawing/2012/chart"/>
            </c:numRef>
          </c:yVal>
          <c:smooth val="0"/>
          <c:extLst xmlns:c15="http://schemas.microsoft.com/office/drawing/2012/chart">
            <c:ext xmlns:c16="http://schemas.microsoft.com/office/drawing/2014/chart" uri="{C3380CC4-5D6E-409C-BE32-E72D297353CC}">
              <c16:uniqueId val="{00000004-0686-437A-A844-4F4C81107D71}"/>
            </c:ext>
          </c:extLst>
        </c:ser>
        <c:ser>
          <c:idx val="6"/>
          <c:order val="6"/>
          <c:tx>
            <c:strRef>
              <c:f>sheet!$A$43</c:f>
              <c:strCache>
                <c:ptCount val="1"/>
                <c:pt idx="0">
                  <c:v>Generation 6</c:v>
                </c:pt>
              </c:strCache>
              <c:extLst xmlns:c15="http://schemas.microsoft.com/office/drawing/2012/chart"/>
            </c:strRef>
          </c:tx>
          <c:spPr>
            <a:ln w="25400" cap="rnd">
              <a:noFill/>
              <a:round/>
            </a:ln>
            <a:effectLst/>
          </c:spPr>
          <c:marker>
            <c:symbol val="diamond"/>
            <c:size val="5"/>
            <c:spPr>
              <a:solidFill>
                <a:schemeClr val="accent6"/>
              </a:solidFill>
              <a:ln w="9525">
                <a:solidFill>
                  <a:schemeClr val="accent6"/>
                </a:solidFill>
              </a:ln>
              <a:effectLst/>
            </c:spPr>
          </c:marker>
          <c:xVal>
            <c:numRef>
              <c:f>sheet!$B$44:$AO$44</c:f>
              <c:numCache>
                <c:formatCode>General</c:formatCode>
                <c:ptCount val="40"/>
                <c:pt idx="0">
                  <c:v>0.54222532000000001</c:v>
                </c:pt>
                <c:pt idx="1">
                  <c:v>0.53789670999999994</c:v>
                </c:pt>
                <c:pt idx="2">
                  <c:v>0.53789670999999994</c:v>
                </c:pt>
                <c:pt idx="3">
                  <c:v>0.53789670999999994</c:v>
                </c:pt>
                <c:pt idx="4">
                  <c:v>0.53789670999999994</c:v>
                </c:pt>
                <c:pt idx="5">
                  <c:v>0.53789670999999994</c:v>
                </c:pt>
                <c:pt idx="6">
                  <c:v>0.53179591999999998</c:v>
                </c:pt>
                <c:pt idx="7">
                  <c:v>0.52842668000000004</c:v>
                </c:pt>
                <c:pt idx="8">
                  <c:v>0.51457061999999998</c:v>
                </c:pt>
                <c:pt idx="9">
                  <c:v>0.50744394999999998</c:v>
                </c:pt>
                <c:pt idx="10">
                  <c:v>0.50438346000000001</c:v>
                </c:pt>
                <c:pt idx="11">
                  <c:v>0.50227889999999997</c:v>
                </c:pt>
                <c:pt idx="12">
                  <c:v>0.50096193</c:v>
                </c:pt>
                <c:pt idx="13">
                  <c:v>0.50096193</c:v>
                </c:pt>
                <c:pt idx="14">
                  <c:v>0.49959455000000003</c:v>
                </c:pt>
                <c:pt idx="15">
                  <c:v>0.4959134</c:v>
                </c:pt>
                <c:pt idx="16">
                  <c:v>0.49261968</c:v>
                </c:pt>
                <c:pt idx="17">
                  <c:v>0.49261968</c:v>
                </c:pt>
                <c:pt idx="18">
                  <c:v>0.49131891999999999</c:v>
                </c:pt>
                <c:pt idx="19">
                  <c:v>0.48745928999999999</c:v>
                </c:pt>
                <c:pt idx="20">
                  <c:v>0.48636692999999998</c:v>
                </c:pt>
                <c:pt idx="21">
                  <c:v>0.48636692999999998</c:v>
                </c:pt>
                <c:pt idx="22">
                  <c:v>0.48570848999999999</c:v>
                </c:pt>
                <c:pt idx="23">
                  <c:v>0.48123691000000002</c:v>
                </c:pt>
                <c:pt idx="24">
                  <c:v>0.48078166999999999</c:v>
                </c:pt>
                <c:pt idx="25">
                  <c:v>0.47272766999999999</c:v>
                </c:pt>
                <c:pt idx="26">
                  <c:v>0.47052168999999999</c:v>
                </c:pt>
                <c:pt idx="27">
                  <c:v>0.46988548000000002</c:v>
                </c:pt>
                <c:pt idx="28">
                  <c:v>0.46313889000000003</c:v>
                </c:pt>
                <c:pt idx="29">
                  <c:v>0.46100331</c:v>
                </c:pt>
                <c:pt idx="30">
                  <c:v>0.46075505</c:v>
                </c:pt>
                <c:pt idx="31">
                  <c:v>0.45963788999999999</c:v>
                </c:pt>
                <c:pt idx="32">
                  <c:v>0.45937928</c:v>
                </c:pt>
                <c:pt idx="33">
                  <c:v>0.45645521999999999</c:v>
                </c:pt>
                <c:pt idx="34">
                  <c:v>0.45229476000000002</c:v>
                </c:pt>
                <c:pt idx="35">
                  <c:v>0.45028001000000001</c:v>
                </c:pt>
                <c:pt idx="36">
                  <c:v>0.44794353999999997</c:v>
                </c:pt>
                <c:pt idx="37">
                  <c:v>0.44532766000000001</c:v>
                </c:pt>
                <c:pt idx="38">
                  <c:v>0.43910474999999999</c:v>
                </c:pt>
                <c:pt idx="39">
                  <c:v>0.43357502999999997</c:v>
                </c:pt>
              </c:numCache>
              <c:extLst xmlns:c15="http://schemas.microsoft.com/office/drawing/2012/chart"/>
            </c:numRef>
          </c:xVal>
          <c:yVal>
            <c:numRef>
              <c:f>sheet!$B$45:$AO$45</c:f>
              <c:numCache>
                <c:formatCode>General</c:formatCode>
                <c:ptCount val="40"/>
                <c:pt idx="0">
                  <c:v>1.1375323415502869</c:v>
                </c:pt>
                <c:pt idx="1">
                  <c:v>1.1379864880471049</c:v>
                </c:pt>
                <c:pt idx="2">
                  <c:v>1.1379864880471049</c:v>
                </c:pt>
                <c:pt idx="3">
                  <c:v>1.1379864880471049</c:v>
                </c:pt>
                <c:pt idx="4">
                  <c:v>1.1379864880471049</c:v>
                </c:pt>
                <c:pt idx="5">
                  <c:v>1.1379864880471049</c:v>
                </c:pt>
                <c:pt idx="6">
                  <c:v>1.1524235256332649</c:v>
                </c:pt>
                <c:pt idx="7">
                  <c:v>1.1249357497513139</c:v>
                </c:pt>
                <c:pt idx="8">
                  <c:v>1.119367241740908</c:v>
                </c:pt>
                <c:pt idx="9">
                  <c:v>1.1189566288154651</c:v>
                </c:pt>
                <c:pt idx="10">
                  <c:v>1.111518321773481</c:v>
                </c:pt>
                <c:pt idx="11">
                  <c:v>1.110457687188271</c:v>
                </c:pt>
                <c:pt idx="12">
                  <c:v>1.107457744682995</c:v>
                </c:pt>
                <c:pt idx="13">
                  <c:v>1.107457744682995</c:v>
                </c:pt>
                <c:pt idx="14">
                  <c:v>1.171082389971406</c:v>
                </c:pt>
                <c:pt idx="15">
                  <c:v>1.2366195167038621</c:v>
                </c:pt>
                <c:pt idx="16">
                  <c:v>1.1044090759032521</c:v>
                </c:pt>
                <c:pt idx="17">
                  <c:v>1.1044090759032521</c:v>
                </c:pt>
                <c:pt idx="18">
                  <c:v>1.114782320119116</c:v>
                </c:pt>
                <c:pt idx="19">
                  <c:v>1.10299658079937</c:v>
                </c:pt>
                <c:pt idx="20">
                  <c:v>1.1040714876421309</c:v>
                </c:pt>
                <c:pt idx="21">
                  <c:v>1.1040714876421309</c:v>
                </c:pt>
                <c:pt idx="22">
                  <c:v>1.129963335400453</c:v>
                </c:pt>
                <c:pt idx="23">
                  <c:v>1.12351069123623</c:v>
                </c:pt>
                <c:pt idx="24">
                  <c:v>1.102262926300041</c:v>
                </c:pt>
                <c:pt idx="25">
                  <c:v>1.0993764481819139</c:v>
                </c:pt>
                <c:pt idx="26">
                  <c:v>1.100123729415512</c:v>
                </c:pt>
                <c:pt idx="27">
                  <c:v>1.2161403323966331</c:v>
                </c:pt>
                <c:pt idx="28">
                  <c:v>1.0980611915915359</c:v>
                </c:pt>
                <c:pt idx="29">
                  <c:v>1.0981245594476989</c:v>
                </c:pt>
                <c:pt idx="30">
                  <c:v>1.098681979338699</c:v>
                </c:pt>
                <c:pt idx="31">
                  <c:v>1.0992826675461631</c:v>
                </c:pt>
                <c:pt idx="32">
                  <c:v>1.0985334571091909</c:v>
                </c:pt>
                <c:pt idx="33">
                  <c:v>1.1048383547388281</c:v>
                </c:pt>
                <c:pt idx="34">
                  <c:v>1.1000467547041619</c:v>
                </c:pt>
                <c:pt idx="35">
                  <c:v>1.114083665495113</c:v>
                </c:pt>
                <c:pt idx="36">
                  <c:v>1.100891422675804</c:v>
                </c:pt>
                <c:pt idx="37">
                  <c:v>1.1403978653268669</c:v>
                </c:pt>
                <c:pt idx="38">
                  <c:v>1.147778147640004</c:v>
                </c:pt>
                <c:pt idx="39">
                  <c:v>1.1196151051625141</c:v>
                </c:pt>
              </c:numCache>
              <c:extLst xmlns:c15="http://schemas.microsoft.com/office/drawing/2012/chart"/>
            </c:numRef>
          </c:yVal>
          <c:smooth val="0"/>
          <c:extLst xmlns:c15="http://schemas.microsoft.com/office/drawing/2012/chart">
            <c:ext xmlns:c16="http://schemas.microsoft.com/office/drawing/2014/chart" uri="{C3380CC4-5D6E-409C-BE32-E72D297353CC}">
              <c16:uniqueId val="{00000005-0686-437A-A844-4F4C81107D71}"/>
            </c:ext>
          </c:extLst>
        </c:ser>
        <c:ser>
          <c:idx val="9"/>
          <c:order val="9"/>
          <c:tx>
            <c:strRef>
              <c:f>sheet!$A$64</c:f>
              <c:strCache>
                <c:ptCount val="1"/>
                <c:pt idx="0">
                  <c:v>Generation 9</c:v>
                </c:pt>
              </c:strCache>
            </c:strRef>
          </c:tx>
          <c:spPr>
            <a:ln w="25400" cap="rnd">
              <a:noFill/>
              <a:round/>
            </a:ln>
            <a:effectLst/>
          </c:spPr>
          <c:marker>
            <c:symbol val="triangle"/>
            <c:size val="7"/>
            <c:spPr>
              <a:solidFill>
                <a:srgbClr val="FF0000"/>
              </a:solidFill>
              <a:ln w="12700">
                <a:solidFill>
                  <a:schemeClr val="tx1"/>
                </a:solidFill>
              </a:ln>
              <a:effectLst/>
            </c:spPr>
          </c:marker>
          <c:xVal>
            <c:numRef>
              <c:f>sheet!$B$65:$AO$65</c:f>
              <c:numCache>
                <c:formatCode>General</c:formatCode>
                <c:ptCount val="40"/>
                <c:pt idx="0">
                  <c:v>0.55575587999999998</c:v>
                </c:pt>
                <c:pt idx="1">
                  <c:v>0.55544662</c:v>
                </c:pt>
                <c:pt idx="2">
                  <c:v>0.54741565000000003</c:v>
                </c:pt>
                <c:pt idx="3">
                  <c:v>0.54307225999999997</c:v>
                </c:pt>
                <c:pt idx="4">
                  <c:v>0.54222532000000001</c:v>
                </c:pt>
                <c:pt idx="5">
                  <c:v>0.54222532000000001</c:v>
                </c:pt>
                <c:pt idx="6">
                  <c:v>0.54134035999999996</c:v>
                </c:pt>
                <c:pt idx="7">
                  <c:v>0.53391414000000004</c:v>
                </c:pt>
                <c:pt idx="8">
                  <c:v>0.52899963000000005</c:v>
                </c:pt>
                <c:pt idx="9">
                  <c:v>0.52050063000000002</c:v>
                </c:pt>
                <c:pt idx="10">
                  <c:v>0.51993297999999999</c:v>
                </c:pt>
                <c:pt idx="11">
                  <c:v>0.51124400000000003</c:v>
                </c:pt>
                <c:pt idx="12">
                  <c:v>0.50571427000000002</c:v>
                </c:pt>
                <c:pt idx="13">
                  <c:v>0.50096193</c:v>
                </c:pt>
                <c:pt idx="14">
                  <c:v>0.50096193</c:v>
                </c:pt>
                <c:pt idx="15">
                  <c:v>0.50096193</c:v>
                </c:pt>
                <c:pt idx="16">
                  <c:v>0.50096193</c:v>
                </c:pt>
                <c:pt idx="17">
                  <c:v>0.50096193</c:v>
                </c:pt>
                <c:pt idx="18">
                  <c:v>0.49836878000000001</c:v>
                </c:pt>
                <c:pt idx="19">
                  <c:v>0.49832414000000003</c:v>
                </c:pt>
                <c:pt idx="20">
                  <c:v>0.49830294000000003</c:v>
                </c:pt>
                <c:pt idx="21">
                  <c:v>0.49630658999999999</c:v>
                </c:pt>
                <c:pt idx="22">
                  <c:v>0.49261968</c:v>
                </c:pt>
                <c:pt idx="23">
                  <c:v>0.48447358000000001</c:v>
                </c:pt>
                <c:pt idx="24">
                  <c:v>0.48447358000000001</c:v>
                </c:pt>
                <c:pt idx="25">
                  <c:v>0.48363089999999997</c:v>
                </c:pt>
                <c:pt idx="26">
                  <c:v>0.48002767000000002</c:v>
                </c:pt>
                <c:pt idx="27">
                  <c:v>0.47620565999999998</c:v>
                </c:pt>
                <c:pt idx="28">
                  <c:v>0.47620565999999998</c:v>
                </c:pt>
                <c:pt idx="29">
                  <c:v>0.47193243000000001</c:v>
                </c:pt>
                <c:pt idx="30">
                  <c:v>0.47080270000000002</c:v>
                </c:pt>
                <c:pt idx="31">
                  <c:v>0.46816596999999999</c:v>
                </c:pt>
                <c:pt idx="32">
                  <c:v>0.46762227000000001</c:v>
                </c:pt>
                <c:pt idx="33">
                  <c:v>0.46688576999999998</c:v>
                </c:pt>
                <c:pt idx="34">
                  <c:v>0.46365598000000002</c:v>
                </c:pt>
                <c:pt idx="35">
                  <c:v>0.46361508000000001</c:v>
                </c:pt>
                <c:pt idx="36">
                  <c:v>0.46313889000000003</c:v>
                </c:pt>
                <c:pt idx="37">
                  <c:v>0.46313889000000003</c:v>
                </c:pt>
                <c:pt idx="38">
                  <c:v>0.45812138000000002</c:v>
                </c:pt>
                <c:pt idx="39">
                  <c:v>0.44629624000000001</c:v>
                </c:pt>
              </c:numCache>
            </c:numRef>
          </c:xVal>
          <c:yVal>
            <c:numRef>
              <c:f>sheet!$B$66:$AO$66</c:f>
              <c:numCache>
                <c:formatCode>General</c:formatCode>
                <c:ptCount val="40"/>
                <c:pt idx="0">
                  <c:v>1.1558106055457029</c:v>
                </c:pt>
                <c:pt idx="1">
                  <c:v>1.1558377387349219</c:v>
                </c:pt>
                <c:pt idx="2">
                  <c:v>1.1450736554225509</c:v>
                </c:pt>
                <c:pt idx="3">
                  <c:v>1.137454914565394</c:v>
                </c:pt>
                <c:pt idx="4">
                  <c:v>1.1375323415502869</c:v>
                </c:pt>
                <c:pt idx="5">
                  <c:v>1.1375323415502869</c:v>
                </c:pt>
                <c:pt idx="6">
                  <c:v>1.1376173764815189</c:v>
                </c:pt>
                <c:pt idx="7">
                  <c:v>1.129860047517627</c:v>
                </c:pt>
                <c:pt idx="8">
                  <c:v>1.124878060399594</c:v>
                </c:pt>
                <c:pt idx="9">
                  <c:v>1.118153983048005</c:v>
                </c:pt>
                <c:pt idx="10">
                  <c:v>1.129294782659678</c:v>
                </c:pt>
                <c:pt idx="11">
                  <c:v>1.116479732456747</c:v>
                </c:pt>
                <c:pt idx="12">
                  <c:v>1.1096080145038021</c:v>
                </c:pt>
                <c:pt idx="13">
                  <c:v>1.107457744682995</c:v>
                </c:pt>
                <c:pt idx="14">
                  <c:v>1.107457744682995</c:v>
                </c:pt>
                <c:pt idx="15">
                  <c:v>1.107457744682995</c:v>
                </c:pt>
                <c:pt idx="16">
                  <c:v>1.107457744682995</c:v>
                </c:pt>
                <c:pt idx="17">
                  <c:v>1.107457744682995</c:v>
                </c:pt>
                <c:pt idx="18">
                  <c:v>1.136036357180406</c:v>
                </c:pt>
                <c:pt idx="19">
                  <c:v>1.10637373300509</c:v>
                </c:pt>
                <c:pt idx="20">
                  <c:v>1.108486325737595</c:v>
                </c:pt>
                <c:pt idx="21">
                  <c:v>1.1244619110403511</c:v>
                </c:pt>
                <c:pt idx="22">
                  <c:v>1.1044090759032521</c:v>
                </c:pt>
                <c:pt idx="23">
                  <c:v>1.1018291458626801</c:v>
                </c:pt>
                <c:pt idx="24">
                  <c:v>1.1018291458626801</c:v>
                </c:pt>
                <c:pt idx="25">
                  <c:v>1.1019207327829059</c:v>
                </c:pt>
                <c:pt idx="26">
                  <c:v>1.1062100388571019</c:v>
                </c:pt>
                <c:pt idx="27">
                  <c:v>1.099931570881937</c:v>
                </c:pt>
                <c:pt idx="28">
                  <c:v>1.099931570881937</c:v>
                </c:pt>
                <c:pt idx="29">
                  <c:v>1.127831199734026</c:v>
                </c:pt>
                <c:pt idx="30">
                  <c:v>1.1038097151168911</c:v>
                </c:pt>
                <c:pt idx="31">
                  <c:v>1.098669214407205</c:v>
                </c:pt>
                <c:pt idx="32">
                  <c:v>1.098730934819601</c:v>
                </c:pt>
                <c:pt idx="33">
                  <c:v>1.0984289842040369</c:v>
                </c:pt>
                <c:pt idx="34">
                  <c:v>1.0981157113468401</c:v>
                </c:pt>
                <c:pt idx="35">
                  <c:v>1.098008148049382</c:v>
                </c:pt>
                <c:pt idx="36">
                  <c:v>1.0980611915915359</c:v>
                </c:pt>
                <c:pt idx="37">
                  <c:v>1.0980611915915359</c:v>
                </c:pt>
                <c:pt idx="38">
                  <c:v>1.1031709467487001</c:v>
                </c:pt>
                <c:pt idx="39">
                  <c:v>1.105478960593117</c:v>
                </c:pt>
              </c:numCache>
            </c:numRef>
          </c:yVal>
          <c:smooth val="0"/>
          <c:extLst>
            <c:ext xmlns:c16="http://schemas.microsoft.com/office/drawing/2014/chart" uri="{C3380CC4-5D6E-409C-BE32-E72D297353CC}">
              <c16:uniqueId val="{00000006-0686-437A-A844-4F4C81107D71}"/>
            </c:ext>
          </c:extLst>
        </c:ser>
        <c:dLbls>
          <c:showLegendKey val="0"/>
          <c:showVal val="0"/>
          <c:showCatName val="0"/>
          <c:showSerName val="0"/>
          <c:showPercent val="0"/>
          <c:showBubbleSize val="0"/>
        </c:dLbls>
        <c:axId val="563215232"/>
        <c:axId val="709789504"/>
        <c:extLst>
          <c:ext xmlns:c15="http://schemas.microsoft.com/office/drawing/2012/chart" uri="{02D57815-91ED-43cb-92C2-25804820EDAC}">
            <c15:filteredScatterSeries>
              <c15:ser>
                <c:idx val="3"/>
                <c:order val="3"/>
                <c:tx>
                  <c:strRef>
                    <c:extLst>
                      <c:ext uri="{02D57815-91ED-43cb-92C2-25804820EDAC}">
                        <c15:formulaRef>
                          <c15:sqref>sheet!$A$22</c15:sqref>
                        </c15:formulaRef>
                      </c:ext>
                    </c:extLst>
                    <c:strCache>
                      <c:ptCount val="1"/>
                      <c:pt idx="0">
                        <c:v>Generation 3</c:v>
                      </c:pt>
                    </c:strCache>
                  </c:strRef>
                </c:tx>
                <c:spPr>
                  <a:ln w="25400" cap="rnd">
                    <a:noFill/>
                    <a:round/>
                  </a:ln>
                  <a:effectLst/>
                </c:spPr>
                <c:marker>
                  <c:symbol val="circle"/>
                  <c:size val="5"/>
                  <c:spPr>
                    <a:solidFill>
                      <a:schemeClr val="accent4"/>
                    </a:solidFill>
                    <a:ln w="9525">
                      <a:solidFill>
                        <a:schemeClr val="accent4"/>
                      </a:solidFill>
                    </a:ln>
                    <a:effectLst/>
                  </c:spPr>
                </c:marker>
                <c:xVal>
                  <c:numRef>
                    <c:extLst>
                      <c:ext uri="{02D57815-91ED-43cb-92C2-25804820EDAC}">
                        <c15:formulaRef>
                          <c15:sqref>sheet!$B$23:$AO$23</c15:sqref>
                        </c15:formulaRef>
                      </c:ext>
                    </c:extLst>
                    <c:numCache>
                      <c:formatCode>General</c:formatCode>
                      <c:ptCount val="40"/>
                      <c:pt idx="0">
                        <c:v>0.55180717000000001</c:v>
                      </c:pt>
                      <c:pt idx="1">
                        <c:v>0.54615179000000003</c:v>
                      </c:pt>
                      <c:pt idx="2">
                        <c:v>0.54574076000000005</c:v>
                      </c:pt>
                      <c:pt idx="3">
                        <c:v>0.54342352999999999</c:v>
                      </c:pt>
                      <c:pt idx="4">
                        <c:v>0.53998274000000002</c:v>
                      </c:pt>
                      <c:pt idx="5">
                        <c:v>0.53789670999999994</c:v>
                      </c:pt>
                      <c:pt idx="6">
                        <c:v>0.52663378000000005</c:v>
                      </c:pt>
                      <c:pt idx="7">
                        <c:v>0.51254979000000001</c:v>
                      </c:pt>
                      <c:pt idx="8">
                        <c:v>0.51232215000000003</c:v>
                      </c:pt>
                      <c:pt idx="9">
                        <c:v>0.50862459999999998</c:v>
                      </c:pt>
                      <c:pt idx="10">
                        <c:v>0.50788535000000001</c:v>
                      </c:pt>
                      <c:pt idx="11">
                        <c:v>0.50468922999999999</c:v>
                      </c:pt>
                      <c:pt idx="12">
                        <c:v>0.50075495000000003</c:v>
                      </c:pt>
                      <c:pt idx="13">
                        <c:v>0.49678095</c:v>
                      </c:pt>
                      <c:pt idx="14">
                        <c:v>0.49678095</c:v>
                      </c:pt>
                      <c:pt idx="15">
                        <c:v>0.49678095</c:v>
                      </c:pt>
                      <c:pt idx="16">
                        <c:v>0.49659266000000002</c:v>
                      </c:pt>
                      <c:pt idx="17">
                        <c:v>0.49659266000000002</c:v>
                      </c:pt>
                      <c:pt idx="18">
                        <c:v>0.49274126000000001</c:v>
                      </c:pt>
                      <c:pt idx="19">
                        <c:v>0.48636692999999998</c:v>
                      </c:pt>
                      <c:pt idx="20">
                        <c:v>0.48288102999999999</c:v>
                      </c:pt>
                      <c:pt idx="21">
                        <c:v>0.47917554000000001</c:v>
                      </c:pt>
                      <c:pt idx="22">
                        <c:v>0.47814331999999998</c:v>
                      </c:pt>
                      <c:pt idx="23">
                        <c:v>0.47514286999999999</c:v>
                      </c:pt>
                      <c:pt idx="24">
                        <c:v>0.47317912000000001</c:v>
                      </c:pt>
                      <c:pt idx="25">
                        <c:v>0.47316337000000003</c:v>
                      </c:pt>
                      <c:pt idx="26">
                        <c:v>0.47183082999999998</c:v>
                      </c:pt>
                      <c:pt idx="27">
                        <c:v>0.4715684</c:v>
                      </c:pt>
                      <c:pt idx="28">
                        <c:v>0.47052168999999999</c:v>
                      </c:pt>
                      <c:pt idx="29">
                        <c:v>0.46200732</c:v>
                      </c:pt>
                      <c:pt idx="30">
                        <c:v>0.46041066000000003</c:v>
                      </c:pt>
                      <c:pt idx="31">
                        <c:v>0.45819016000000001</c:v>
                      </c:pt>
                      <c:pt idx="32">
                        <c:v>0.45758225000000002</c:v>
                      </c:pt>
                      <c:pt idx="33">
                        <c:v>0.45478716000000002</c:v>
                      </c:pt>
                      <c:pt idx="34">
                        <c:v>0.45478716000000002</c:v>
                      </c:pt>
                      <c:pt idx="35">
                        <c:v>0.45478716000000002</c:v>
                      </c:pt>
                      <c:pt idx="36">
                        <c:v>0.45421328999999999</c:v>
                      </c:pt>
                      <c:pt idx="37">
                        <c:v>0.44905390000000001</c:v>
                      </c:pt>
                      <c:pt idx="38">
                        <c:v>0.44131571000000003</c:v>
                      </c:pt>
                      <c:pt idx="39">
                        <c:v>0.43717728</c:v>
                      </c:pt>
                    </c:numCache>
                  </c:numRef>
                </c:xVal>
                <c:yVal>
                  <c:numRef>
                    <c:extLst>
                      <c:ext uri="{02D57815-91ED-43cb-92C2-25804820EDAC}">
                        <c15:formulaRef>
                          <c15:sqref>sheet!$B$24:$AO$24</c15:sqref>
                        </c15:formulaRef>
                      </c:ext>
                    </c:extLst>
                    <c:numCache>
                      <c:formatCode>General</c:formatCode>
                      <c:ptCount val="40"/>
                      <c:pt idx="0">
                        <c:v>1.1569271902118849</c:v>
                      </c:pt>
                      <c:pt idx="1">
                        <c:v>1.1434301540221681</c:v>
                      </c:pt>
                      <c:pt idx="2">
                        <c:v>1.1513102377357241</c:v>
                      </c:pt>
                      <c:pt idx="3">
                        <c:v>1.148023659329789</c:v>
                      </c:pt>
                      <c:pt idx="4">
                        <c:v>1.1458273954329581</c:v>
                      </c:pt>
                      <c:pt idx="5">
                        <c:v>1.1379864880471049</c:v>
                      </c:pt>
                      <c:pt idx="6">
                        <c:v>1.126701533141963</c:v>
                      </c:pt>
                      <c:pt idx="7">
                        <c:v>1.113384570362252</c:v>
                      </c:pt>
                      <c:pt idx="8">
                        <c:v>1.1160473148608669</c:v>
                      </c:pt>
                      <c:pt idx="9">
                        <c:v>1.1138298154185129</c:v>
                      </c:pt>
                      <c:pt idx="10">
                        <c:v>1.119163238327463</c:v>
                      </c:pt>
                      <c:pt idx="11">
                        <c:v>1.1143907621050231</c:v>
                      </c:pt>
                      <c:pt idx="12">
                        <c:v>1.1097237614369011</c:v>
                      </c:pt>
                      <c:pt idx="13">
                        <c:v>1.107938798464307</c:v>
                      </c:pt>
                      <c:pt idx="14">
                        <c:v>1.107938798464307</c:v>
                      </c:pt>
                      <c:pt idx="15">
                        <c:v>1.107938798464307</c:v>
                      </c:pt>
                      <c:pt idx="16">
                        <c:v>1.107858700865713</c:v>
                      </c:pt>
                      <c:pt idx="17">
                        <c:v>1.107858700865713</c:v>
                      </c:pt>
                      <c:pt idx="18">
                        <c:v>1.1084934987719071</c:v>
                      </c:pt>
                      <c:pt idx="19">
                        <c:v>1.1040714876421309</c:v>
                      </c:pt>
                      <c:pt idx="20">
                        <c:v>1.1078738127689729</c:v>
                      </c:pt>
                      <c:pt idx="21">
                        <c:v>1.103031682606576</c:v>
                      </c:pt>
                      <c:pt idx="22">
                        <c:v>1.1820764961841239</c:v>
                      </c:pt>
                      <c:pt idx="23">
                        <c:v>1.1022852068115041</c:v>
                      </c:pt>
                      <c:pt idx="24">
                        <c:v>1.1005520259652271</c:v>
                      </c:pt>
                      <c:pt idx="25">
                        <c:v>1.1351874215509401</c:v>
                      </c:pt>
                      <c:pt idx="26">
                        <c:v>1.1123679137650579</c:v>
                      </c:pt>
                      <c:pt idx="27">
                        <c:v>1.0999867892325279</c:v>
                      </c:pt>
                      <c:pt idx="28">
                        <c:v>1.100123729415512</c:v>
                      </c:pt>
                      <c:pt idx="29">
                        <c:v>1.1234542134095311</c:v>
                      </c:pt>
                      <c:pt idx="30">
                        <c:v>1.0986435811401281</c:v>
                      </c:pt>
                      <c:pt idx="31">
                        <c:v>1.101416343717444</c:v>
                      </c:pt>
                      <c:pt idx="32">
                        <c:v>1.0990544201236201</c:v>
                      </c:pt>
                      <c:pt idx="33">
                        <c:v>1.099048631193202</c:v>
                      </c:pt>
                      <c:pt idx="34">
                        <c:v>1.099048631193202</c:v>
                      </c:pt>
                      <c:pt idx="35">
                        <c:v>1.099048631193202</c:v>
                      </c:pt>
                      <c:pt idx="36">
                        <c:v>1.0992700401757081</c:v>
                      </c:pt>
                      <c:pt idx="37">
                        <c:v>1.2552323388664159</c:v>
                      </c:pt>
                      <c:pt idx="38">
                        <c:v>1.101457619615827</c:v>
                      </c:pt>
                      <c:pt idx="39">
                        <c:v>1.1188600588791049</c:v>
                      </c:pt>
                    </c:numCache>
                  </c:numRef>
                </c:yVal>
                <c:smooth val="0"/>
                <c:extLst>
                  <c:ext xmlns:c16="http://schemas.microsoft.com/office/drawing/2014/chart" uri="{C3380CC4-5D6E-409C-BE32-E72D297353CC}">
                    <c16:uniqueId val="{00000003-0686-437A-A844-4F4C81107D71}"/>
                  </c:ext>
                </c:extLst>
              </c15:ser>
            </c15:filteredScatterSeries>
            <c15:filteredScatterSeries>
              <c15:ser>
                <c:idx val="5"/>
                <c:order val="5"/>
                <c:tx>
                  <c:strRef>
                    <c:extLst xmlns:c15="http://schemas.microsoft.com/office/drawing/2012/chart">
                      <c:ext xmlns:c15="http://schemas.microsoft.com/office/drawing/2012/chart" uri="{02D57815-91ED-43cb-92C2-25804820EDAC}">
                        <c15:formulaRef>
                          <c15:sqref>sheet!$A$36</c15:sqref>
                        </c15:formulaRef>
                      </c:ext>
                    </c:extLst>
                    <c:strCache>
                      <c:ptCount val="1"/>
                      <c:pt idx="0">
                        <c:v>Generation 5, population: 40, mutation probability: 0.2</c:v>
                      </c:pt>
                    </c:strCache>
                  </c:strRef>
                </c:tx>
                <c:spPr>
                  <a:ln w="25400" cap="rnd">
                    <a:noFill/>
                    <a:round/>
                  </a:ln>
                  <a:effectLst/>
                </c:spPr>
                <c:marker>
                  <c:symbol val="circle"/>
                  <c:size val="5"/>
                  <c:spPr>
                    <a:solidFill>
                      <a:schemeClr val="accent6"/>
                    </a:solidFill>
                    <a:ln w="9525">
                      <a:solidFill>
                        <a:schemeClr val="accent6"/>
                      </a:solidFill>
                    </a:ln>
                    <a:effectLst/>
                  </c:spPr>
                </c:marker>
                <c:xVal>
                  <c:numRef>
                    <c:extLst xmlns:c15="http://schemas.microsoft.com/office/drawing/2012/chart">
                      <c:ext xmlns:c15="http://schemas.microsoft.com/office/drawing/2012/chart" uri="{02D57815-91ED-43cb-92C2-25804820EDAC}">
                        <c15:formulaRef>
                          <c15:sqref>sheet!$B$37:$AO$37</c15:sqref>
                        </c15:formulaRef>
                      </c:ext>
                    </c:extLst>
                    <c:numCache>
                      <c:formatCode>General</c:formatCode>
                      <c:ptCount val="40"/>
                      <c:pt idx="0">
                        <c:v>0.54673318999999998</c:v>
                      </c:pt>
                      <c:pt idx="1">
                        <c:v>0.54088042999999997</c:v>
                      </c:pt>
                      <c:pt idx="2">
                        <c:v>0.54012919999999998</c:v>
                      </c:pt>
                      <c:pt idx="3">
                        <c:v>0.53789670999999994</c:v>
                      </c:pt>
                      <c:pt idx="4">
                        <c:v>0.53789670999999994</c:v>
                      </c:pt>
                      <c:pt idx="5">
                        <c:v>0.53789670999999994</c:v>
                      </c:pt>
                      <c:pt idx="6">
                        <c:v>0.53603356999999996</c:v>
                      </c:pt>
                      <c:pt idx="7">
                        <c:v>0.52842668000000004</c:v>
                      </c:pt>
                      <c:pt idx="8">
                        <c:v>0.52489202999999995</c:v>
                      </c:pt>
                      <c:pt idx="9">
                        <c:v>0.52058157999999999</c:v>
                      </c:pt>
                      <c:pt idx="10">
                        <c:v>0.51254979000000001</c:v>
                      </c:pt>
                      <c:pt idx="11">
                        <c:v>0.50862459999999998</c:v>
                      </c:pt>
                      <c:pt idx="12">
                        <c:v>0.50359187000000005</c:v>
                      </c:pt>
                      <c:pt idx="13">
                        <c:v>0.50096193</c:v>
                      </c:pt>
                      <c:pt idx="14">
                        <c:v>0.50066650000000001</c:v>
                      </c:pt>
                      <c:pt idx="15">
                        <c:v>0.49964347999999997</c:v>
                      </c:pt>
                      <c:pt idx="16">
                        <c:v>0.49678095</c:v>
                      </c:pt>
                      <c:pt idx="17">
                        <c:v>0.49678095</c:v>
                      </c:pt>
                      <c:pt idx="18">
                        <c:v>0.49678095</c:v>
                      </c:pt>
                      <c:pt idx="19">
                        <c:v>0.49659266000000002</c:v>
                      </c:pt>
                      <c:pt idx="20">
                        <c:v>0.49261968</c:v>
                      </c:pt>
                      <c:pt idx="21">
                        <c:v>0.49191306000000001</c:v>
                      </c:pt>
                      <c:pt idx="22">
                        <c:v>0.49070879000000001</c:v>
                      </c:pt>
                      <c:pt idx="23">
                        <c:v>0.48636692999999998</c:v>
                      </c:pt>
                      <c:pt idx="24">
                        <c:v>0.47917554000000001</c:v>
                      </c:pt>
                      <c:pt idx="25">
                        <c:v>0.47457053999999999</c:v>
                      </c:pt>
                      <c:pt idx="26">
                        <c:v>0.47052168999999999</c:v>
                      </c:pt>
                      <c:pt idx="27">
                        <c:v>0.46972343999999999</c:v>
                      </c:pt>
                      <c:pt idx="28">
                        <c:v>0.46797116</c:v>
                      </c:pt>
                      <c:pt idx="29">
                        <c:v>0.46648317</c:v>
                      </c:pt>
                      <c:pt idx="30">
                        <c:v>0.46575596000000002</c:v>
                      </c:pt>
                      <c:pt idx="31">
                        <c:v>0.46543398000000002</c:v>
                      </c:pt>
                      <c:pt idx="32">
                        <c:v>0.46451931000000002</c:v>
                      </c:pt>
                      <c:pt idx="33">
                        <c:v>0.46433561000000001</c:v>
                      </c:pt>
                      <c:pt idx="34">
                        <c:v>0.46259762999999998</c:v>
                      </c:pt>
                      <c:pt idx="35">
                        <c:v>0.45951101</c:v>
                      </c:pt>
                      <c:pt idx="36">
                        <c:v>0.45749237999999998</c:v>
                      </c:pt>
                      <c:pt idx="37">
                        <c:v>0.44277281000000002</c:v>
                      </c:pt>
                      <c:pt idx="38">
                        <c:v>0.43850814999999999</c:v>
                      </c:pt>
                      <c:pt idx="39">
                        <c:v>0.43351240000000002</c:v>
                      </c:pt>
                    </c:numCache>
                  </c:numRef>
                </c:xVal>
                <c:yVal>
                  <c:numRef>
                    <c:extLst xmlns:c15="http://schemas.microsoft.com/office/drawing/2012/chart">
                      <c:ext xmlns:c15="http://schemas.microsoft.com/office/drawing/2012/chart" uri="{02D57815-91ED-43cb-92C2-25804820EDAC}">
                        <c15:formulaRef>
                          <c15:sqref>sheet!$B$38:$AO$38</c15:sqref>
                        </c15:formulaRef>
                      </c:ext>
                    </c:extLst>
                    <c:numCache>
                      <c:formatCode>General</c:formatCode>
                      <c:ptCount val="40"/>
                      <c:pt idx="0">
                        <c:v>1.143374952651161</c:v>
                      </c:pt>
                      <c:pt idx="1">
                        <c:v>1.158361434158987</c:v>
                      </c:pt>
                      <c:pt idx="2">
                        <c:v>1.1763765239049391</c:v>
                      </c:pt>
                      <c:pt idx="3">
                        <c:v>1.1379864880471049</c:v>
                      </c:pt>
                      <c:pt idx="4">
                        <c:v>1.1379864880471049</c:v>
                      </c:pt>
                      <c:pt idx="5">
                        <c:v>1.1379864880471049</c:v>
                      </c:pt>
                      <c:pt idx="6">
                        <c:v>1.135906362044701</c:v>
                      </c:pt>
                      <c:pt idx="7">
                        <c:v>1.1249357497513139</c:v>
                      </c:pt>
                      <c:pt idx="8">
                        <c:v>1.2022666714364481</c:v>
                      </c:pt>
                      <c:pt idx="9">
                        <c:v>1.166603079818554</c:v>
                      </c:pt>
                      <c:pt idx="10">
                        <c:v>1.113384570362252</c:v>
                      </c:pt>
                      <c:pt idx="11">
                        <c:v>1.1138298154185129</c:v>
                      </c:pt>
                      <c:pt idx="12">
                        <c:v>1.1275221895887519</c:v>
                      </c:pt>
                      <c:pt idx="13">
                        <c:v>1.107457744682995</c:v>
                      </c:pt>
                      <c:pt idx="14">
                        <c:v>1.1074883819836101</c:v>
                      </c:pt>
                      <c:pt idx="15">
                        <c:v>1.127260545054805</c:v>
                      </c:pt>
                      <c:pt idx="16">
                        <c:v>1.107938798464307</c:v>
                      </c:pt>
                      <c:pt idx="17">
                        <c:v>1.107938798464307</c:v>
                      </c:pt>
                      <c:pt idx="18">
                        <c:v>1.107938798464307</c:v>
                      </c:pt>
                      <c:pt idx="19">
                        <c:v>1.107858700865713</c:v>
                      </c:pt>
                      <c:pt idx="20">
                        <c:v>1.1044090759032521</c:v>
                      </c:pt>
                      <c:pt idx="21">
                        <c:v>1.105991922235958</c:v>
                      </c:pt>
                      <c:pt idx="22">
                        <c:v>1.1473935637688799</c:v>
                      </c:pt>
                      <c:pt idx="23">
                        <c:v>1.1040714876421309</c:v>
                      </c:pt>
                      <c:pt idx="24">
                        <c:v>1.103031682606576</c:v>
                      </c:pt>
                      <c:pt idx="25">
                        <c:v>1.1285491166192509</c:v>
                      </c:pt>
                      <c:pt idx="26">
                        <c:v>1.100123729415512</c:v>
                      </c:pt>
                      <c:pt idx="27">
                        <c:v>1.1030875229518791</c:v>
                      </c:pt>
                      <c:pt idx="28">
                        <c:v>1.098779688546325</c:v>
                      </c:pt>
                      <c:pt idx="29">
                        <c:v>1.111154288404252</c:v>
                      </c:pt>
                      <c:pt idx="30">
                        <c:v>1.146675378106204</c:v>
                      </c:pt>
                      <c:pt idx="31">
                        <c:v>1.0992860616220821</c:v>
                      </c:pt>
                      <c:pt idx="32">
                        <c:v>1.098210783749537</c:v>
                      </c:pt>
                      <c:pt idx="33">
                        <c:v>1.114297343943391</c:v>
                      </c:pt>
                      <c:pt idx="34">
                        <c:v>1.098123396416061</c:v>
                      </c:pt>
                      <c:pt idx="35">
                        <c:v>1.201122252491245</c:v>
                      </c:pt>
                      <c:pt idx="36">
                        <c:v>1.1525053728385291</c:v>
                      </c:pt>
                      <c:pt idx="37">
                        <c:v>1.1103384407229691</c:v>
                      </c:pt>
                      <c:pt idx="38">
                        <c:v>1.1068082800972581</c:v>
                      </c:pt>
                      <c:pt idx="39">
                        <c:v>1.1081988326427279</c:v>
                      </c:pt>
                    </c:numCache>
                  </c:numRef>
                </c:yVal>
                <c:smooth val="0"/>
                <c:extLst xmlns:c15="http://schemas.microsoft.com/office/drawing/2012/chart">
                  <c:ext xmlns:c16="http://schemas.microsoft.com/office/drawing/2014/chart" uri="{C3380CC4-5D6E-409C-BE32-E72D297353CC}">
                    <c16:uniqueId val="{00000007-0686-437A-A844-4F4C81107D71}"/>
                  </c:ext>
                </c:extLst>
              </c15:ser>
            </c15:filteredScatterSeries>
            <c15:filteredScatterSeries>
              <c15:ser>
                <c:idx val="7"/>
                <c:order val="7"/>
                <c:tx>
                  <c:strRef>
                    <c:extLst xmlns:c15="http://schemas.microsoft.com/office/drawing/2012/chart">
                      <c:ext xmlns:c15="http://schemas.microsoft.com/office/drawing/2012/chart" uri="{02D57815-91ED-43cb-92C2-25804820EDAC}">
                        <c15:formulaRef>
                          <c15:sqref>sheet!$A$50</c15:sqref>
                        </c15:formulaRef>
                      </c:ext>
                    </c:extLst>
                    <c:strCache>
                      <c:ptCount val="1"/>
                      <c:pt idx="0">
                        <c:v>Generation 7, population: 40, mutation probability: 0.2</c:v>
                      </c:pt>
                    </c:strCache>
                  </c:strRef>
                </c:tx>
                <c:spPr>
                  <a:ln w="25400" cap="rnd">
                    <a:noFill/>
                    <a:round/>
                  </a:ln>
                  <a:effectLst/>
                </c:spPr>
                <c:marker>
                  <c:symbol val="circle"/>
                  <c:size val="5"/>
                  <c:spPr>
                    <a:solidFill>
                      <a:schemeClr val="accent2">
                        <a:lumMod val="60000"/>
                      </a:schemeClr>
                    </a:solidFill>
                    <a:ln w="9525">
                      <a:solidFill>
                        <a:schemeClr val="accent2">
                          <a:lumMod val="60000"/>
                        </a:schemeClr>
                      </a:solidFill>
                    </a:ln>
                    <a:effectLst/>
                  </c:spPr>
                </c:marker>
                <c:xVal>
                  <c:numRef>
                    <c:extLst xmlns:c15="http://schemas.microsoft.com/office/drawing/2012/chart">
                      <c:ext xmlns:c15="http://schemas.microsoft.com/office/drawing/2012/chart" uri="{02D57815-91ED-43cb-92C2-25804820EDAC}">
                        <c15:formulaRef>
                          <c15:sqref>sheet!$B$51:$AO$51</c15:sqref>
                        </c15:formulaRef>
                      </c:ext>
                    </c:extLst>
                    <c:numCache>
                      <c:formatCode>General</c:formatCode>
                      <c:ptCount val="40"/>
                      <c:pt idx="0">
                        <c:v>0.55137913000000005</c:v>
                      </c:pt>
                      <c:pt idx="1">
                        <c:v>0.54222532000000001</c:v>
                      </c:pt>
                      <c:pt idx="2">
                        <c:v>0.53789670999999994</c:v>
                      </c:pt>
                      <c:pt idx="3">
                        <c:v>0.53102486999999998</c:v>
                      </c:pt>
                      <c:pt idx="4">
                        <c:v>0.52930222999999998</c:v>
                      </c:pt>
                      <c:pt idx="5">
                        <c:v>0.52842668000000004</c:v>
                      </c:pt>
                      <c:pt idx="6">
                        <c:v>0.52313144</c:v>
                      </c:pt>
                      <c:pt idx="7">
                        <c:v>0.50829447000000005</c:v>
                      </c:pt>
                      <c:pt idx="8">
                        <c:v>0.50744394999999998</c:v>
                      </c:pt>
                      <c:pt idx="9">
                        <c:v>0.50438346000000001</c:v>
                      </c:pt>
                      <c:pt idx="10">
                        <c:v>0.50228713000000003</c:v>
                      </c:pt>
                      <c:pt idx="11">
                        <c:v>0.50103578000000004</c:v>
                      </c:pt>
                      <c:pt idx="12">
                        <c:v>0.50096193</c:v>
                      </c:pt>
                      <c:pt idx="13">
                        <c:v>0.50096193</c:v>
                      </c:pt>
                      <c:pt idx="14">
                        <c:v>0.50096193</c:v>
                      </c:pt>
                      <c:pt idx="15">
                        <c:v>0.50066650000000001</c:v>
                      </c:pt>
                      <c:pt idx="16">
                        <c:v>0.50053073999999997</c:v>
                      </c:pt>
                      <c:pt idx="17">
                        <c:v>0.49993473999999999</c:v>
                      </c:pt>
                      <c:pt idx="18">
                        <c:v>0.49540894000000002</c:v>
                      </c:pt>
                      <c:pt idx="19">
                        <c:v>0.49261968</c:v>
                      </c:pt>
                      <c:pt idx="20">
                        <c:v>0.49261968</c:v>
                      </c:pt>
                      <c:pt idx="21">
                        <c:v>0.49132177999999999</c:v>
                      </c:pt>
                      <c:pt idx="22">
                        <c:v>0.48745928999999999</c:v>
                      </c:pt>
                      <c:pt idx="23">
                        <c:v>0.48182177999999998</c:v>
                      </c:pt>
                      <c:pt idx="24">
                        <c:v>0.48078166999999999</c:v>
                      </c:pt>
                      <c:pt idx="25">
                        <c:v>0.48078166999999999</c:v>
                      </c:pt>
                      <c:pt idx="26">
                        <c:v>0.48078166999999999</c:v>
                      </c:pt>
                      <c:pt idx="27">
                        <c:v>0.47885762999999998</c:v>
                      </c:pt>
                      <c:pt idx="28">
                        <c:v>0.47573145999999999</c:v>
                      </c:pt>
                      <c:pt idx="29">
                        <c:v>0.47356798999999999</c:v>
                      </c:pt>
                      <c:pt idx="30">
                        <c:v>0.46762227000000001</c:v>
                      </c:pt>
                      <c:pt idx="31">
                        <c:v>0.46700852999999998</c:v>
                      </c:pt>
                      <c:pt idx="32">
                        <c:v>0.46696651</c:v>
                      </c:pt>
                      <c:pt idx="33">
                        <c:v>0.46313889000000003</c:v>
                      </c:pt>
                      <c:pt idx="34">
                        <c:v>0.45087388</c:v>
                      </c:pt>
                      <c:pt idx="35">
                        <c:v>0.44907097000000001</c:v>
                      </c:pt>
                      <c:pt idx="36">
                        <c:v>0.44878263000000002</c:v>
                      </c:pt>
                      <c:pt idx="37">
                        <c:v>0.44612953999999999</c:v>
                      </c:pt>
                      <c:pt idx="38">
                        <c:v>0.43962841000000003</c:v>
                      </c:pt>
                      <c:pt idx="39">
                        <c:v>0.42667930999999998</c:v>
                      </c:pt>
                    </c:numCache>
                  </c:numRef>
                </c:xVal>
                <c:yVal>
                  <c:numRef>
                    <c:extLst xmlns:c15="http://schemas.microsoft.com/office/drawing/2012/chart">
                      <c:ext xmlns:c15="http://schemas.microsoft.com/office/drawing/2012/chart" uri="{02D57815-91ED-43cb-92C2-25804820EDAC}">
                        <c15:formulaRef>
                          <c15:sqref>sheet!$B$52:$AO$52</c15:sqref>
                        </c15:formulaRef>
                      </c:ext>
                    </c:extLst>
                    <c:numCache>
                      <c:formatCode>General</c:formatCode>
                      <c:ptCount val="40"/>
                      <c:pt idx="0">
                        <c:v>1.156239102233207</c:v>
                      </c:pt>
                      <c:pt idx="1">
                        <c:v>1.1375323415502869</c:v>
                      </c:pt>
                      <c:pt idx="2">
                        <c:v>1.1379864880471049</c:v>
                      </c:pt>
                      <c:pt idx="3">
                        <c:v>1.1266220453388831</c:v>
                      </c:pt>
                      <c:pt idx="4">
                        <c:v>1.124848323676914</c:v>
                      </c:pt>
                      <c:pt idx="5">
                        <c:v>1.1249357497513139</c:v>
                      </c:pt>
                      <c:pt idx="6">
                        <c:v>1.1311738817935471</c:v>
                      </c:pt>
                      <c:pt idx="7">
                        <c:v>1.1110712173614641</c:v>
                      </c:pt>
                      <c:pt idx="8">
                        <c:v>1.1189566288154651</c:v>
                      </c:pt>
                      <c:pt idx="9">
                        <c:v>1.111518321773481</c:v>
                      </c:pt>
                      <c:pt idx="10">
                        <c:v>1.1080312745418019</c:v>
                      </c:pt>
                      <c:pt idx="11">
                        <c:v>1.111334837584931</c:v>
                      </c:pt>
                      <c:pt idx="12">
                        <c:v>1.107457744682995</c:v>
                      </c:pt>
                      <c:pt idx="13">
                        <c:v>1.107457744682995</c:v>
                      </c:pt>
                      <c:pt idx="14">
                        <c:v>1.107457744682995</c:v>
                      </c:pt>
                      <c:pt idx="15">
                        <c:v>1.1074883819836101</c:v>
                      </c:pt>
                      <c:pt idx="16">
                        <c:v>1.144899012820811</c:v>
                      </c:pt>
                      <c:pt idx="17">
                        <c:v>1.1145737338869059</c:v>
                      </c:pt>
                      <c:pt idx="18">
                        <c:v>1.1054006389502979</c:v>
                      </c:pt>
                      <c:pt idx="19">
                        <c:v>1.1044090759032521</c:v>
                      </c:pt>
                      <c:pt idx="20">
                        <c:v>1.1044090759032521</c:v>
                      </c:pt>
                      <c:pt idx="21">
                        <c:v>1.105067975033361</c:v>
                      </c:pt>
                      <c:pt idx="22">
                        <c:v>1.10299658079937</c:v>
                      </c:pt>
                      <c:pt idx="23">
                        <c:v>1.118599246333237</c:v>
                      </c:pt>
                      <c:pt idx="24">
                        <c:v>1.102262926300041</c:v>
                      </c:pt>
                      <c:pt idx="25">
                        <c:v>1.102262926300041</c:v>
                      </c:pt>
                      <c:pt idx="26">
                        <c:v>1.102262926300041</c:v>
                      </c:pt>
                      <c:pt idx="27">
                        <c:v>1.2045696459354229</c:v>
                      </c:pt>
                      <c:pt idx="28">
                        <c:v>1.107346267056861</c:v>
                      </c:pt>
                      <c:pt idx="29">
                        <c:v>1.1232568110961749</c:v>
                      </c:pt>
                      <c:pt idx="30">
                        <c:v>1.098730934819601</c:v>
                      </c:pt>
                      <c:pt idx="31">
                        <c:v>1.1384925688031871</c:v>
                      </c:pt>
                      <c:pt idx="32">
                        <c:v>1.195439166760399</c:v>
                      </c:pt>
                      <c:pt idx="33">
                        <c:v>1.0980611915915359</c:v>
                      </c:pt>
                      <c:pt idx="34">
                        <c:v>1.1219675637550479</c:v>
                      </c:pt>
                      <c:pt idx="35">
                        <c:v>1.1184915688452259</c:v>
                      </c:pt>
                      <c:pt idx="36">
                        <c:v>1.1226038798244251</c:v>
                      </c:pt>
                      <c:pt idx="37">
                        <c:v>1.140262567165611</c:v>
                      </c:pt>
                      <c:pt idx="38">
                        <c:v>1.123492907828668</c:v>
                      </c:pt>
                      <c:pt idx="39">
                        <c:v>1.1325024646122459</c:v>
                      </c:pt>
                    </c:numCache>
                  </c:numRef>
                </c:yVal>
                <c:smooth val="0"/>
                <c:extLst xmlns:c15="http://schemas.microsoft.com/office/drawing/2012/chart">
                  <c:ext xmlns:c16="http://schemas.microsoft.com/office/drawing/2014/chart" uri="{C3380CC4-5D6E-409C-BE32-E72D297353CC}">
                    <c16:uniqueId val="{00000008-0686-437A-A844-4F4C81107D71}"/>
                  </c:ext>
                </c:extLst>
              </c15:ser>
            </c15:filteredScatterSeries>
            <c15:filteredScatterSeries>
              <c15:ser>
                <c:idx val="8"/>
                <c:order val="8"/>
                <c:tx>
                  <c:strRef>
                    <c:extLst xmlns:c15="http://schemas.microsoft.com/office/drawing/2012/chart">
                      <c:ext xmlns:c15="http://schemas.microsoft.com/office/drawing/2012/chart" uri="{02D57815-91ED-43cb-92C2-25804820EDAC}">
                        <c15:formulaRef>
                          <c15:sqref>sheet!$A$57</c15:sqref>
                        </c15:formulaRef>
                      </c:ext>
                    </c:extLst>
                    <c:strCache>
                      <c:ptCount val="1"/>
                      <c:pt idx="0">
                        <c:v>Generation 8, population: 40, mutation probability: 0.2</c:v>
                      </c:pt>
                    </c:strCache>
                  </c:strRef>
                </c:tx>
                <c:spPr>
                  <a:ln w="25400" cap="rnd">
                    <a:noFill/>
                    <a:round/>
                  </a:ln>
                  <a:effectLst/>
                </c:spPr>
                <c:marker>
                  <c:symbol val="circle"/>
                  <c:size val="5"/>
                  <c:spPr>
                    <a:solidFill>
                      <a:schemeClr val="accent3">
                        <a:lumMod val="60000"/>
                      </a:schemeClr>
                    </a:solidFill>
                    <a:ln w="9525">
                      <a:solidFill>
                        <a:schemeClr val="accent3">
                          <a:lumMod val="60000"/>
                        </a:schemeClr>
                      </a:solidFill>
                    </a:ln>
                    <a:effectLst/>
                  </c:spPr>
                </c:marker>
                <c:xVal>
                  <c:numRef>
                    <c:extLst xmlns:c15="http://schemas.microsoft.com/office/drawing/2012/chart">
                      <c:ext xmlns:c15="http://schemas.microsoft.com/office/drawing/2012/chart" uri="{02D57815-91ED-43cb-92C2-25804820EDAC}">
                        <c15:formulaRef>
                          <c15:sqref>sheet!$B$58:$AO$58</c15:sqref>
                        </c15:formulaRef>
                      </c:ext>
                    </c:extLst>
                    <c:numCache>
                      <c:formatCode>General</c:formatCode>
                      <c:ptCount val="40"/>
                      <c:pt idx="0">
                        <c:v>0.55544662</c:v>
                      </c:pt>
                      <c:pt idx="1">
                        <c:v>0.55137913000000005</c:v>
                      </c:pt>
                      <c:pt idx="2">
                        <c:v>0.54222532000000001</c:v>
                      </c:pt>
                      <c:pt idx="3">
                        <c:v>0.53391414000000004</c:v>
                      </c:pt>
                      <c:pt idx="4">
                        <c:v>0.53224459000000002</c:v>
                      </c:pt>
                      <c:pt idx="5">
                        <c:v>0.52899963000000005</c:v>
                      </c:pt>
                      <c:pt idx="6">
                        <c:v>0.52194403</c:v>
                      </c:pt>
                      <c:pt idx="7">
                        <c:v>0.52050063000000002</c:v>
                      </c:pt>
                      <c:pt idx="8">
                        <c:v>0.51665212000000005</c:v>
                      </c:pt>
                      <c:pt idx="9">
                        <c:v>0.50352509000000001</c:v>
                      </c:pt>
                      <c:pt idx="10">
                        <c:v>0.50228713000000003</c:v>
                      </c:pt>
                      <c:pt idx="11">
                        <c:v>0.50096193</c:v>
                      </c:pt>
                      <c:pt idx="12">
                        <c:v>0.50096193</c:v>
                      </c:pt>
                      <c:pt idx="13">
                        <c:v>0.50066650000000001</c:v>
                      </c:pt>
                      <c:pt idx="14">
                        <c:v>0.49291307000000001</c:v>
                      </c:pt>
                      <c:pt idx="15">
                        <c:v>0.49261968</c:v>
                      </c:pt>
                      <c:pt idx="16">
                        <c:v>0.49197489</c:v>
                      </c:pt>
                      <c:pt idx="17">
                        <c:v>0.49197489</c:v>
                      </c:pt>
                      <c:pt idx="18">
                        <c:v>0.48918686</c:v>
                      </c:pt>
                      <c:pt idx="19">
                        <c:v>0.48830479999999998</c:v>
                      </c:pt>
                      <c:pt idx="20">
                        <c:v>0.48745928999999999</c:v>
                      </c:pt>
                      <c:pt idx="21">
                        <c:v>0.48745928999999999</c:v>
                      </c:pt>
                      <c:pt idx="22">
                        <c:v>0.48460050999999998</c:v>
                      </c:pt>
                      <c:pt idx="23">
                        <c:v>0.48447358000000001</c:v>
                      </c:pt>
                      <c:pt idx="24">
                        <c:v>0.48447358000000001</c:v>
                      </c:pt>
                      <c:pt idx="25">
                        <c:v>0.48078166999999999</c:v>
                      </c:pt>
                      <c:pt idx="26">
                        <c:v>0.48035197000000002</c:v>
                      </c:pt>
                      <c:pt idx="27">
                        <c:v>0.47620565999999998</c:v>
                      </c:pt>
                      <c:pt idx="28">
                        <c:v>0.47465798999999997</c:v>
                      </c:pt>
                      <c:pt idx="29">
                        <c:v>0.46803977000000002</c:v>
                      </c:pt>
                      <c:pt idx="30">
                        <c:v>0.46762227000000001</c:v>
                      </c:pt>
                      <c:pt idx="31">
                        <c:v>0.46313889000000003</c:v>
                      </c:pt>
                      <c:pt idx="32">
                        <c:v>0.46255844000000002</c:v>
                      </c:pt>
                      <c:pt idx="33">
                        <c:v>0.46238552999999999</c:v>
                      </c:pt>
                      <c:pt idx="34">
                        <c:v>0.45812138000000002</c:v>
                      </c:pt>
                      <c:pt idx="35">
                        <c:v>0.45256094000000002</c:v>
                      </c:pt>
                      <c:pt idx="36">
                        <c:v>0.45243046999999997</c:v>
                      </c:pt>
                      <c:pt idx="37">
                        <c:v>0.44579803000000001</c:v>
                      </c:pt>
                      <c:pt idx="38">
                        <c:v>0.43851572</c:v>
                      </c:pt>
                      <c:pt idx="39">
                        <c:v>0.42710411999999998</c:v>
                      </c:pt>
                    </c:numCache>
                  </c:numRef>
                </c:xVal>
                <c:yVal>
                  <c:numRef>
                    <c:extLst xmlns:c15="http://schemas.microsoft.com/office/drawing/2012/chart">
                      <c:ext xmlns:c15="http://schemas.microsoft.com/office/drawing/2012/chart" uri="{02D57815-91ED-43cb-92C2-25804820EDAC}">
                        <c15:formulaRef>
                          <c15:sqref>sheet!$B$59:$AO$59</c15:sqref>
                        </c15:formulaRef>
                      </c:ext>
                    </c:extLst>
                    <c:numCache>
                      <c:formatCode>General</c:formatCode>
                      <c:ptCount val="40"/>
                      <c:pt idx="0">
                        <c:v>1.1558377387349219</c:v>
                      </c:pt>
                      <c:pt idx="1">
                        <c:v>1.156239102233207</c:v>
                      </c:pt>
                      <c:pt idx="2">
                        <c:v>1.1375323415502869</c:v>
                      </c:pt>
                      <c:pt idx="3">
                        <c:v>1.129860047517627</c:v>
                      </c:pt>
                      <c:pt idx="4">
                        <c:v>1.127712650199207</c:v>
                      </c:pt>
                      <c:pt idx="5">
                        <c:v>1.124878060399594</c:v>
                      </c:pt>
                      <c:pt idx="6">
                        <c:v>1.152268396994085</c:v>
                      </c:pt>
                      <c:pt idx="7">
                        <c:v>1.118153983048005</c:v>
                      </c:pt>
                      <c:pt idx="8">
                        <c:v>1.1158501166234069</c:v>
                      </c:pt>
                      <c:pt idx="9">
                        <c:v>1.1653823431660639</c:v>
                      </c:pt>
                      <c:pt idx="10">
                        <c:v>1.1080312745418019</c:v>
                      </c:pt>
                      <c:pt idx="11">
                        <c:v>1.107457744682995</c:v>
                      </c:pt>
                      <c:pt idx="12">
                        <c:v>1.107457744682995</c:v>
                      </c:pt>
                      <c:pt idx="13">
                        <c:v>1.1074883819836101</c:v>
                      </c:pt>
                      <c:pt idx="14">
                        <c:v>1.104378208199521</c:v>
                      </c:pt>
                      <c:pt idx="15">
                        <c:v>1.1044090759032521</c:v>
                      </c:pt>
                      <c:pt idx="16">
                        <c:v>1.1057983650426411</c:v>
                      </c:pt>
                      <c:pt idx="17">
                        <c:v>1.1057983650426411</c:v>
                      </c:pt>
                      <c:pt idx="18">
                        <c:v>1.1416626327086561</c:v>
                      </c:pt>
                      <c:pt idx="19">
                        <c:v>1.1029053751041971</c:v>
                      </c:pt>
                      <c:pt idx="20">
                        <c:v>1.10299658079937</c:v>
                      </c:pt>
                      <c:pt idx="21">
                        <c:v>1.10299658079937</c:v>
                      </c:pt>
                      <c:pt idx="22">
                        <c:v>1.1033372567918109</c:v>
                      </c:pt>
                      <c:pt idx="23">
                        <c:v>1.1018291458626801</c:v>
                      </c:pt>
                      <c:pt idx="24">
                        <c:v>1.1018291458626801</c:v>
                      </c:pt>
                      <c:pt idx="25">
                        <c:v>1.102262926300041</c:v>
                      </c:pt>
                      <c:pt idx="26">
                        <c:v>1.1023187104330019</c:v>
                      </c:pt>
                      <c:pt idx="27">
                        <c:v>1.099931570881937</c:v>
                      </c:pt>
                      <c:pt idx="28">
                        <c:v>1.10486386892457</c:v>
                      </c:pt>
                      <c:pt idx="29">
                        <c:v>1.109577796120454</c:v>
                      </c:pt>
                      <c:pt idx="30">
                        <c:v>1.098730934819601</c:v>
                      </c:pt>
                      <c:pt idx="31">
                        <c:v>1.0980611915915359</c:v>
                      </c:pt>
                      <c:pt idx="32">
                        <c:v>1.0987869021025489</c:v>
                      </c:pt>
                      <c:pt idx="33">
                        <c:v>1.0987658550814969</c:v>
                      </c:pt>
                      <c:pt idx="34">
                        <c:v>1.1031709467487001</c:v>
                      </c:pt>
                      <c:pt idx="35">
                        <c:v>1.2281128469092291</c:v>
                      </c:pt>
                      <c:pt idx="36">
                        <c:v>1.1217932823587491</c:v>
                      </c:pt>
                      <c:pt idx="37">
                        <c:v>1.119474692596274</c:v>
                      </c:pt>
                      <c:pt idx="38">
                        <c:v>1.1670079675958109</c:v>
                      </c:pt>
                      <c:pt idx="39">
                        <c:v>1.276289638154251</c:v>
                      </c:pt>
                    </c:numCache>
                  </c:numRef>
                </c:yVal>
                <c:smooth val="0"/>
                <c:extLst xmlns:c15="http://schemas.microsoft.com/office/drawing/2012/chart">
                  <c:ext xmlns:c16="http://schemas.microsoft.com/office/drawing/2014/chart" uri="{C3380CC4-5D6E-409C-BE32-E72D297353CC}">
                    <c16:uniqueId val="{00000009-0686-437A-A844-4F4C81107D71}"/>
                  </c:ext>
                </c:extLst>
              </c15:ser>
            </c15:filteredScatterSeries>
          </c:ext>
        </c:extLst>
      </c:scatterChart>
      <c:valAx>
        <c:axId val="563215232"/>
        <c:scaling>
          <c:orientation val="maxMin"/>
          <c:max val="0.56000000000000005"/>
          <c:min val="0.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a:t>
                </a:r>
                <a:r>
                  <a:rPr lang="pl-PL" baseline="0"/>
                  <a:t> efficiency</a:t>
                </a:r>
                <a:endParaRPr lang="en-US"/>
              </a:p>
            </c:rich>
          </c:tx>
          <c:layout>
            <c:manualLayout>
              <c:xMode val="edge"/>
              <c:yMode val="edge"/>
              <c:x val="0.42292763371955627"/>
              <c:y val="0.9396888434638336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09789504"/>
        <c:crosses val="autoZero"/>
        <c:crossBetween val="midCat"/>
      </c:valAx>
      <c:valAx>
        <c:axId val="709789504"/>
        <c:scaling>
          <c:orientation val="minMax"/>
          <c:min val="1.07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SIC, </a:t>
                </a:r>
                <a:r>
                  <a:rPr lang="pl-PL">
                    <a:latin typeface="Calibri" panose="020F0502020204030204" pitchFamily="34" charset="0"/>
                    <a:cs typeface="Calibri" panose="020F0502020204030204" pitchFamily="34" charset="0"/>
                  </a:rPr>
                  <a:t>€/kW</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3215232"/>
        <c:crosses val="max"/>
        <c:crossBetween val="midCat"/>
      </c:valAx>
      <c:spPr>
        <a:noFill/>
        <a:ln>
          <a:noFill/>
        </a:ln>
        <a:effectLst/>
      </c:spPr>
    </c:plotArea>
    <c:legend>
      <c:legendPos val="b"/>
      <c:layout>
        <c:manualLayout>
          <c:xMode val="edge"/>
          <c:yMode val="edge"/>
          <c:x val="0.75305199453374128"/>
          <c:y val="3.005096568982428E-2"/>
          <c:w val="0.20492682542563864"/>
          <c:h val="0.38862919710705551"/>
        </c:manualLayout>
      </c:layout>
      <c:overlay val="0"/>
      <c:spPr>
        <a:solidFill>
          <a:schemeClr val="bg1"/>
        </a:solidFill>
        <a:ln w="9525">
          <a:solidFill>
            <a:schemeClr val="bg2">
              <a:lumMod val="75000"/>
            </a:schemeClr>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983936035773306"/>
          <c:y val="3.9421813403416557E-2"/>
          <c:w val="0.83612413031704369"/>
          <c:h val="0.82769873870890975"/>
        </c:manualLayout>
      </c:layout>
      <c:scatterChart>
        <c:scatterStyle val="lineMarker"/>
        <c:varyColors val="0"/>
        <c:ser>
          <c:idx val="0"/>
          <c:order val="0"/>
          <c:tx>
            <c:strRef>
              <c:f>sheet_pareto!$A$1</c:f>
              <c:strCache>
                <c:ptCount val="1"/>
                <c:pt idx="0">
                  <c:v>Generation 0, Pareto line</c:v>
                </c:pt>
              </c:strCache>
            </c:strRef>
          </c:tx>
          <c:spPr>
            <a:ln w="25400" cap="rnd">
              <a:solidFill>
                <a:srgbClr val="0070C0"/>
              </a:solidFill>
              <a:round/>
            </a:ln>
            <a:effectLst/>
          </c:spPr>
          <c:marker>
            <c:symbol val="x"/>
            <c:size val="7"/>
            <c:spPr>
              <a:noFill/>
              <a:ln w="9525">
                <a:solidFill>
                  <a:schemeClr val="accent1"/>
                </a:solidFill>
              </a:ln>
              <a:effectLst/>
            </c:spPr>
          </c:marker>
          <c:xVal>
            <c:numRef>
              <c:f>sheet_pareto!$B$2:$F$2</c:f>
              <c:numCache>
                <c:formatCode>General</c:formatCode>
                <c:ptCount val="5"/>
                <c:pt idx="0">
                  <c:v>0.42032977999999999</c:v>
                </c:pt>
                <c:pt idx="1">
                  <c:v>0.49678095</c:v>
                </c:pt>
                <c:pt idx="2">
                  <c:v>0.50059111000000001</c:v>
                </c:pt>
                <c:pt idx="3">
                  <c:v>0.52719632000000005</c:v>
                </c:pt>
                <c:pt idx="4">
                  <c:v>0.52818535</c:v>
                </c:pt>
              </c:numCache>
            </c:numRef>
          </c:xVal>
          <c:yVal>
            <c:numRef>
              <c:f>sheet_pareto!$B$3:$F$3</c:f>
              <c:numCache>
                <c:formatCode>General</c:formatCode>
                <c:ptCount val="5"/>
                <c:pt idx="0">
                  <c:v>1.1072583984189071</c:v>
                </c:pt>
                <c:pt idx="1">
                  <c:v>1.107938798464307</c:v>
                </c:pt>
                <c:pt idx="2">
                  <c:v>1.115871992640592</c:v>
                </c:pt>
                <c:pt idx="3">
                  <c:v>1.148177993828416</c:v>
                </c:pt>
                <c:pt idx="4">
                  <c:v>1.166203448877279</c:v>
                </c:pt>
              </c:numCache>
            </c:numRef>
          </c:yVal>
          <c:smooth val="0"/>
          <c:extLst>
            <c:ext xmlns:c16="http://schemas.microsoft.com/office/drawing/2014/chart" uri="{C3380CC4-5D6E-409C-BE32-E72D297353CC}">
              <c16:uniqueId val="{00000000-B475-49B9-8944-98AE8EE6D7E5}"/>
            </c:ext>
          </c:extLst>
        </c:ser>
        <c:ser>
          <c:idx val="1"/>
          <c:order val="1"/>
          <c:tx>
            <c:strRef>
              <c:f>sheet_pareto!$A$5</c:f>
              <c:strCache>
                <c:ptCount val="1"/>
                <c:pt idx="0">
                  <c:v>Generation 1, Pareto line</c:v>
                </c:pt>
              </c:strCache>
            </c:strRef>
          </c:tx>
          <c:spPr>
            <a:ln w="25400" cap="rnd">
              <a:solidFill>
                <a:schemeClr val="accent2">
                  <a:lumMod val="75000"/>
                </a:schemeClr>
              </a:solidFill>
              <a:round/>
            </a:ln>
            <a:effectLst/>
          </c:spPr>
          <c:marker>
            <c:symbol val="x"/>
            <c:size val="7"/>
            <c:spPr>
              <a:noFill/>
              <a:ln w="9525">
                <a:solidFill>
                  <a:schemeClr val="accent2"/>
                </a:solidFill>
              </a:ln>
              <a:effectLst/>
            </c:spPr>
          </c:marker>
          <c:xVal>
            <c:numRef>
              <c:f>sheet_pareto!$B$6:$H$6</c:f>
              <c:numCache>
                <c:formatCode>General</c:formatCode>
                <c:ptCount val="7"/>
                <c:pt idx="0">
                  <c:v>0.45369410999999998</c:v>
                </c:pt>
                <c:pt idx="1">
                  <c:v>0.49678095</c:v>
                </c:pt>
                <c:pt idx="2">
                  <c:v>0.50062605000000004</c:v>
                </c:pt>
                <c:pt idx="3">
                  <c:v>0.51232215000000003</c:v>
                </c:pt>
                <c:pt idx="4">
                  <c:v>0.51774662000000005</c:v>
                </c:pt>
                <c:pt idx="5">
                  <c:v>0.52849548000000002</c:v>
                </c:pt>
                <c:pt idx="6">
                  <c:v>0.53808235999999998</c:v>
                </c:pt>
              </c:numCache>
            </c:numRef>
          </c:xVal>
          <c:yVal>
            <c:numRef>
              <c:f>sheet_pareto!$B$7:$H$7</c:f>
              <c:numCache>
                <c:formatCode>General</c:formatCode>
                <c:ptCount val="7"/>
                <c:pt idx="0">
                  <c:v>1.099594994105944</c:v>
                </c:pt>
                <c:pt idx="1">
                  <c:v>1.107938798464307</c:v>
                </c:pt>
                <c:pt idx="2">
                  <c:v>1.1158669080152881</c:v>
                </c:pt>
                <c:pt idx="3">
                  <c:v>1.1160473148608669</c:v>
                </c:pt>
                <c:pt idx="4">
                  <c:v>1.120648393176942</c:v>
                </c:pt>
                <c:pt idx="5">
                  <c:v>1.146319544571393</c:v>
                </c:pt>
                <c:pt idx="6">
                  <c:v>1.150977387727097</c:v>
                </c:pt>
              </c:numCache>
            </c:numRef>
          </c:yVal>
          <c:smooth val="0"/>
          <c:extLst>
            <c:ext xmlns:c16="http://schemas.microsoft.com/office/drawing/2014/chart" uri="{C3380CC4-5D6E-409C-BE32-E72D297353CC}">
              <c16:uniqueId val="{00000001-B475-49B9-8944-98AE8EE6D7E5}"/>
            </c:ext>
          </c:extLst>
        </c:ser>
        <c:ser>
          <c:idx val="2"/>
          <c:order val="2"/>
          <c:tx>
            <c:strRef>
              <c:f>sheet_pareto!$A$9</c:f>
              <c:strCache>
                <c:ptCount val="1"/>
                <c:pt idx="0">
                  <c:v>Generation 2, Pareto line</c:v>
                </c:pt>
              </c:strCache>
            </c:strRef>
          </c:tx>
          <c:spPr>
            <a:ln w="25400" cap="rnd">
              <a:solidFill>
                <a:srgbClr val="92D050"/>
              </a:solidFill>
              <a:round/>
            </a:ln>
            <a:effectLst/>
          </c:spPr>
          <c:marker>
            <c:symbol val="x"/>
            <c:size val="7"/>
            <c:spPr>
              <a:noFill/>
              <a:ln w="9525">
                <a:solidFill>
                  <a:srgbClr val="92D050"/>
                </a:solidFill>
              </a:ln>
              <a:effectLst/>
            </c:spPr>
          </c:marker>
          <c:xVal>
            <c:numRef>
              <c:f>sheet_pareto!$B$10:$P$10</c:f>
              <c:numCache>
                <c:formatCode>General</c:formatCode>
                <c:ptCount val="15"/>
                <c:pt idx="0">
                  <c:v>0.45478716000000002</c:v>
                </c:pt>
                <c:pt idx="1">
                  <c:v>0.45758225000000002</c:v>
                </c:pt>
                <c:pt idx="2">
                  <c:v>0.45929453999999997</c:v>
                </c:pt>
                <c:pt idx="3">
                  <c:v>0.46911676000000002</c:v>
                </c:pt>
                <c:pt idx="4">
                  <c:v>0.48818015999999997</c:v>
                </c:pt>
                <c:pt idx="5">
                  <c:v>0.49191306000000001</c:v>
                </c:pt>
                <c:pt idx="6">
                  <c:v>0.49659266000000002</c:v>
                </c:pt>
                <c:pt idx="7">
                  <c:v>0.49678095</c:v>
                </c:pt>
                <c:pt idx="8">
                  <c:v>0.49678095</c:v>
                </c:pt>
                <c:pt idx="9">
                  <c:v>0.50862459999999998</c:v>
                </c:pt>
                <c:pt idx="10">
                  <c:v>0.51232215000000003</c:v>
                </c:pt>
                <c:pt idx="11">
                  <c:v>0.51842527999999999</c:v>
                </c:pt>
                <c:pt idx="12">
                  <c:v>0.53055224999999995</c:v>
                </c:pt>
                <c:pt idx="13">
                  <c:v>0.54523208999999995</c:v>
                </c:pt>
                <c:pt idx="14">
                  <c:v>0.54712137000000005</c:v>
                </c:pt>
              </c:numCache>
            </c:numRef>
          </c:xVal>
          <c:yVal>
            <c:numRef>
              <c:f>sheet_pareto!$B$11:$P$11</c:f>
              <c:numCache>
                <c:formatCode>General</c:formatCode>
                <c:ptCount val="15"/>
                <c:pt idx="0">
                  <c:v>1.099048631193202</c:v>
                </c:pt>
                <c:pt idx="1">
                  <c:v>1.0990544201236201</c:v>
                </c:pt>
                <c:pt idx="2">
                  <c:v>1.0992425029980299</c:v>
                </c:pt>
                <c:pt idx="3">
                  <c:v>1.10098578603007</c:v>
                </c:pt>
                <c:pt idx="4">
                  <c:v>1.104705169838099</c:v>
                </c:pt>
                <c:pt idx="5">
                  <c:v>1.105991922235958</c:v>
                </c:pt>
                <c:pt idx="6">
                  <c:v>1.107858700865713</c:v>
                </c:pt>
                <c:pt idx="7">
                  <c:v>1.107938798464307</c:v>
                </c:pt>
                <c:pt idx="8">
                  <c:v>1.107938798464307</c:v>
                </c:pt>
                <c:pt idx="9">
                  <c:v>1.1138298154185129</c:v>
                </c:pt>
                <c:pt idx="10">
                  <c:v>1.1160473148608669</c:v>
                </c:pt>
                <c:pt idx="11">
                  <c:v>1.1201598357450551</c:v>
                </c:pt>
                <c:pt idx="12">
                  <c:v>1.139465093404938</c:v>
                </c:pt>
                <c:pt idx="13">
                  <c:v>1.14426374122569</c:v>
                </c:pt>
                <c:pt idx="14">
                  <c:v>1.1497952508982059</c:v>
                </c:pt>
              </c:numCache>
            </c:numRef>
          </c:yVal>
          <c:smooth val="0"/>
          <c:extLst>
            <c:ext xmlns:c16="http://schemas.microsoft.com/office/drawing/2014/chart" uri="{C3380CC4-5D6E-409C-BE32-E72D297353CC}">
              <c16:uniqueId val="{00000002-B475-49B9-8944-98AE8EE6D7E5}"/>
            </c:ext>
          </c:extLst>
        </c:ser>
        <c:ser>
          <c:idx val="3"/>
          <c:order val="3"/>
          <c:tx>
            <c:strRef>
              <c:f>sheet_pareto!$A$13</c:f>
              <c:strCache>
                <c:ptCount val="1"/>
                <c:pt idx="0">
                  <c:v>Generation 3, Pareto line</c:v>
                </c:pt>
              </c:strCache>
            </c:strRef>
          </c:tx>
          <c:spPr>
            <a:ln w="25400" cap="rnd">
              <a:solidFill>
                <a:schemeClr val="accent4"/>
              </a:solidFill>
              <a:round/>
            </a:ln>
            <a:effectLst/>
          </c:spPr>
          <c:marker>
            <c:symbol val="x"/>
            <c:size val="7"/>
            <c:spPr>
              <a:noFill/>
              <a:ln w="9525">
                <a:solidFill>
                  <a:schemeClr val="accent4"/>
                </a:solidFill>
              </a:ln>
              <a:effectLst/>
            </c:spPr>
          </c:marker>
          <c:xVal>
            <c:numRef>
              <c:f>sheet_pareto!$B$14:$R$14</c:f>
              <c:numCache>
                <c:formatCode>General</c:formatCode>
                <c:ptCount val="17"/>
                <c:pt idx="0">
                  <c:v>0.46041066000000003</c:v>
                </c:pt>
                <c:pt idx="1">
                  <c:v>0.4715684</c:v>
                </c:pt>
                <c:pt idx="2">
                  <c:v>0.47317912000000001</c:v>
                </c:pt>
                <c:pt idx="3">
                  <c:v>0.47514286999999999</c:v>
                </c:pt>
                <c:pt idx="4">
                  <c:v>0.47917554000000001</c:v>
                </c:pt>
                <c:pt idx="5">
                  <c:v>0.48636692999999998</c:v>
                </c:pt>
                <c:pt idx="6">
                  <c:v>0.49659266000000002</c:v>
                </c:pt>
                <c:pt idx="7">
                  <c:v>0.49659266000000002</c:v>
                </c:pt>
                <c:pt idx="8">
                  <c:v>0.49678095</c:v>
                </c:pt>
                <c:pt idx="9">
                  <c:v>0.49678095</c:v>
                </c:pt>
                <c:pt idx="10">
                  <c:v>0.49678095</c:v>
                </c:pt>
                <c:pt idx="11">
                  <c:v>0.50075495000000003</c:v>
                </c:pt>
                <c:pt idx="12">
                  <c:v>0.51254979000000001</c:v>
                </c:pt>
                <c:pt idx="13">
                  <c:v>0.52663378000000005</c:v>
                </c:pt>
                <c:pt idx="14">
                  <c:v>0.53789670999999994</c:v>
                </c:pt>
                <c:pt idx="15">
                  <c:v>0.54615179000000003</c:v>
                </c:pt>
                <c:pt idx="16">
                  <c:v>0.55180717000000001</c:v>
                </c:pt>
              </c:numCache>
            </c:numRef>
          </c:xVal>
          <c:yVal>
            <c:numRef>
              <c:f>sheet_pareto!$B$15:$R$15</c:f>
              <c:numCache>
                <c:formatCode>General</c:formatCode>
                <c:ptCount val="17"/>
                <c:pt idx="0">
                  <c:v>1.0986435811401281</c:v>
                </c:pt>
                <c:pt idx="1">
                  <c:v>1.0999867892325279</c:v>
                </c:pt>
                <c:pt idx="2">
                  <c:v>1.1005520259652271</c:v>
                </c:pt>
                <c:pt idx="3">
                  <c:v>1.1022852068115041</c:v>
                </c:pt>
                <c:pt idx="4">
                  <c:v>1.103031682606576</c:v>
                </c:pt>
                <c:pt idx="5">
                  <c:v>1.1040714876421309</c:v>
                </c:pt>
                <c:pt idx="6">
                  <c:v>1.107858700865713</c:v>
                </c:pt>
                <c:pt idx="7">
                  <c:v>1.107858700865713</c:v>
                </c:pt>
                <c:pt idx="8">
                  <c:v>1.107938798464307</c:v>
                </c:pt>
                <c:pt idx="9">
                  <c:v>1.107938798464307</c:v>
                </c:pt>
                <c:pt idx="10">
                  <c:v>1.107938798464307</c:v>
                </c:pt>
                <c:pt idx="11">
                  <c:v>1.1097237614369011</c:v>
                </c:pt>
                <c:pt idx="12">
                  <c:v>1.113384570362252</c:v>
                </c:pt>
                <c:pt idx="13">
                  <c:v>1.126701533141963</c:v>
                </c:pt>
                <c:pt idx="14">
                  <c:v>1.1379864880471049</c:v>
                </c:pt>
                <c:pt idx="15">
                  <c:v>1.1434301540221681</c:v>
                </c:pt>
                <c:pt idx="16">
                  <c:v>1.1569271902118849</c:v>
                </c:pt>
              </c:numCache>
            </c:numRef>
          </c:yVal>
          <c:smooth val="0"/>
          <c:extLst>
            <c:ext xmlns:c16="http://schemas.microsoft.com/office/drawing/2014/chart" uri="{C3380CC4-5D6E-409C-BE32-E72D297353CC}">
              <c16:uniqueId val="{00000003-B475-49B9-8944-98AE8EE6D7E5}"/>
            </c:ext>
          </c:extLst>
        </c:ser>
        <c:ser>
          <c:idx val="6"/>
          <c:order val="4"/>
          <c:tx>
            <c:strRef>
              <c:f>sheet_pareto!$A$17</c:f>
              <c:strCache>
                <c:ptCount val="1"/>
                <c:pt idx="0">
                  <c:v>Generation 4, Pareto line</c:v>
                </c:pt>
              </c:strCache>
            </c:strRef>
          </c:tx>
          <c:spPr>
            <a:ln w="19050" cap="rnd">
              <a:solidFill>
                <a:schemeClr val="accent1">
                  <a:lumMod val="60000"/>
                </a:schemeClr>
              </a:solidFill>
              <a:round/>
            </a:ln>
            <a:effectLst/>
          </c:spPr>
          <c:marker>
            <c:symbol val="x"/>
            <c:size val="5"/>
            <c:spPr>
              <a:noFill/>
              <a:ln w="9525">
                <a:solidFill>
                  <a:schemeClr val="accent1">
                    <a:lumMod val="60000"/>
                  </a:schemeClr>
                </a:solidFill>
              </a:ln>
              <a:effectLst/>
            </c:spPr>
          </c:marker>
          <c:dPt>
            <c:idx val="13"/>
            <c:marker>
              <c:symbol val="x"/>
              <c:size val="8"/>
              <c:spPr>
                <a:noFill/>
                <a:ln w="38100">
                  <a:solidFill>
                    <a:schemeClr val="accent1">
                      <a:lumMod val="60000"/>
                    </a:schemeClr>
                  </a:solidFill>
                </a:ln>
                <a:effectLst/>
              </c:spPr>
            </c:marker>
            <c:bubble3D val="0"/>
            <c:extLst>
              <c:ext xmlns:c16="http://schemas.microsoft.com/office/drawing/2014/chart" uri="{C3380CC4-5D6E-409C-BE32-E72D297353CC}">
                <c16:uniqueId val="{00000008-B475-49B9-8944-98AE8EE6D7E5}"/>
              </c:ext>
            </c:extLst>
          </c:dPt>
          <c:xVal>
            <c:numRef>
              <c:f>sheet_pareto!$B$18:$V$18</c:f>
              <c:numCache>
                <c:formatCode>General</c:formatCode>
                <c:ptCount val="21"/>
                <c:pt idx="0">
                  <c:v>0.46259762999999998</c:v>
                </c:pt>
                <c:pt idx="1">
                  <c:v>0.46341352000000002</c:v>
                </c:pt>
                <c:pt idx="2">
                  <c:v>0.47655216</c:v>
                </c:pt>
                <c:pt idx="3">
                  <c:v>0.47917554000000001</c:v>
                </c:pt>
                <c:pt idx="4">
                  <c:v>0.48636692999999998</c:v>
                </c:pt>
                <c:pt idx="5">
                  <c:v>0.48636692999999998</c:v>
                </c:pt>
                <c:pt idx="6">
                  <c:v>0.49191306000000001</c:v>
                </c:pt>
                <c:pt idx="7">
                  <c:v>0.49659266000000002</c:v>
                </c:pt>
                <c:pt idx="8">
                  <c:v>0.49678095</c:v>
                </c:pt>
                <c:pt idx="9">
                  <c:v>0.49678095</c:v>
                </c:pt>
                <c:pt idx="10">
                  <c:v>0.49678095</c:v>
                </c:pt>
                <c:pt idx="11">
                  <c:v>0.49678095</c:v>
                </c:pt>
                <c:pt idx="12">
                  <c:v>0.50075495000000003</c:v>
                </c:pt>
                <c:pt idx="13">
                  <c:v>0.51254979000000001</c:v>
                </c:pt>
                <c:pt idx="14">
                  <c:v>0.51254979000000001</c:v>
                </c:pt>
                <c:pt idx="15">
                  <c:v>0.51254979000000001</c:v>
                </c:pt>
                <c:pt idx="16">
                  <c:v>0.52842668000000004</c:v>
                </c:pt>
                <c:pt idx="17">
                  <c:v>0.53789670999999994</c:v>
                </c:pt>
                <c:pt idx="18">
                  <c:v>0.53789670999999994</c:v>
                </c:pt>
                <c:pt idx="19">
                  <c:v>0.54615179000000003</c:v>
                </c:pt>
                <c:pt idx="20">
                  <c:v>0.55180717000000001</c:v>
                </c:pt>
              </c:numCache>
            </c:numRef>
          </c:xVal>
          <c:yVal>
            <c:numRef>
              <c:f>sheet_pareto!$B$19:$V$19</c:f>
              <c:numCache>
                <c:formatCode>General</c:formatCode>
                <c:ptCount val="21"/>
                <c:pt idx="0">
                  <c:v>1.098123396416061</c:v>
                </c:pt>
                <c:pt idx="1">
                  <c:v>1.0990409612133309</c:v>
                </c:pt>
                <c:pt idx="2">
                  <c:v>1.0994305566670839</c:v>
                </c:pt>
                <c:pt idx="3">
                  <c:v>1.103031682606576</c:v>
                </c:pt>
                <c:pt idx="4">
                  <c:v>1.1040714876421309</c:v>
                </c:pt>
                <c:pt idx="5">
                  <c:v>1.1040714876421309</c:v>
                </c:pt>
                <c:pt idx="6">
                  <c:v>1.105991922235958</c:v>
                </c:pt>
                <c:pt idx="7">
                  <c:v>1.107858700865713</c:v>
                </c:pt>
                <c:pt idx="8">
                  <c:v>1.107938798464307</c:v>
                </c:pt>
                <c:pt idx="9">
                  <c:v>1.107938798464307</c:v>
                </c:pt>
                <c:pt idx="10">
                  <c:v>1.107938798464307</c:v>
                </c:pt>
                <c:pt idx="11">
                  <c:v>1.107938798464307</c:v>
                </c:pt>
                <c:pt idx="12">
                  <c:v>1.1097237614369011</c:v>
                </c:pt>
                <c:pt idx="13">
                  <c:v>1.113384570362252</c:v>
                </c:pt>
                <c:pt idx="14">
                  <c:v>1.113384570362252</c:v>
                </c:pt>
                <c:pt idx="15">
                  <c:v>1.113384570362252</c:v>
                </c:pt>
                <c:pt idx="16">
                  <c:v>1.1249357497513139</c:v>
                </c:pt>
                <c:pt idx="17">
                  <c:v>1.1379864880471049</c:v>
                </c:pt>
                <c:pt idx="18">
                  <c:v>1.1379864880471049</c:v>
                </c:pt>
                <c:pt idx="19">
                  <c:v>1.1434301540221681</c:v>
                </c:pt>
                <c:pt idx="20">
                  <c:v>1.1569271902118849</c:v>
                </c:pt>
              </c:numCache>
            </c:numRef>
          </c:yVal>
          <c:smooth val="0"/>
          <c:extLst>
            <c:ext xmlns:c16="http://schemas.microsoft.com/office/drawing/2014/chart" uri="{C3380CC4-5D6E-409C-BE32-E72D297353CC}">
              <c16:uniqueId val="{00000004-B475-49B9-8944-98AE8EE6D7E5}"/>
            </c:ext>
          </c:extLst>
        </c:ser>
        <c:ser>
          <c:idx val="5"/>
          <c:order val="6"/>
          <c:tx>
            <c:strRef>
              <c:f>sheet_pareto!$A$37</c:f>
              <c:strCache>
                <c:ptCount val="1"/>
                <c:pt idx="0">
                  <c:v>Generation 9, Pareto line</c:v>
                </c:pt>
              </c:strCache>
            </c:strRef>
          </c:tx>
          <c:spPr>
            <a:ln w="25400" cap="rnd">
              <a:solidFill>
                <a:srgbClr val="FF0000"/>
              </a:solidFill>
              <a:round/>
            </a:ln>
            <a:effectLst/>
          </c:spPr>
          <c:marker>
            <c:symbol val="x"/>
            <c:size val="5"/>
            <c:spPr>
              <a:noFill/>
              <a:ln w="9525">
                <a:solidFill>
                  <a:srgbClr val="FF0000"/>
                </a:solidFill>
              </a:ln>
              <a:effectLst/>
            </c:spPr>
          </c:marker>
          <c:dPt>
            <c:idx val="16"/>
            <c:marker>
              <c:symbol val="x"/>
              <c:size val="8"/>
              <c:spPr>
                <a:noFill/>
                <a:ln w="38100">
                  <a:solidFill>
                    <a:srgbClr val="FF0000"/>
                  </a:solidFill>
                </a:ln>
                <a:effectLst/>
              </c:spPr>
            </c:marker>
            <c:bubble3D val="0"/>
            <c:extLst>
              <c:ext xmlns:c16="http://schemas.microsoft.com/office/drawing/2014/chart" uri="{C3380CC4-5D6E-409C-BE32-E72D297353CC}">
                <c16:uniqueId val="{00000009-B475-49B9-8944-98AE8EE6D7E5}"/>
              </c:ext>
            </c:extLst>
          </c:dPt>
          <c:xVal>
            <c:numRef>
              <c:f>sheet_pareto!$B$38:$X$38</c:f>
              <c:numCache>
                <c:formatCode>General</c:formatCode>
                <c:ptCount val="23"/>
                <c:pt idx="0">
                  <c:v>0.46361508000000001</c:v>
                </c:pt>
                <c:pt idx="1">
                  <c:v>0.46365598000000002</c:v>
                </c:pt>
                <c:pt idx="2">
                  <c:v>0.46688576999999998</c:v>
                </c:pt>
                <c:pt idx="3">
                  <c:v>0.46816596999999999</c:v>
                </c:pt>
                <c:pt idx="4">
                  <c:v>0.47620565999999998</c:v>
                </c:pt>
                <c:pt idx="5">
                  <c:v>0.47620565999999998</c:v>
                </c:pt>
                <c:pt idx="6">
                  <c:v>0.48447358000000001</c:v>
                </c:pt>
                <c:pt idx="7">
                  <c:v>0.48447358000000001</c:v>
                </c:pt>
                <c:pt idx="8">
                  <c:v>0.49261968</c:v>
                </c:pt>
                <c:pt idx="9">
                  <c:v>0.49832414000000003</c:v>
                </c:pt>
                <c:pt idx="10">
                  <c:v>0.50096193</c:v>
                </c:pt>
                <c:pt idx="11">
                  <c:v>0.50096193</c:v>
                </c:pt>
                <c:pt idx="12">
                  <c:v>0.50096193</c:v>
                </c:pt>
                <c:pt idx="13">
                  <c:v>0.50096193</c:v>
                </c:pt>
                <c:pt idx="14">
                  <c:v>0.50096193</c:v>
                </c:pt>
                <c:pt idx="15">
                  <c:v>0.50571427000000002</c:v>
                </c:pt>
                <c:pt idx="16">
                  <c:v>0.51124400000000003</c:v>
                </c:pt>
                <c:pt idx="17">
                  <c:v>0.52050063000000002</c:v>
                </c:pt>
                <c:pt idx="18">
                  <c:v>0.52899963000000005</c:v>
                </c:pt>
                <c:pt idx="19">
                  <c:v>0.53391414000000004</c:v>
                </c:pt>
                <c:pt idx="20">
                  <c:v>0.54307225999999997</c:v>
                </c:pt>
                <c:pt idx="21">
                  <c:v>0.54741565000000003</c:v>
                </c:pt>
                <c:pt idx="22">
                  <c:v>0.55575587999999998</c:v>
                </c:pt>
              </c:numCache>
            </c:numRef>
          </c:xVal>
          <c:yVal>
            <c:numRef>
              <c:f>sheet_pareto!$B$39:$X$39</c:f>
              <c:numCache>
                <c:formatCode>General</c:formatCode>
                <c:ptCount val="23"/>
                <c:pt idx="0">
                  <c:v>1.098008148049382</c:v>
                </c:pt>
                <c:pt idx="1">
                  <c:v>1.0981157113468401</c:v>
                </c:pt>
                <c:pt idx="2">
                  <c:v>1.0984289842040369</c:v>
                </c:pt>
                <c:pt idx="3">
                  <c:v>1.098669214407205</c:v>
                </c:pt>
                <c:pt idx="4">
                  <c:v>1.099931570881937</c:v>
                </c:pt>
                <c:pt idx="5">
                  <c:v>1.099931570881937</c:v>
                </c:pt>
                <c:pt idx="6">
                  <c:v>1.1018291458626801</c:v>
                </c:pt>
                <c:pt idx="7">
                  <c:v>1.1018291458626801</c:v>
                </c:pt>
                <c:pt idx="8">
                  <c:v>1.1044090759032521</c:v>
                </c:pt>
                <c:pt idx="9">
                  <c:v>1.10637373300509</c:v>
                </c:pt>
                <c:pt idx="10">
                  <c:v>1.107457744682995</c:v>
                </c:pt>
                <c:pt idx="11">
                  <c:v>1.107457744682995</c:v>
                </c:pt>
                <c:pt idx="12">
                  <c:v>1.107457744682995</c:v>
                </c:pt>
                <c:pt idx="13">
                  <c:v>1.107457744682995</c:v>
                </c:pt>
                <c:pt idx="14">
                  <c:v>1.107457744682995</c:v>
                </c:pt>
                <c:pt idx="15">
                  <c:v>1.1096080145038021</c:v>
                </c:pt>
                <c:pt idx="16">
                  <c:v>1.116479732456747</c:v>
                </c:pt>
                <c:pt idx="17">
                  <c:v>1.118153983048005</c:v>
                </c:pt>
                <c:pt idx="18">
                  <c:v>1.124878060399594</c:v>
                </c:pt>
                <c:pt idx="19">
                  <c:v>1.129860047517627</c:v>
                </c:pt>
                <c:pt idx="20">
                  <c:v>1.137454914565394</c:v>
                </c:pt>
                <c:pt idx="21">
                  <c:v>1.1450736554225509</c:v>
                </c:pt>
                <c:pt idx="22">
                  <c:v>1.1558106055457029</c:v>
                </c:pt>
              </c:numCache>
            </c:numRef>
          </c:yVal>
          <c:smooth val="0"/>
          <c:extLst>
            <c:ext xmlns:c16="http://schemas.microsoft.com/office/drawing/2014/chart" uri="{C3380CC4-5D6E-409C-BE32-E72D297353CC}">
              <c16:uniqueId val="{00000005-B475-49B9-8944-98AE8EE6D7E5}"/>
            </c:ext>
          </c:extLst>
        </c:ser>
        <c:dLbls>
          <c:showLegendKey val="0"/>
          <c:showVal val="0"/>
          <c:showCatName val="0"/>
          <c:showSerName val="0"/>
          <c:showPercent val="0"/>
          <c:showBubbleSize val="0"/>
        </c:dLbls>
        <c:axId val="634224640"/>
        <c:axId val="813075200"/>
        <c:extLst>
          <c:ext xmlns:c15="http://schemas.microsoft.com/office/drawing/2012/chart" uri="{02D57815-91ED-43cb-92C2-25804820EDAC}">
            <c15:filteredScatterSeries>
              <c15:ser>
                <c:idx val="4"/>
                <c:order val="5"/>
                <c:tx>
                  <c:strRef>
                    <c:extLst>
                      <c:ext uri="{02D57815-91ED-43cb-92C2-25804820EDAC}">
                        <c15:formulaRef>
                          <c15:sqref>sheet_pareto!$A$25</c15:sqref>
                        </c15:formulaRef>
                      </c:ext>
                    </c:extLst>
                    <c:strCache>
                      <c:ptCount val="1"/>
                      <c:pt idx="0">
                        <c:v>Generation 6, Pareto line</c:v>
                      </c:pt>
                    </c:strCache>
                  </c:strRef>
                </c:tx>
                <c:spPr>
                  <a:ln w="25400" cap="rnd">
                    <a:solidFill>
                      <a:srgbClr val="00B0F0"/>
                    </a:solidFill>
                    <a:round/>
                  </a:ln>
                  <a:effectLst/>
                </c:spPr>
                <c:marker>
                  <c:symbol val="x"/>
                  <c:size val="7"/>
                  <c:spPr>
                    <a:noFill/>
                    <a:ln w="9525">
                      <a:solidFill>
                        <a:schemeClr val="accent5"/>
                      </a:solidFill>
                    </a:ln>
                    <a:effectLst/>
                  </c:spPr>
                </c:marker>
                <c:xVal>
                  <c:numRef>
                    <c:extLst>
                      <c:ext uri="{02D57815-91ED-43cb-92C2-25804820EDAC}">
                        <c15:formulaRef>
                          <c15:sqref>sheet_pareto!$B$26:$O$26</c15:sqref>
                        </c15:formulaRef>
                      </c:ext>
                    </c:extLst>
                    <c:numCache>
                      <c:formatCode>General</c:formatCode>
                      <c:ptCount val="14"/>
                      <c:pt idx="0">
                        <c:v>0.46313889000000003</c:v>
                      </c:pt>
                      <c:pt idx="1">
                        <c:v>0.47272766999999999</c:v>
                      </c:pt>
                      <c:pt idx="2">
                        <c:v>0.48078166999999999</c:v>
                      </c:pt>
                      <c:pt idx="3">
                        <c:v>0.48745928999999999</c:v>
                      </c:pt>
                      <c:pt idx="4">
                        <c:v>0.49261968</c:v>
                      </c:pt>
                      <c:pt idx="5">
                        <c:v>0.49261968</c:v>
                      </c:pt>
                      <c:pt idx="6">
                        <c:v>0.50096193</c:v>
                      </c:pt>
                      <c:pt idx="7">
                        <c:v>0.50096193</c:v>
                      </c:pt>
                      <c:pt idx="8">
                        <c:v>0.50227889999999997</c:v>
                      </c:pt>
                      <c:pt idx="9">
                        <c:v>0.50438346000000001</c:v>
                      </c:pt>
                      <c:pt idx="10">
                        <c:v>0.50744394999999998</c:v>
                      </c:pt>
                      <c:pt idx="11">
                        <c:v>0.51457061999999998</c:v>
                      </c:pt>
                      <c:pt idx="12">
                        <c:v>0.52842668000000004</c:v>
                      </c:pt>
                      <c:pt idx="13">
                        <c:v>0.54222532000000001</c:v>
                      </c:pt>
                    </c:numCache>
                  </c:numRef>
                </c:xVal>
                <c:yVal>
                  <c:numRef>
                    <c:extLst>
                      <c:ext uri="{02D57815-91ED-43cb-92C2-25804820EDAC}">
                        <c15:formulaRef>
                          <c15:sqref>sheet_pareto!$B$27:$O$27</c15:sqref>
                        </c15:formulaRef>
                      </c:ext>
                    </c:extLst>
                    <c:numCache>
                      <c:formatCode>General</c:formatCode>
                      <c:ptCount val="14"/>
                      <c:pt idx="0">
                        <c:v>1.0980611915915359</c:v>
                      </c:pt>
                      <c:pt idx="1">
                        <c:v>1.0993764481819139</c:v>
                      </c:pt>
                      <c:pt idx="2">
                        <c:v>1.102262926300041</c:v>
                      </c:pt>
                      <c:pt idx="3">
                        <c:v>1.10299658079937</c:v>
                      </c:pt>
                      <c:pt idx="4">
                        <c:v>1.1044090759032521</c:v>
                      </c:pt>
                      <c:pt idx="5">
                        <c:v>1.1044090759032521</c:v>
                      </c:pt>
                      <c:pt idx="6">
                        <c:v>1.107457744682995</c:v>
                      </c:pt>
                      <c:pt idx="7">
                        <c:v>1.107457744682995</c:v>
                      </c:pt>
                      <c:pt idx="8">
                        <c:v>1.110457687188271</c:v>
                      </c:pt>
                      <c:pt idx="9">
                        <c:v>1.111518321773481</c:v>
                      </c:pt>
                      <c:pt idx="10">
                        <c:v>1.1189566288154651</c:v>
                      </c:pt>
                      <c:pt idx="11">
                        <c:v>1.119367241740908</c:v>
                      </c:pt>
                      <c:pt idx="12">
                        <c:v>1.1249357497513139</c:v>
                      </c:pt>
                      <c:pt idx="13">
                        <c:v>1.1375323415502869</c:v>
                      </c:pt>
                    </c:numCache>
                  </c:numRef>
                </c:yVal>
                <c:smooth val="0"/>
                <c:extLst>
                  <c:ext xmlns:c16="http://schemas.microsoft.com/office/drawing/2014/chart" uri="{C3380CC4-5D6E-409C-BE32-E72D297353CC}">
                    <c16:uniqueId val="{00000006-B475-49B9-8944-98AE8EE6D7E5}"/>
                  </c:ext>
                </c:extLst>
              </c15:ser>
            </c15:filteredScatterSeries>
          </c:ext>
        </c:extLst>
      </c:scatterChart>
      <c:valAx>
        <c:axId val="634224640"/>
        <c:scaling>
          <c:orientation val="maxMin"/>
          <c:max val="0.56000000000000005"/>
          <c:min val="0.44000000000000006"/>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3075200"/>
        <c:crosses val="autoZero"/>
        <c:crossBetween val="midCat"/>
      </c:valAx>
      <c:valAx>
        <c:axId val="813075200"/>
        <c:scaling>
          <c:orientation val="minMax"/>
          <c:max val="1.175"/>
          <c:min val="1.09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SIC, </a:t>
                </a:r>
                <a:r>
                  <a:rPr lang="pl-PL">
                    <a:latin typeface="Calibri" panose="020F0502020204030204" pitchFamily="34" charset="0"/>
                    <a:cs typeface="Calibri" panose="020F0502020204030204" pitchFamily="34" charset="0"/>
                  </a:rPr>
                  <a:t>€/kW</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34224640"/>
        <c:crosses val="max"/>
        <c:crossBetween val="midCat"/>
      </c:valAx>
      <c:spPr>
        <a:noFill/>
        <a:ln>
          <a:noFill/>
        </a:ln>
        <a:effectLst/>
      </c:spPr>
    </c:plotArea>
    <c:legend>
      <c:legendPos val="b"/>
      <c:layout>
        <c:manualLayout>
          <c:xMode val="edge"/>
          <c:yMode val="edge"/>
          <c:x val="0.63679852518435198"/>
          <c:y val="5.3054414518815894E-2"/>
          <c:w val="0.30179960143870904"/>
          <c:h val="0.49687988245884507"/>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https://d.docs.live.net/2e4cce87c296c717/Python/Thermodynamic_circuit/[population_test_template.xlsx]Sheet1'!$A$4</c:f>
              <c:strCache>
                <c:ptCount val="1"/>
                <c:pt idx="0">
                  <c:v>efficienc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1]Sheet1!$B$4:$AE$4</c:f>
              <c:numCache>
                <c:formatCode>General</c:formatCode>
                <c:ptCount val="30"/>
                <c:pt idx="0">
                  <c:v>0.41597603999999999</c:v>
                </c:pt>
                <c:pt idx="1">
                  <c:v>0.41759192000000001</c:v>
                </c:pt>
                <c:pt idx="2">
                  <c:v>0.43214504999999998</c:v>
                </c:pt>
                <c:pt idx="3">
                  <c:v>0.43214504999999998</c:v>
                </c:pt>
                <c:pt idx="4">
                  <c:v>0.43214504999999998</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0-517E-4D5E-8545-76CA500DD935}"/>
            </c:ext>
          </c:extLst>
        </c:ser>
        <c:ser>
          <c:idx val="1"/>
          <c:order val="1"/>
          <c:tx>
            <c:strRef>
              <c:f>'https://d.docs.live.net/2e4cce87c296c717/Python/Thermodynamic_circuit/[population_test_template.xlsx]Sheet1'!$A$9</c:f>
              <c:strCache>
                <c:ptCount val="1"/>
                <c:pt idx="0">
                  <c:v>efficienc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1]Sheet1!$B$9:$AE$9</c:f>
              <c:numCache>
                <c:formatCode>General</c:formatCode>
                <c:ptCount val="30"/>
                <c:pt idx="0">
                  <c:v>0.39428841999999997</c:v>
                </c:pt>
                <c:pt idx="1">
                  <c:v>0.40474384000000002</c:v>
                </c:pt>
                <c:pt idx="2">
                  <c:v>0.40642871000000003</c:v>
                </c:pt>
                <c:pt idx="3">
                  <c:v>0.41595887999999998</c:v>
                </c:pt>
                <c:pt idx="4">
                  <c:v>0.42068568000000001</c:v>
                </c:pt>
                <c:pt idx="5">
                  <c:v>0.42555477000000003</c:v>
                </c:pt>
                <c:pt idx="6">
                  <c:v>0.42077324999999999</c:v>
                </c:pt>
                <c:pt idx="7">
                  <c:v>0.42077324999999999</c:v>
                </c:pt>
                <c:pt idx="8">
                  <c:v>0.42077324999999999</c:v>
                </c:pt>
                <c:pt idx="9">
                  <c:v>0.42555477000000003</c:v>
                </c:pt>
                <c:pt idx="10">
                  <c:v>0.42555477000000003</c:v>
                </c:pt>
                <c:pt idx="11">
                  <c:v>0.42555477000000003</c:v>
                </c:pt>
                <c:pt idx="12">
                  <c:v>0.42555477000000003</c:v>
                </c:pt>
                <c:pt idx="13">
                  <c:v>0.42555477000000003</c:v>
                </c:pt>
                <c:pt idx="14">
                  <c:v>0.42555477000000003</c:v>
                </c:pt>
                <c:pt idx="15">
                  <c:v>0.42555477000000003</c:v>
                </c:pt>
                <c:pt idx="16">
                  <c:v>0.42555477000000003</c:v>
                </c:pt>
                <c:pt idx="17">
                  <c:v>0.43048682999999999</c:v>
                </c:pt>
                <c:pt idx="18">
                  <c:v>0.43214504999999998</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048682999999999</c:v>
                </c:pt>
              </c:numCache>
            </c:numRef>
          </c:val>
          <c:smooth val="0"/>
          <c:extLst>
            <c:ext xmlns:c16="http://schemas.microsoft.com/office/drawing/2014/chart" uri="{C3380CC4-5D6E-409C-BE32-E72D297353CC}">
              <c16:uniqueId val="{00000001-517E-4D5E-8545-76CA500DD935}"/>
            </c:ext>
          </c:extLst>
        </c:ser>
        <c:ser>
          <c:idx val="2"/>
          <c:order val="2"/>
          <c:tx>
            <c:strRef>
              <c:f>'https://d.docs.live.net/2e4cce87c296c717/Python/Thermodynamic_circuit/[population_test_template.xlsx]Sheet1'!$A$14</c:f>
              <c:strCache>
                <c:ptCount val="1"/>
                <c:pt idx="0">
                  <c:v>efficiency</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1]Sheet1!$B$14:$AE$14</c:f>
              <c:numCache>
                <c:formatCode>General</c:formatCode>
                <c:ptCount val="30"/>
                <c:pt idx="0">
                  <c:v>0.40497962999999998</c:v>
                </c:pt>
                <c:pt idx="1">
                  <c:v>0.42564990000000003</c:v>
                </c:pt>
                <c:pt idx="2">
                  <c:v>0.43048682999999999</c:v>
                </c:pt>
                <c:pt idx="3">
                  <c:v>0.43214504999999998</c:v>
                </c:pt>
                <c:pt idx="4">
                  <c:v>0.43214504999999998</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2-517E-4D5E-8545-76CA500DD935}"/>
            </c:ext>
          </c:extLst>
        </c:ser>
        <c:ser>
          <c:idx val="3"/>
          <c:order val="3"/>
          <c:tx>
            <c:strRef>
              <c:f>'https://d.docs.live.net/2e4cce87c296c717/Python/Thermodynamic_circuit/[population_test_template.xlsx]Sheet1'!$A$19</c:f>
              <c:strCache>
                <c:ptCount val="1"/>
                <c:pt idx="0">
                  <c:v>efficiency</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1]Sheet1!$B$19:$AE$19</c:f>
              <c:numCache>
                <c:formatCode>General</c:formatCode>
                <c:ptCount val="30"/>
                <c:pt idx="0">
                  <c:v>0.40497962999999998</c:v>
                </c:pt>
                <c:pt idx="1">
                  <c:v>0.40650525999999998</c:v>
                </c:pt>
                <c:pt idx="2">
                  <c:v>0.42068568000000001</c:v>
                </c:pt>
                <c:pt idx="3">
                  <c:v>0.42081297000000001</c:v>
                </c:pt>
                <c:pt idx="4">
                  <c:v>0.42081297000000001</c:v>
                </c:pt>
                <c:pt idx="5">
                  <c:v>0.42081297000000001</c:v>
                </c:pt>
                <c:pt idx="6">
                  <c:v>0.43048682999999999</c:v>
                </c:pt>
                <c:pt idx="7">
                  <c:v>0.43048682999999999</c:v>
                </c:pt>
                <c:pt idx="8">
                  <c:v>0.43048682999999999</c:v>
                </c:pt>
                <c:pt idx="9">
                  <c:v>0.43048682999999999</c:v>
                </c:pt>
                <c:pt idx="10">
                  <c:v>0.43048682999999999</c:v>
                </c:pt>
                <c:pt idx="11">
                  <c:v>0.43048682999999999</c:v>
                </c:pt>
                <c:pt idx="12">
                  <c:v>0.43048682999999999</c:v>
                </c:pt>
                <c:pt idx="13">
                  <c:v>0.43048682999999999</c:v>
                </c:pt>
                <c:pt idx="14">
                  <c:v>0.43048682999999999</c:v>
                </c:pt>
                <c:pt idx="15">
                  <c:v>0.43048682999999999</c:v>
                </c:pt>
                <c:pt idx="16">
                  <c:v>0.43048682999999999</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3-517E-4D5E-8545-76CA500DD935}"/>
            </c:ext>
          </c:extLst>
        </c:ser>
        <c:ser>
          <c:idx val="4"/>
          <c:order val="4"/>
          <c:tx>
            <c:strRef>
              <c:f>'https://d.docs.live.net/2e4cce87c296c717/Python/Thermodynamic_circuit/[population_test_template.xlsx]Sheet1'!$A$24</c:f>
              <c:strCache>
                <c:ptCount val="1"/>
                <c:pt idx="0">
                  <c:v>efficienc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1]Sheet1!$B$24:$AE$24</c:f>
              <c:numCache>
                <c:formatCode>General</c:formatCode>
                <c:ptCount val="30"/>
                <c:pt idx="0">
                  <c:v>0.40963519999999998</c:v>
                </c:pt>
                <c:pt idx="1">
                  <c:v>0.41123207000000001</c:v>
                </c:pt>
                <c:pt idx="2">
                  <c:v>0.42392479999999999</c:v>
                </c:pt>
                <c:pt idx="3">
                  <c:v>0.42392479999999999</c:v>
                </c:pt>
                <c:pt idx="4">
                  <c:v>0.42392479999999999</c:v>
                </c:pt>
                <c:pt idx="5">
                  <c:v>0.42392479999999999</c:v>
                </c:pt>
                <c:pt idx="6">
                  <c:v>0.42392479999999999</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214504999999998</c:v>
                </c:pt>
                <c:pt idx="28">
                  <c:v>0.43214504999999998</c:v>
                </c:pt>
                <c:pt idx="29">
                  <c:v>0.43214504999999998</c:v>
                </c:pt>
              </c:numCache>
            </c:numRef>
          </c:val>
          <c:smooth val="0"/>
          <c:extLst>
            <c:ext xmlns:c16="http://schemas.microsoft.com/office/drawing/2014/chart" uri="{C3380CC4-5D6E-409C-BE32-E72D297353CC}">
              <c16:uniqueId val="{00000004-517E-4D5E-8545-76CA500DD935}"/>
            </c:ext>
          </c:extLst>
        </c:ser>
        <c:ser>
          <c:idx val="5"/>
          <c:order val="5"/>
          <c:tx>
            <c:strRef>
              <c:f>'https://d.docs.live.net/2e4cce87c296c717/Python/Thermodynamic_circuit/[population_test_template.xlsx]Sheet1'!$A$29</c:f>
              <c:strCache>
                <c:ptCount val="1"/>
                <c:pt idx="0">
                  <c:v>efficienc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1]Sheet1!$B$29:$AE$29</c:f>
              <c:numCache>
                <c:formatCode>General</c:formatCode>
                <c:ptCount val="30"/>
                <c:pt idx="0">
                  <c:v>0.41587839999999998</c:v>
                </c:pt>
                <c:pt idx="1">
                  <c:v>0.41587839999999998</c:v>
                </c:pt>
                <c:pt idx="2">
                  <c:v>0.42883574000000002</c:v>
                </c:pt>
                <c:pt idx="3">
                  <c:v>0.42883574000000002</c:v>
                </c:pt>
                <c:pt idx="4">
                  <c:v>0.43048682999999999</c:v>
                </c:pt>
                <c:pt idx="5">
                  <c:v>0.43048682999999999</c:v>
                </c:pt>
                <c:pt idx="6">
                  <c:v>0.43048682999999999</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5-517E-4D5E-8545-76CA500DD935}"/>
            </c:ext>
          </c:extLst>
        </c:ser>
        <c:ser>
          <c:idx val="6"/>
          <c:order val="6"/>
          <c:tx>
            <c:strRef>
              <c:f>'https://d.docs.live.net/2e4cce87c296c717/Python/Thermodynamic_circuit/[population_test_template.xlsx]Sheet1'!$A$34</c:f>
              <c:strCache>
                <c:ptCount val="1"/>
                <c:pt idx="0">
                  <c:v>efficiency</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val>
            <c:numRef>
              <c:f>[1]Sheet1!$B$34:$AE$34</c:f>
              <c:numCache>
                <c:formatCode>General</c:formatCode>
                <c:ptCount val="30"/>
                <c:pt idx="0">
                  <c:v>0.41755682</c:v>
                </c:pt>
                <c:pt idx="1">
                  <c:v>0.41755682</c:v>
                </c:pt>
                <c:pt idx="2">
                  <c:v>0.42230179000000001</c:v>
                </c:pt>
                <c:pt idx="3">
                  <c:v>0.42230179000000001</c:v>
                </c:pt>
                <c:pt idx="4">
                  <c:v>0.42230179000000001</c:v>
                </c:pt>
                <c:pt idx="5">
                  <c:v>0.42230179000000001</c:v>
                </c:pt>
                <c:pt idx="6">
                  <c:v>0.42230179000000001</c:v>
                </c:pt>
                <c:pt idx="7">
                  <c:v>0.42564990000000003</c:v>
                </c:pt>
                <c:pt idx="8">
                  <c:v>0.42564990000000003</c:v>
                </c:pt>
                <c:pt idx="9">
                  <c:v>0.42564990000000003</c:v>
                </c:pt>
                <c:pt idx="10">
                  <c:v>0.42564990000000003</c:v>
                </c:pt>
                <c:pt idx="11">
                  <c:v>0.42728948999999999</c:v>
                </c:pt>
                <c:pt idx="12">
                  <c:v>0.42728948999999999</c:v>
                </c:pt>
                <c:pt idx="13">
                  <c:v>0.43048682999999999</c:v>
                </c:pt>
                <c:pt idx="14">
                  <c:v>0.43048682999999999</c:v>
                </c:pt>
                <c:pt idx="15">
                  <c:v>0.43048682999999999</c:v>
                </c:pt>
                <c:pt idx="16">
                  <c:v>0.43048682999999999</c:v>
                </c:pt>
                <c:pt idx="17">
                  <c:v>0.43048682999999999</c:v>
                </c:pt>
                <c:pt idx="18">
                  <c:v>0.43048682999999999</c:v>
                </c:pt>
                <c:pt idx="19">
                  <c:v>0.43048682999999999</c:v>
                </c:pt>
                <c:pt idx="20">
                  <c:v>0.43048682999999999</c:v>
                </c:pt>
                <c:pt idx="21">
                  <c:v>0.43048682999999999</c:v>
                </c:pt>
                <c:pt idx="22">
                  <c:v>0.43048682999999999</c:v>
                </c:pt>
                <c:pt idx="23">
                  <c:v>0.43048682999999999</c:v>
                </c:pt>
                <c:pt idx="24">
                  <c:v>0.43048682999999999</c:v>
                </c:pt>
                <c:pt idx="25">
                  <c:v>0.43048682999999999</c:v>
                </c:pt>
                <c:pt idx="26">
                  <c:v>0.43048682999999999</c:v>
                </c:pt>
                <c:pt idx="27">
                  <c:v>0.43048682999999999</c:v>
                </c:pt>
                <c:pt idx="28">
                  <c:v>0.43048682999999999</c:v>
                </c:pt>
                <c:pt idx="29">
                  <c:v>0.43214504999999998</c:v>
                </c:pt>
              </c:numCache>
            </c:numRef>
          </c:val>
          <c:smooth val="0"/>
          <c:extLst>
            <c:ext xmlns:c16="http://schemas.microsoft.com/office/drawing/2014/chart" uri="{C3380CC4-5D6E-409C-BE32-E72D297353CC}">
              <c16:uniqueId val="{00000006-517E-4D5E-8545-76CA500DD935}"/>
            </c:ext>
          </c:extLst>
        </c:ser>
        <c:ser>
          <c:idx val="7"/>
          <c:order val="7"/>
          <c:tx>
            <c:strRef>
              <c:f>'https://d.docs.live.net/2e4cce87c296c717/Python/Thermodynamic_circuit/[population_test_template.xlsx]Sheet1'!$A$39</c:f>
              <c:strCache>
                <c:ptCount val="1"/>
                <c:pt idx="0">
                  <c:v>efficiency</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val>
            <c:numRef>
              <c:f>[1]Sheet1!$B$39:$AE$39</c:f>
              <c:numCache>
                <c:formatCode>General</c:formatCode>
                <c:ptCount val="30"/>
                <c:pt idx="0">
                  <c:v>0.40474384000000002</c:v>
                </c:pt>
                <c:pt idx="1">
                  <c:v>0.40642871000000003</c:v>
                </c:pt>
                <c:pt idx="2">
                  <c:v>0.41587839999999998</c:v>
                </c:pt>
                <c:pt idx="3">
                  <c:v>0.41587839999999998</c:v>
                </c:pt>
                <c:pt idx="4">
                  <c:v>0.42077324999999999</c:v>
                </c:pt>
                <c:pt idx="5">
                  <c:v>0.42555477000000003</c:v>
                </c:pt>
                <c:pt idx="6">
                  <c:v>0.42555477000000003</c:v>
                </c:pt>
                <c:pt idx="7">
                  <c:v>0.42883574000000002</c:v>
                </c:pt>
                <c:pt idx="8">
                  <c:v>0.42883574000000002</c:v>
                </c:pt>
                <c:pt idx="9">
                  <c:v>0.42883574000000002</c:v>
                </c:pt>
                <c:pt idx="10">
                  <c:v>0.42719172999999999</c:v>
                </c:pt>
                <c:pt idx="11">
                  <c:v>0.42555477000000003</c:v>
                </c:pt>
                <c:pt idx="12">
                  <c:v>0.42555477000000003</c:v>
                </c:pt>
                <c:pt idx="13">
                  <c:v>0.42883574000000002</c:v>
                </c:pt>
                <c:pt idx="14">
                  <c:v>0.42883574000000002</c:v>
                </c:pt>
                <c:pt idx="15">
                  <c:v>0.43048682999999999</c:v>
                </c:pt>
                <c:pt idx="16">
                  <c:v>0.43048682999999999</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7-517E-4D5E-8545-76CA500DD935}"/>
            </c:ext>
          </c:extLst>
        </c:ser>
        <c:ser>
          <c:idx val="8"/>
          <c:order val="8"/>
          <c:tx>
            <c:strRef>
              <c:f>'https://d.docs.live.net/2e4cce87c296c717/Python/Thermodynamic_circuit/[population_test_template.xlsx]Sheet1'!$A$44</c:f>
              <c:strCache>
                <c:ptCount val="1"/>
                <c:pt idx="0">
                  <c:v>efficiency</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val>
            <c:numRef>
              <c:f>[1]Sheet1!$B$44:$AE$44</c:f>
              <c:numCache>
                <c:formatCode>General</c:formatCode>
                <c:ptCount val="30"/>
                <c:pt idx="0">
                  <c:v>0.42077324999999999</c:v>
                </c:pt>
                <c:pt idx="1">
                  <c:v>0.41755682</c:v>
                </c:pt>
                <c:pt idx="2">
                  <c:v>0.42077324999999999</c:v>
                </c:pt>
                <c:pt idx="3">
                  <c:v>0.41599174</c:v>
                </c:pt>
                <c:pt idx="4">
                  <c:v>0.41599174</c:v>
                </c:pt>
                <c:pt idx="5">
                  <c:v>0.42077324999999999</c:v>
                </c:pt>
                <c:pt idx="6">
                  <c:v>0.42077324999999999</c:v>
                </c:pt>
                <c:pt idx="7">
                  <c:v>0.42564990000000003</c:v>
                </c:pt>
                <c:pt idx="8">
                  <c:v>0.42564990000000003</c:v>
                </c:pt>
                <c:pt idx="9">
                  <c:v>0.42728948999999999</c:v>
                </c:pt>
                <c:pt idx="10">
                  <c:v>0.42728948999999999</c:v>
                </c:pt>
                <c:pt idx="11">
                  <c:v>0.42728948999999999</c:v>
                </c:pt>
                <c:pt idx="12">
                  <c:v>0.43048682999999999</c:v>
                </c:pt>
                <c:pt idx="13">
                  <c:v>0.43048682999999999</c:v>
                </c:pt>
                <c:pt idx="14">
                  <c:v>0.43048682999999999</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8-517E-4D5E-8545-76CA500DD935}"/>
            </c:ext>
          </c:extLst>
        </c:ser>
        <c:ser>
          <c:idx val="9"/>
          <c:order val="9"/>
          <c:tx>
            <c:strRef>
              <c:f>'https://d.docs.live.net/2e4cce87c296c717/Python/Thermodynamic_circuit/[population_test_template.xlsx]Sheet1'!$A$49</c:f>
              <c:strCache>
                <c:ptCount val="1"/>
                <c:pt idx="0">
                  <c:v>efficiency</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val>
            <c:numRef>
              <c:f>[1]Sheet1!$B$49:$AE$49</c:f>
              <c:numCache>
                <c:formatCode>General</c:formatCode>
                <c:ptCount val="30"/>
                <c:pt idx="0">
                  <c:v>0.40807015000000002</c:v>
                </c:pt>
                <c:pt idx="1">
                  <c:v>0.40651230999999999</c:v>
                </c:pt>
                <c:pt idx="2">
                  <c:v>0.42728948999999999</c:v>
                </c:pt>
                <c:pt idx="3">
                  <c:v>0.42077324999999999</c:v>
                </c:pt>
                <c:pt idx="4">
                  <c:v>0.42077324999999999</c:v>
                </c:pt>
                <c:pt idx="5">
                  <c:v>0.42077324999999999</c:v>
                </c:pt>
                <c:pt idx="6">
                  <c:v>0.42077324999999999</c:v>
                </c:pt>
                <c:pt idx="7">
                  <c:v>0.42555477000000003</c:v>
                </c:pt>
                <c:pt idx="8">
                  <c:v>0.42728948999999999</c:v>
                </c:pt>
                <c:pt idx="9">
                  <c:v>0.42728948999999999</c:v>
                </c:pt>
                <c:pt idx="10">
                  <c:v>0.42728948999999999</c:v>
                </c:pt>
                <c:pt idx="11">
                  <c:v>0.42728948999999999</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9-517E-4D5E-8545-76CA500DD935}"/>
            </c:ext>
          </c:extLst>
        </c:ser>
        <c:dLbls>
          <c:showLegendKey val="0"/>
          <c:showVal val="0"/>
          <c:showCatName val="0"/>
          <c:showSerName val="0"/>
          <c:showPercent val="0"/>
          <c:showBubbleSize val="0"/>
        </c:dLbls>
        <c:marker val="1"/>
        <c:smooth val="0"/>
        <c:axId val="1094703711"/>
        <c:axId val="857706367"/>
      </c:lineChart>
      <c:catAx>
        <c:axId val="109470371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7706367"/>
        <c:crosses val="autoZero"/>
        <c:auto val="1"/>
        <c:lblAlgn val="ctr"/>
        <c:lblOffset val="100"/>
        <c:noMultiLvlLbl val="0"/>
      </c:catAx>
      <c:valAx>
        <c:axId val="857706367"/>
        <c:scaling>
          <c:orientation val="minMax"/>
          <c:max val="0.44000000000000006"/>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9470371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0613026293649637E-2"/>
          <c:y val="5.1728191864566189E-2"/>
          <c:w val="0.8839743347607063"/>
          <c:h val="0.76864205165043309"/>
        </c:manualLayout>
      </c:layout>
      <c:scatterChart>
        <c:scatterStyle val="lineMarker"/>
        <c:varyColors val="0"/>
        <c:ser>
          <c:idx val="0"/>
          <c:order val="0"/>
          <c:tx>
            <c:strRef>
              <c:f>convergence!$A$2</c:f>
              <c:strCache>
                <c:ptCount val="1"/>
                <c:pt idx="0">
                  <c:v>Current total</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convergence!$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convergence!$B$2:$P$2</c:f>
              <c:numCache>
                <c:formatCode>General</c:formatCode>
                <c:ptCount val="15"/>
                <c:pt idx="0">
                  <c:v>6</c:v>
                </c:pt>
                <c:pt idx="1">
                  <c:v>5</c:v>
                </c:pt>
                <c:pt idx="2">
                  <c:v>8</c:v>
                </c:pt>
                <c:pt idx="3">
                  <c:v>13</c:v>
                </c:pt>
                <c:pt idx="4">
                  <c:v>15</c:v>
                </c:pt>
                <c:pt idx="5">
                  <c:v>17</c:v>
                </c:pt>
                <c:pt idx="6">
                  <c:v>15</c:v>
                </c:pt>
                <c:pt idx="7">
                  <c:v>15</c:v>
                </c:pt>
                <c:pt idx="8">
                  <c:v>16</c:v>
                </c:pt>
                <c:pt idx="9">
                  <c:v>17</c:v>
                </c:pt>
                <c:pt idx="10">
                  <c:v>19</c:v>
                </c:pt>
                <c:pt idx="11">
                  <c:v>20</c:v>
                </c:pt>
                <c:pt idx="12">
                  <c:v>21</c:v>
                </c:pt>
                <c:pt idx="13">
                  <c:v>20</c:v>
                </c:pt>
                <c:pt idx="14">
                  <c:v>22</c:v>
                </c:pt>
              </c:numCache>
            </c:numRef>
          </c:yVal>
          <c:smooth val="0"/>
          <c:extLst>
            <c:ext xmlns:c16="http://schemas.microsoft.com/office/drawing/2014/chart" uri="{C3380CC4-5D6E-409C-BE32-E72D297353CC}">
              <c16:uniqueId val="{00000000-4034-4DE3-BE36-58FFC9DD59C2}"/>
            </c:ext>
          </c:extLst>
        </c:ser>
        <c:ser>
          <c:idx val="1"/>
          <c:order val="1"/>
          <c:tx>
            <c:strRef>
              <c:f>convergence!$A$3</c:f>
              <c:strCache>
                <c:ptCount val="1"/>
                <c:pt idx="0">
                  <c:v>Old-dominated</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convergence!$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convergence!$B$3:$P$3</c:f>
              <c:numCache>
                <c:formatCode>General</c:formatCode>
                <c:ptCount val="15"/>
                <c:pt idx="0">
                  <c:v>4</c:v>
                </c:pt>
                <c:pt idx="1">
                  <c:v>4</c:v>
                </c:pt>
                <c:pt idx="2">
                  <c:v>2</c:v>
                </c:pt>
                <c:pt idx="3">
                  <c:v>1</c:v>
                </c:pt>
                <c:pt idx="4">
                  <c:v>4</c:v>
                </c:pt>
                <c:pt idx="5">
                  <c:v>2</c:v>
                </c:pt>
                <c:pt idx="6">
                  <c:v>5</c:v>
                </c:pt>
                <c:pt idx="7">
                  <c:v>2</c:v>
                </c:pt>
                <c:pt idx="8">
                  <c:v>1</c:v>
                </c:pt>
                <c:pt idx="9">
                  <c:v>3</c:v>
                </c:pt>
                <c:pt idx="10">
                  <c:v>3</c:v>
                </c:pt>
                <c:pt idx="11">
                  <c:v>3</c:v>
                </c:pt>
                <c:pt idx="12">
                  <c:v>2</c:v>
                </c:pt>
                <c:pt idx="13">
                  <c:v>2</c:v>
                </c:pt>
                <c:pt idx="14">
                  <c:v>0</c:v>
                </c:pt>
              </c:numCache>
            </c:numRef>
          </c:yVal>
          <c:smooth val="0"/>
          <c:extLst>
            <c:ext xmlns:c16="http://schemas.microsoft.com/office/drawing/2014/chart" uri="{C3380CC4-5D6E-409C-BE32-E72D297353CC}">
              <c16:uniqueId val="{00000001-4034-4DE3-BE36-58FFC9DD59C2}"/>
            </c:ext>
          </c:extLst>
        </c:ser>
        <c:ser>
          <c:idx val="2"/>
          <c:order val="2"/>
          <c:tx>
            <c:strRef>
              <c:f>convergence!$A$4</c:f>
              <c:strCache>
                <c:ptCount val="1"/>
                <c:pt idx="0">
                  <c:v>Old-nondominated</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convergence!$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convergence!$B$4:$P$4</c:f>
              <c:numCache>
                <c:formatCode>General</c:formatCode>
                <c:ptCount val="15"/>
                <c:pt idx="0">
                  <c:v>2</c:v>
                </c:pt>
                <c:pt idx="1">
                  <c:v>2</c:v>
                </c:pt>
                <c:pt idx="2">
                  <c:v>3</c:v>
                </c:pt>
                <c:pt idx="3">
                  <c:v>7</c:v>
                </c:pt>
                <c:pt idx="4">
                  <c:v>9</c:v>
                </c:pt>
                <c:pt idx="5">
                  <c:v>13</c:v>
                </c:pt>
                <c:pt idx="6">
                  <c:v>12</c:v>
                </c:pt>
                <c:pt idx="7">
                  <c:v>13</c:v>
                </c:pt>
                <c:pt idx="8">
                  <c:v>14</c:v>
                </c:pt>
                <c:pt idx="9">
                  <c:v>13</c:v>
                </c:pt>
                <c:pt idx="10">
                  <c:v>14</c:v>
                </c:pt>
                <c:pt idx="11">
                  <c:v>16</c:v>
                </c:pt>
                <c:pt idx="12">
                  <c:v>18</c:v>
                </c:pt>
                <c:pt idx="13">
                  <c:v>19</c:v>
                </c:pt>
                <c:pt idx="14">
                  <c:v>20</c:v>
                </c:pt>
              </c:numCache>
            </c:numRef>
          </c:yVal>
          <c:smooth val="0"/>
          <c:extLst>
            <c:ext xmlns:c16="http://schemas.microsoft.com/office/drawing/2014/chart" uri="{C3380CC4-5D6E-409C-BE32-E72D297353CC}">
              <c16:uniqueId val="{00000002-4034-4DE3-BE36-58FFC9DD59C2}"/>
            </c:ext>
          </c:extLst>
        </c:ser>
        <c:ser>
          <c:idx val="3"/>
          <c:order val="3"/>
          <c:tx>
            <c:strRef>
              <c:f>convergence!$A$5</c:f>
              <c:strCache>
                <c:ptCount val="1"/>
                <c:pt idx="0">
                  <c:v>New-nondominated</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convergence!$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convergence!$B$5:$P$5</c:f>
              <c:numCache>
                <c:formatCode>General</c:formatCode>
                <c:ptCount val="15"/>
                <c:pt idx="0">
                  <c:v>4</c:v>
                </c:pt>
                <c:pt idx="1">
                  <c:v>3</c:v>
                </c:pt>
                <c:pt idx="2">
                  <c:v>5</c:v>
                </c:pt>
                <c:pt idx="3">
                  <c:v>6</c:v>
                </c:pt>
                <c:pt idx="4">
                  <c:v>6</c:v>
                </c:pt>
                <c:pt idx="5">
                  <c:v>4</c:v>
                </c:pt>
                <c:pt idx="6">
                  <c:v>3</c:v>
                </c:pt>
                <c:pt idx="7">
                  <c:v>2</c:v>
                </c:pt>
                <c:pt idx="8">
                  <c:v>2</c:v>
                </c:pt>
                <c:pt idx="9">
                  <c:v>4</c:v>
                </c:pt>
                <c:pt idx="10">
                  <c:v>5</c:v>
                </c:pt>
                <c:pt idx="11">
                  <c:v>4</c:v>
                </c:pt>
                <c:pt idx="12">
                  <c:v>3</c:v>
                </c:pt>
                <c:pt idx="13">
                  <c:v>1</c:v>
                </c:pt>
                <c:pt idx="14">
                  <c:v>2</c:v>
                </c:pt>
              </c:numCache>
            </c:numRef>
          </c:yVal>
          <c:smooth val="0"/>
          <c:extLst>
            <c:ext xmlns:c16="http://schemas.microsoft.com/office/drawing/2014/chart" uri="{C3380CC4-5D6E-409C-BE32-E72D297353CC}">
              <c16:uniqueId val="{00000003-4034-4DE3-BE36-58FFC9DD59C2}"/>
            </c:ext>
          </c:extLst>
        </c:ser>
        <c:dLbls>
          <c:showLegendKey val="0"/>
          <c:showVal val="0"/>
          <c:showCatName val="0"/>
          <c:showSerName val="0"/>
          <c:showPercent val="0"/>
          <c:showBubbleSize val="0"/>
        </c:dLbls>
        <c:axId val="153104639"/>
        <c:axId val="289031407"/>
      </c:scatterChart>
      <c:valAx>
        <c:axId val="153104639"/>
        <c:scaling>
          <c:orientation val="minMax"/>
          <c:max val="1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9031407"/>
        <c:crosses val="autoZero"/>
        <c:crossBetween val="midCat"/>
      </c:valAx>
      <c:valAx>
        <c:axId val="289031407"/>
        <c:scaling>
          <c:orientation val="minMax"/>
          <c:max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Number of solutions</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04639"/>
        <c:crosses val="autoZero"/>
        <c:crossBetween val="midCat"/>
      </c:valAx>
      <c:spPr>
        <a:noFill/>
        <a:ln>
          <a:noFill/>
        </a:ln>
        <a:effectLst/>
      </c:spPr>
    </c:plotArea>
    <c:legend>
      <c:legendPos val="r"/>
      <c:layout>
        <c:manualLayout>
          <c:xMode val="edge"/>
          <c:yMode val="edge"/>
          <c:x val="0.10231086737794932"/>
          <c:y val="7.3241121135428258E-2"/>
          <c:w val="0.4441348369395387"/>
          <c:h val="0.14343039003501001"/>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3240674287715782E-2"/>
          <c:y val="4.4879640962872294E-2"/>
          <c:w val="0.88282997551603459"/>
          <c:h val="0.77446582947021458"/>
        </c:manualLayout>
      </c:layout>
      <c:scatterChart>
        <c:scatterStyle val="lineMarker"/>
        <c:varyColors val="0"/>
        <c:ser>
          <c:idx val="0"/>
          <c:order val="0"/>
          <c:tx>
            <c:strRef>
              <c:f>convergence!$A$2</c:f>
              <c:strCache>
                <c:ptCount val="1"/>
                <c:pt idx="0">
                  <c:v>Current total</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convergence!$B$1:$R$1</c:f>
              <c:numCache>
                <c:formatCode>General</c:formatCode>
                <c:ptCount val="1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numCache>
            </c:numRef>
          </c:xVal>
          <c:yVal>
            <c:numRef>
              <c:f>convergence!$B$2:$R$2</c:f>
              <c:numCache>
                <c:formatCode>General</c:formatCode>
                <c:ptCount val="17"/>
                <c:pt idx="0">
                  <c:v>10</c:v>
                </c:pt>
                <c:pt idx="1">
                  <c:v>9</c:v>
                </c:pt>
                <c:pt idx="2">
                  <c:v>13</c:v>
                </c:pt>
                <c:pt idx="3">
                  <c:v>18</c:v>
                </c:pt>
                <c:pt idx="4">
                  <c:v>18</c:v>
                </c:pt>
                <c:pt idx="5">
                  <c:v>20</c:v>
                </c:pt>
                <c:pt idx="6">
                  <c:v>22</c:v>
                </c:pt>
                <c:pt idx="7">
                  <c:v>23</c:v>
                </c:pt>
                <c:pt idx="8">
                  <c:v>27</c:v>
                </c:pt>
                <c:pt idx="9">
                  <c:v>28</c:v>
                </c:pt>
                <c:pt idx="10">
                  <c:v>29</c:v>
                </c:pt>
                <c:pt idx="11">
                  <c:v>30</c:v>
                </c:pt>
                <c:pt idx="12">
                  <c:v>30</c:v>
                </c:pt>
                <c:pt idx="13">
                  <c:v>29</c:v>
                </c:pt>
                <c:pt idx="14">
                  <c:v>30</c:v>
                </c:pt>
                <c:pt idx="15">
                  <c:v>29</c:v>
                </c:pt>
                <c:pt idx="16">
                  <c:v>33</c:v>
                </c:pt>
              </c:numCache>
            </c:numRef>
          </c:yVal>
          <c:smooth val="0"/>
          <c:extLst>
            <c:ext xmlns:c16="http://schemas.microsoft.com/office/drawing/2014/chart" uri="{C3380CC4-5D6E-409C-BE32-E72D297353CC}">
              <c16:uniqueId val="{00000000-71F9-475A-A950-AD26EE87450F}"/>
            </c:ext>
          </c:extLst>
        </c:ser>
        <c:ser>
          <c:idx val="1"/>
          <c:order val="1"/>
          <c:tx>
            <c:strRef>
              <c:f>convergence!$A$3</c:f>
              <c:strCache>
                <c:ptCount val="1"/>
                <c:pt idx="0">
                  <c:v>Old-dominated</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convergence!$B$1:$R$1</c:f>
              <c:numCache>
                <c:formatCode>General</c:formatCode>
                <c:ptCount val="1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numCache>
            </c:numRef>
          </c:xVal>
          <c:yVal>
            <c:numRef>
              <c:f>convergence!$B$3:$R$3</c:f>
              <c:numCache>
                <c:formatCode>General</c:formatCode>
                <c:ptCount val="17"/>
                <c:pt idx="0">
                  <c:v>7</c:v>
                </c:pt>
                <c:pt idx="1">
                  <c:v>6</c:v>
                </c:pt>
                <c:pt idx="2">
                  <c:v>2</c:v>
                </c:pt>
                <c:pt idx="3">
                  <c:v>3</c:v>
                </c:pt>
                <c:pt idx="4">
                  <c:v>3</c:v>
                </c:pt>
                <c:pt idx="5">
                  <c:v>2</c:v>
                </c:pt>
                <c:pt idx="6">
                  <c:v>2</c:v>
                </c:pt>
                <c:pt idx="7">
                  <c:v>3</c:v>
                </c:pt>
                <c:pt idx="8">
                  <c:v>1</c:v>
                </c:pt>
                <c:pt idx="9">
                  <c:v>5</c:v>
                </c:pt>
                <c:pt idx="10">
                  <c:v>3</c:v>
                </c:pt>
                <c:pt idx="11">
                  <c:v>2</c:v>
                </c:pt>
                <c:pt idx="12">
                  <c:v>2</c:v>
                </c:pt>
                <c:pt idx="13">
                  <c:v>3</c:v>
                </c:pt>
                <c:pt idx="14">
                  <c:v>2</c:v>
                </c:pt>
                <c:pt idx="15">
                  <c:v>5</c:v>
                </c:pt>
                <c:pt idx="16">
                  <c:v>0</c:v>
                </c:pt>
              </c:numCache>
            </c:numRef>
          </c:yVal>
          <c:smooth val="0"/>
          <c:extLst>
            <c:ext xmlns:c16="http://schemas.microsoft.com/office/drawing/2014/chart" uri="{C3380CC4-5D6E-409C-BE32-E72D297353CC}">
              <c16:uniqueId val="{00000001-71F9-475A-A950-AD26EE87450F}"/>
            </c:ext>
          </c:extLst>
        </c:ser>
        <c:ser>
          <c:idx val="2"/>
          <c:order val="2"/>
          <c:tx>
            <c:strRef>
              <c:f>convergence!$A$4</c:f>
              <c:strCache>
                <c:ptCount val="1"/>
                <c:pt idx="0">
                  <c:v>Old-nondominated</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convergence!$B$1:$R$1</c:f>
              <c:numCache>
                <c:formatCode>General</c:formatCode>
                <c:ptCount val="1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numCache>
            </c:numRef>
          </c:xVal>
          <c:yVal>
            <c:numRef>
              <c:f>convergence!$B$4:$R$4</c:f>
              <c:numCache>
                <c:formatCode>General</c:formatCode>
                <c:ptCount val="17"/>
                <c:pt idx="0">
                  <c:v>1</c:v>
                </c:pt>
                <c:pt idx="1">
                  <c:v>4</c:v>
                </c:pt>
                <c:pt idx="2">
                  <c:v>7</c:v>
                </c:pt>
                <c:pt idx="3">
                  <c:v>10</c:v>
                </c:pt>
                <c:pt idx="4">
                  <c:v>15</c:v>
                </c:pt>
                <c:pt idx="5">
                  <c:v>16</c:v>
                </c:pt>
                <c:pt idx="6">
                  <c:v>18</c:v>
                </c:pt>
                <c:pt idx="7">
                  <c:v>19</c:v>
                </c:pt>
                <c:pt idx="8">
                  <c:v>22</c:v>
                </c:pt>
                <c:pt idx="9">
                  <c:v>22</c:v>
                </c:pt>
                <c:pt idx="10">
                  <c:v>25</c:v>
                </c:pt>
                <c:pt idx="11">
                  <c:v>27</c:v>
                </c:pt>
                <c:pt idx="12">
                  <c:v>28</c:v>
                </c:pt>
                <c:pt idx="13">
                  <c:v>27</c:v>
                </c:pt>
                <c:pt idx="14">
                  <c:v>27</c:v>
                </c:pt>
                <c:pt idx="15">
                  <c:v>25</c:v>
                </c:pt>
                <c:pt idx="16">
                  <c:v>29</c:v>
                </c:pt>
              </c:numCache>
            </c:numRef>
          </c:yVal>
          <c:smooth val="0"/>
          <c:extLst>
            <c:ext xmlns:c16="http://schemas.microsoft.com/office/drawing/2014/chart" uri="{C3380CC4-5D6E-409C-BE32-E72D297353CC}">
              <c16:uniqueId val="{00000002-71F9-475A-A950-AD26EE87450F}"/>
            </c:ext>
          </c:extLst>
        </c:ser>
        <c:ser>
          <c:idx val="3"/>
          <c:order val="3"/>
          <c:tx>
            <c:strRef>
              <c:f>convergence!$A$5</c:f>
              <c:strCache>
                <c:ptCount val="1"/>
                <c:pt idx="0">
                  <c:v>New-nondominated</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convergence!$B$1:$R$1</c:f>
              <c:numCache>
                <c:formatCode>General</c:formatCode>
                <c:ptCount val="1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numCache>
            </c:numRef>
          </c:xVal>
          <c:yVal>
            <c:numRef>
              <c:f>convergence!$B$5:$R$5</c:f>
              <c:numCache>
                <c:formatCode>General</c:formatCode>
                <c:ptCount val="17"/>
                <c:pt idx="0">
                  <c:v>9</c:v>
                </c:pt>
                <c:pt idx="1">
                  <c:v>5</c:v>
                </c:pt>
                <c:pt idx="2">
                  <c:v>6</c:v>
                </c:pt>
                <c:pt idx="3">
                  <c:v>8</c:v>
                </c:pt>
                <c:pt idx="4">
                  <c:v>3</c:v>
                </c:pt>
                <c:pt idx="5">
                  <c:v>4</c:v>
                </c:pt>
                <c:pt idx="6">
                  <c:v>4</c:v>
                </c:pt>
                <c:pt idx="7">
                  <c:v>4</c:v>
                </c:pt>
                <c:pt idx="8">
                  <c:v>5</c:v>
                </c:pt>
                <c:pt idx="9">
                  <c:v>6</c:v>
                </c:pt>
                <c:pt idx="10">
                  <c:v>4</c:v>
                </c:pt>
                <c:pt idx="11">
                  <c:v>3</c:v>
                </c:pt>
                <c:pt idx="12">
                  <c:v>2</c:v>
                </c:pt>
                <c:pt idx="13">
                  <c:v>2</c:v>
                </c:pt>
                <c:pt idx="14">
                  <c:v>3</c:v>
                </c:pt>
                <c:pt idx="15">
                  <c:v>4</c:v>
                </c:pt>
                <c:pt idx="16">
                  <c:v>4</c:v>
                </c:pt>
              </c:numCache>
            </c:numRef>
          </c:yVal>
          <c:smooth val="0"/>
          <c:extLst>
            <c:ext xmlns:c16="http://schemas.microsoft.com/office/drawing/2014/chart" uri="{C3380CC4-5D6E-409C-BE32-E72D297353CC}">
              <c16:uniqueId val="{00000003-71F9-475A-A950-AD26EE87450F}"/>
            </c:ext>
          </c:extLst>
        </c:ser>
        <c:dLbls>
          <c:showLegendKey val="0"/>
          <c:showVal val="0"/>
          <c:showCatName val="0"/>
          <c:showSerName val="0"/>
          <c:showPercent val="0"/>
          <c:showBubbleSize val="0"/>
        </c:dLbls>
        <c:axId val="153438607"/>
        <c:axId val="424411215"/>
      </c:scatterChart>
      <c:valAx>
        <c:axId val="153438607"/>
        <c:scaling>
          <c:orientation val="minMax"/>
          <c:max val="16"/>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4411215"/>
        <c:crosses val="autoZero"/>
        <c:crossBetween val="midCat"/>
      </c:valAx>
      <c:valAx>
        <c:axId val="42441121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Number of solutions</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438607"/>
        <c:crosses val="autoZero"/>
        <c:crossBetween val="midCat"/>
      </c:valAx>
      <c:spPr>
        <a:noFill/>
        <a:ln>
          <a:noFill/>
        </a:ln>
        <a:effectLst/>
      </c:spPr>
    </c:plotArea>
    <c:legend>
      <c:legendPos val="b"/>
      <c:layout>
        <c:manualLayout>
          <c:xMode val="edge"/>
          <c:yMode val="edge"/>
          <c:x val="0.11345502058644763"/>
          <c:y val="6.2117021174066825E-2"/>
          <c:w val="0.43728533606216796"/>
          <c:h val="0.11780953941344847"/>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803389159688374"/>
          <c:y val="3.9568345323741004E-2"/>
          <c:w val="0.86458081628685302"/>
          <c:h val="0.82588738458052458"/>
        </c:manualLayout>
      </c:layout>
      <c:scatterChart>
        <c:scatterStyle val="lineMarker"/>
        <c:varyColors val="0"/>
        <c:ser>
          <c:idx val="0"/>
          <c:order val="0"/>
          <c:tx>
            <c:strRef>
              <c:f>'[MOGA_Investigation 1.xlsx]Arkusz1'!$A$1</c:f>
              <c:strCache>
                <c:ptCount val="1"/>
                <c:pt idx="0">
                  <c:v>pn = 10, Pmut = 0.2, test 1</c:v>
                </c:pt>
              </c:strCache>
            </c:strRef>
          </c:tx>
          <c:spPr>
            <a:ln w="25400" cap="rnd">
              <a:noFill/>
              <a:round/>
            </a:ln>
            <a:effectLst/>
          </c:spPr>
          <c:marker>
            <c:symbol val="x"/>
            <c:size val="7"/>
            <c:spPr>
              <a:noFill/>
              <a:ln w="19050">
                <a:solidFill>
                  <a:srgbClr val="92D050"/>
                </a:solidFill>
              </a:ln>
              <a:effectLst/>
            </c:spPr>
          </c:marker>
          <c:xVal>
            <c:numRef>
              <c:f>'[MOGA_Investigation 1.xlsx]Arkusz1'!$B$2:$F$2</c:f>
              <c:numCache>
                <c:formatCode>General</c:formatCode>
                <c:ptCount val="5"/>
                <c:pt idx="0">
                  <c:v>0.53616279</c:v>
                </c:pt>
                <c:pt idx="1">
                  <c:v>0.45786558999999999</c:v>
                </c:pt>
                <c:pt idx="2">
                  <c:v>0.46379532000000001</c:v>
                </c:pt>
                <c:pt idx="3">
                  <c:v>0.51604521000000003</c:v>
                </c:pt>
                <c:pt idx="4">
                  <c:v>0.53552871999999996</c:v>
                </c:pt>
              </c:numCache>
            </c:numRef>
          </c:xVal>
          <c:yVal>
            <c:numRef>
              <c:f>'[MOGA_Investigation 1.xlsx]Arkusz1'!$B$3:$F$3</c:f>
              <c:numCache>
                <c:formatCode>General</c:formatCode>
                <c:ptCount val="5"/>
                <c:pt idx="0">
                  <c:v>1.153859868212173</c:v>
                </c:pt>
                <c:pt idx="1">
                  <c:v>1.11201749817889</c:v>
                </c:pt>
                <c:pt idx="2">
                  <c:v>1.1173050849050761</c:v>
                </c:pt>
                <c:pt idx="3">
                  <c:v>1.1315858846495379</c:v>
                </c:pt>
                <c:pt idx="4">
                  <c:v>1.153494035594298</c:v>
                </c:pt>
              </c:numCache>
            </c:numRef>
          </c:yVal>
          <c:smooth val="0"/>
          <c:extLst>
            <c:ext xmlns:c16="http://schemas.microsoft.com/office/drawing/2014/chart" uri="{C3380CC4-5D6E-409C-BE32-E72D297353CC}">
              <c16:uniqueId val="{00000000-F8B4-4D89-B93E-EB48A2BB1E72}"/>
            </c:ext>
          </c:extLst>
        </c:ser>
        <c:ser>
          <c:idx val="1"/>
          <c:order val="1"/>
          <c:tx>
            <c:strRef>
              <c:f>'[MOGA_Investigation 1.xlsx]Arkusz1'!$A$4</c:f>
              <c:strCache>
                <c:ptCount val="1"/>
                <c:pt idx="0">
                  <c:v>pn = 10, Pmut = 0.2, test 2</c:v>
                </c:pt>
              </c:strCache>
            </c:strRef>
          </c:tx>
          <c:spPr>
            <a:ln w="25400" cap="rnd">
              <a:noFill/>
              <a:round/>
            </a:ln>
            <a:effectLst/>
          </c:spPr>
          <c:marker>
            <c:symbol val="x"/>
            <c:size val="7"/>
            <c:spPr>
              <a:noFill/>
              <a:ln w="19050">
                <a:solidFill>
                  <a:schemeClr val="accent2"/>
                </a:solidFill>
              </a:ln>
              <a:effectLst/>
            </c:spPr>
          </c:marker>
          <c:xVal>
            <c:numRef>
              <c:f>'[MOGA_Investigation 1.xlsx]Arkusz1'!$B$5:$J$5</c:f>
              <c:numCache>
                <c:formatCode>General</c:formatCode>
                <c:ptCount val="9"/>
                <c:pt idx="0">
                  <c:v>0.51879509999999995</c:v>
                </c:pt>
                <c:pt idx="1">
                  <c:v>0.54768802000000005</c:v>
                </c:pt>
                <c:pt idx="2">
                  <c:v>0.47565958000000003</c:v>
                </c:pt>
                <c:pt idx="3">
                  <c:v>0.49409259</c:v>
                </c:pt>
                <c:pt idx="4">
                  <c:v>0.52223388000000004</c:v>
                </c:pt>
                <c:pt idx="5">
                  <c:v>0.54627451000000005</c:v>
                </c:pt>
                <c:pt idx="6">
                  <c:v>0.46057536999999998</c:v>
                </c:pt>
                <c:pt idx="7">
                  <c:v>0.50842018</c:v>
                </c:pt>
                <c:pt idx="8">
                  <c:v>0.53490453999999998</c:v>
                </c:pt>
              </c:numCache>
            </c:numRef>
          </c:xVal>
          <c:yVal>
            <c:numRef>
              <c:f>'[MOGA_Investigation 1.xlsx]Arkusz1'!$B$6:$J$6</c:f>
              <c:numCache>
                <c:formatCode>General</c:formatCode>
                <c:ptCount val="9"/>
                <c:pt idx="0">
                  <c:v>1.135705180833966</c:v>
                </c:pt>
                <c:pt idx="1">
                  <c:v>1.178041121920502</c:v>
                </c:pt>
                <c:pt idx="2">
                  <c:v>1.114548094755698</c:v>
                </c:pt>
                <c:pt idx="3">
                  <c:v>1.117426880710144</c:v>
                </c:pt>
                <c:pt idx="4">
                  <c:v>1.1371611966160431</c:v>
                </c:pt>
                <c:pt idx="5">
                  <c:v>1.172118741049204</c:v>
                </c:pt>
                <c:pt idx="6">
                  <c:v>1.1066210838919599</c:v>
                </c:pt>
                <c:pt idx="7">
                  <c:v>1.130543617614169</c:v>
                </c:pt>
                <c:pt idx="8">
                  <c:v>1.163053756968029</c:v>
                </c:pt>
              </c:numCache>
            </c:numRef>
          </c:yVal>
          <c:smooth val="0"/>
          <c:extLst>
            <c:ext xmlns:c16="http://schemas.microsoft.com/office/drawing/2014/chart" uri="{C3380CC4-5D6E-409C-BE32-E72D297353CC}">
              <c16:uniqueId val="{00000001-F8B4-4D89-B93E-EB48A2BB1E72}"/>
            </c:ext>
          </c:extLst>
        </c:ser>
        <c:ser>
          <c:idx val="2"/>
          <c:order val="2"/>
          <c:tx>
            <c:strRef>
              <c:f>'[MOGA_Investigation 1.xlsx]Arkusz1'!$A$7</c:f>
              <c:strCache>
                <c:ptCount val="1"/>
                <c:pt idx="0">
                  <c:v>pn = 10, Pmut = 0.2, test 3</c:v>
                </c:pt>
              </c:strCache>
            </c:strRef>
          </c:tx>
          <c:spPr>
            <a:ln w="25400" cap="rnd">
              <a:noFill/>
              <a:round/>
            </a:ln>
            <a:effectLst/>
          </c:spPr>
          <c:marker>
            <c:symbol val="x"/>
            <c:size val="7"/>
            <c:spPr>
              <a:noFill/>
              <a:ln w="19050">
                <a:solidFill>
                  <a:schemeClr val="tx1"/>
                </a:solidFill>
              </a:ln>
              <a:effectLst/>
            </c:spPr>
          </c:marker>
          <c:xVal>
            <c:numRef>
              <c:f>'[MOGA_Investigation 1.xlsx]Arkusz1'!$B$8:$I$8</c:f>
              <c:numCache>
                <c:formatCode>General</c:formatCode>
                <c:ptCount val="8"/>
                <c:pt idx="0">
                  <c:v>0.47984233999999998</c:v>
                </c:pt>
                <c:pt idx="1">
                  <c:v>0.47909056</c:v>
                </c:pt>
                <c:pt idx="2">
                  <c:v>0.48345481000000001</c:v>
                </c:pt>
                <c:pt idx="3">
                  <c:v>0.53648076</c:v>
                </c:pt>
                <c:pt idx="4">
                  <c:v>0.55015791999999997</c:v>
                </c:pt>
                <c:pt idx="5">
                  <c:v>0.52026916999999995</c:v>
                </c:pt>
                <c:pt idx="6">
                  <c:v>0.52816308000000001</c:v>
                </c:pt>
                <c:pt idx="7">
                  <c:v>0.54865810999999998</c:v>
                </c:pt>
              </c:numCache>
            </c:numRef>
          </c:xVal>
          <c:yVal>
            <c:numRef>
              <c:f>'[MOGA_Investigation 1.xlsx]Arkusz1'!$B$9:$I$9</c:f>
              <c:numCache>
                <c:formatCode>General</c:formatCode>
                <c:ptCount val="8"/>
                <c:pt idx="0">
                  <c:v>1.101805166535496</c:v>
                </c:pt>
                <c:pt idx="1">
                  <c:v>1.101638755512246</c:v>
                </c:pt>
                <c:pt idx="2">
                  <c:v>1.108934233448317</c:v>
                </c:pt>
                <c:pt idx="3">
                  <c:v>1.140353047627221</c:v>
                </c:pt>
                <c:pt idx="4">
                  <c:v>1.148495963653013</c:v>
                </c:pt>
                <c:pt idx="5">
                  <c:v>1.119062163573797</c:v>
                </c:pt>
                <c:pt idx="6">
                  <c:v>1.1249568752695569</c:v>
                </c:pt>
                <c:pt idx="7">
                  <c:v>1.146465500946231</c:v>
                </c:pt>
              </c:numCache>
            </c:numRef>
          </c:yVal>
          <c:smooth val="0"/>
          <c:extLst>
            <c:ext xmlns:c16="http://schemas.microsoft.com/office/drawing/2014/chart" uri="{C3380CC4-5D6E-409C-BE32-E72D297353CC}">
              <c16:uniqueId val="{00000002-F8B4-4D89-B93E-EB48A2BB1E72}"/>
            </c:ext>
          </c:extLst>
        </c:ser>
        <c:ser>
          <c:idx val="3"/>
          <c:order val="3"/>
          <c:tx>
            <c:strRef>
              <c:f>'[MOGA_Investigation 1.xlsx]Arkusz1'!$A$11</c:f>
              <c:strCache>
                <c:ptCount val="1"/>
                <c:pt idx="0">
                  <c:v>pn = 40, Pmut = 0.2, test 1</c:v>
                </c:pt>
              </c:strCache>
            </c:strRef>
          </c:tx>
          <c:spPr>
            <a:ln w="25400" cap="rnd">
              <a:noFill/>
              <a:round/>
            </a:ln>
            <a:effectLst/>
          </c:spPr>
          <c:marker>
            <c:symbol val="triangle"/>
            <c:size val="5"/>
            <c:spPr>
              <a:solidFill>
                <a:srgbClr val="FFFF00"/>
              </a:solidFill>
              <a:ln w="6350">
                <a:solidFill>
                  <a:schemeClr val="tx1"/>
                </a:solidFill>
              </a:ln>
              <a:effectLst/>
            </c:spPr>
          </c:marker>
          <c:xVal>
            <c:numRef>
              <c:f>'[MOGA_Investigation 1.xlsx]Arkusz1'!$B$12:$DI$12</c:f>
              <c:numCache>
                <c:formatCode>General</c:formatCode>
                <c:ptCount val="112"/>
                <c:pt idx="0">
                  <c:v>0.47358354000000003</c:v>
                </c:pt>
                <c:pt idx="1">
                  <c:v>0.55180403</c:v>
                </c:pt>
                <c:pt idx="2">
                  <c:v>0.53195201000000003</c:v>
                </c:pt>
                <c:pt idx="3">
                  <c:v>0.49389372999999998</c:v>
                </c:pt>
                <c:pt idx="4">
                  <c:v>0.48946314000000002</c:v>
                </c:pt>
                <c:pt idx="5">
                  <c:v>0.50736517999999997</c:v>
                </c:pt>
                <c:pt idx="6">
                  <c:v>0.52426159999999999</c:v>
                </c:pt>
                <c:pt idx="7">
                  <c:v>0.50577444000000005</c:v>
                </c:pt>
                <c:pt idx="8">
                  <c:v>0.47099584999999999</c:v>
                </c:pt>
                <c:pt idx="9">
                  <c:v>0.51531740000000004</c:v>
                </c:pt>
                <c:pt idx="10">
                  <c:v>0.55391451999999997</c:v>
                </c:pt>
                <c:pt idx="11">
                  <c:v>0.47663103000000001</c:v>
                </c:pt>
                <c:pt idx="12">
                  <c:v>0.47864631000000002</c:v>
                </c:pt>
                <c:pt idx="13">
                  <c:v>0.48495286999999998</c:v>
                </c:pt>
                <c:pt idx="14">
                  <c:v>0.50142332999999994</c:v>
                </c:pt>
                <c:pt idx="15">
                  <c:v>0.51663060000000005</c:v>
                </c:pt>
                <c:pt idx="16">
                  <c:v>0.53256181999999996</c:v>
                </c:pt>
                <c:pt idx="17">
                  <c:v>0.54358656000000005</c:v>
                </c:pt>
                <c:pt idx="18">
                  <c:v>0.55364859</c:v>
                </c:pt>
                <c:pt idx="19">
                  <c:v>0.46398874000000001</c:v>
                </c:pt>
                <c:pt idx="20">
                  <c:v>0.47159269999999998</c:v>
                </c:pt>
                <c:pt idx="21">
                  <c:v>0.52372320999999999</c:v>
                </c:pt>
                <c:pt idx="22">
                  <c:v>0.52376307</c:v>
                </c:pt>
                <c:pt idx="23">
                  <c:v>0.54743885000000003</c:v>
                </c:pt>
                <c:pt idx="24">
                  <c:v>0.47253219000000002</c:v>
                </c:pt>
                <c:pt idx="25">
                  <c:v>0.51017129999999999</c:v>
                </c:pt>
                <c:pt idx="26">
                  <c:v>0.52143764000000004</c:v>
                </c:pt>
                <c:pt idx="27">
                  <c:v>0.53881831999999996</c:v>
                </c:pt>
                <c:pt idx="28">
                  <c:v>0.49693027000000001</c:v>
                </c:pt>
                <c:pt idx="29">
                  <c:v>0.50293712999999995</c:v>
                </c:pt>
                <c:pt idx="30">
                  <c:v>0.51042228999999995</c:v>
                </c:pt>
                <c:pt idx="31">
                  <c:v>0.51173760000000001</c:v>
                </c:pt>
                <c:pt idx="32">
                  <c:v>0.51337719000000004</c:v>
                </c:pt>
                <c:pt idx="33">
                  <c:v>0.55663914999999997</c:v>
                </c:pt>
                <c:pt idx="34">
                  <c:v>0.48859412000000002</c:v>
                </c:pt>
                <c:pt idx="35">
                  <c:v>0.50476067999999996</c:v>
                </c:pt>
                <c:pt idx="36">
                  <c:v>0.50485588000000003</c:v>
                </c:pt>
                <c:pt idx="37">
                  <c:v>0.50485588000000003</c:v>
                </c:pt>
                <c:pt idx="38">
                  <c:v>0.55873605999999998</c:v>
                </c:pt>
                <c:pt idx="39">
                  <c:v>0.47802351999999998</c:v>
                </c:pt>
                <c:pt idx="40">
                  <c:v>0.48187648999999999</c:v>
                </c:pt>
                <c:pt idx="41">
                  <c:v>0.51132244999999998</c:v>
                </c:pt>
                <c:pt idx="42">
                  <c:v>0.52122203</c:v>
                </c:pt>
                <c:pt idx="43">
                  <c:v>0.55846779999999996</c:v>
                </c:pt>
                <c:pt idx="44">
                  <c:v>0.46640897999999997</c:v>
                </c:pt>
                <c:pt idx="45">
                  <c:v>0.49997197999999998</c:v>
                </c:pt>
                <c:pt idx="46">
                  <c:v>0.46391737999999999</c:v>
                </c:pt>
                <c:pt idx="47">
                  <c:v>0.46974462</c:v>
                </c:pt>
                <c:pt idx="48">
                  <c:v>0.46974462</c:v>
                </c:pt>
                <c:pt idx="49">
                  <c:v>0.47999022000000002</c:v>
                </c:pt>
                <c:pt idx="50">
                  <c:v>0.50208542</c:v>
                </c:pt>
                <c:pt idx="51">
                  <c:v>0.53840613999999998</c:v>
                </c:pt>
                <c:pt idx="52">
                  <c:v>0.55599553000000002</c:v>
                </c:pt>
                <c:pt idx="53">
                  <c:v>0.49935141</c:v>
                </c:pt>
                <c:pt idx="54">
                  <c:v>0.52259001999999999</c:v>
                </c:pt>
                <c:pt idx="55">
                  <c:v>0.54874453999999995</c:v>
                </c:pt>
                <c:pt idx="56">
                  <c:v>0.46402322000000001</c:v>
                </c:pt>
                <c:pt idx="57">
                  <c:v>0.48631223000000001</c:v>
                </c:pt>
                <c:pt idx="58">
                  <c:v>0.49262294000000001</c:v>
                </c:pt>
                <c:pt idx="59">
                  <c:v>0.50286133</c:v>
                </c:pt>
                <c:pt idx="60">
                  <c:v>0.52334528999999996</c:v>
                </c:pt>
                <c:pt idx="61">
                  <c:v>0.53254148000000001</c:v>
                </c:pt>
                <c:pt idx="62">
                  <c:v>0.53555222000000002</c:v>
                </c:pt>
                <c:pt idx="63">
                  <c:v>0.54511087999999996</c:v>
                </c:pt>
                <c:pt idx="64">
                  <c:v>0.55162222000000005</c:v>
                </c:pt>
                <c:pt idx="65">
                  <c:v>0.46698161999999999</c:v>
                </c:pt>
                <c:pt idx="66">
                  <c:v>0.47314843000000001</c:v>
                </c:pt>
                <c:pt idx="67">
                  <c:v>0.49777597000000001</c:v>
                </c:pt>
                <c:pt idx="68">
                  <c:v>0.51994905000000002</c:v>
                </c:pt>
                <c:pt idx="69">
                  <c:v>0.52977894000000003</c:v>
                </c:pt>
                <c:pt idx="70">
                  <c:v>0.53974714999999995</c:v>
                </c:pt>
                <c:pt idx="71">
                  <c:v>0.46600603000000002</c:v>
                </c:pt>
                <c:pt idx="72">
                  <c:v>0.48872228000000001</c:v>
                </c:pt>
                <c:pt idx="73">
                  <c:v>0.53631006999999997</c:v>
                </c:pt>
                <c:pt idx="74">
                  <c:v>0.46567733</c:v>
                </c:pt>
                <c:pt idx="75">
                  <c:v>0.46810573999999999</c:v>
                </c:pt>
                <c:pt idx="76">
                  <c:v>0.50019654999999996</c:v>
                </c:pt>
                <c:pt idx="77">
                  <c:v>0.50373396000000004</c:v>
                </c:pt>
                <c:pt idx="78">
                  <c:v>0.50724283000000003</c:v>
                </c:pt>
                <c:pt idx="79">
                  <c:v>0.51997680999999996</c:v>
                </c:pt>
                <c:pt idx="80">
                  <c:v>0.54916655000000003</c:v>
                </c:pt>
                <c:pt idx="81">
                  <c:v>0.55132512</c:v>
                </c:pt>
                <c:pt idx="82">
                  <c:v>0.47355390000000003</c:v>
                </c:pt>
                <c:pt idx="83">
                  <c:v>0.48676759000000003</c:v>
                </c:pt>
                <c:pt idx="84">
                  <c:v>0.52822685999999996</c:v>
                </c:pt>
                <c:pt idx="85">
                  <c:v>0.53050651000000004</c:v>
                </c:pt>
                <c:pt idx="86">
                  <c:v>0.55520301000000005</c:v>
                </c:pt>
                <c:pt idx="87">
                  <c:v>0.55728370000000005</c:v>
                </c:pt>
                <c:pt idx="88">
                  <c:v>0.47293703999999998</c:v>
                </c:pt>
                <c:pt idx="89">
                  <c:v>0.47651035000000003</c:v>
                </c:pt>
                <c:pt idx="90">
                  <c:v>0.51415516999999999</c:v>
                </c:pt>
                <c:pt idx="91">
                  <c:v>0.53040538000000004</c:v>
                </c:pt>
                <c:pt idx="92">
                  <c:v>0.54082293000000004</c:v>
                </c:pt>
                <c:pt idx="93">
                  <c:v>0.46918595000000002</c:v>
                </c:pt>
                <c:pt idx="94">
                  <c:v>0.48934537</c:v>
                </c:pt>
                <c:pt idx="95">
                  <c:v>0.49484739999999999</c:v>
                </c:pt>
                <c:pt idx="96">
                  <c:v>0.50392389999999998</c:v>
                </c:pt>
                <c:pt idx="97">
                  <c:v>0.53178272000000004</c:v>
                </c:pt>
                <c:pt idx="98">
                  <c:v>0.53430566999999995</c:v>
                </c:pt>
                <c:pt idx="99">
                  <c:v>0.53483654999999997</c:v>
                </c:pt>
                <c:pt idx="100">
                  <c:v>0.47786303000000002</c:v>
                </c:pt>
                <c:pt idx="101">
                  <c:v>0.47857680000000002</c:v>
                </c:pt>
                <c:pt idx="102">
                  <c:v>0.48444151000000002</c:v>
                </c:pt>
                <c:pt idx="103">
                  <c:v>0.48689517999999998</c:v>
                </c:pt>
                <c:pt idx="104">
                  <c:v>0.50306983000000005</c:v>
                </c:pt>
                <c:pt idx="105">
                  <c:v>0.52553912000000003</c:v>
                </c:pt>
                <c:pt idx="106">
                  <c:v>0.54483903</c:v>
                </c:pt>
                <c:pt idx="107">
                  <c:v>0.46621377000000003</c:v>
                </c:pt>
                <c:pt idx="108">
                  <c:v>0.47798784999999999</c:v>
                </c:pt>
                <c:pt idx="109">
                  <c:v>0.49171807000000001</c:v>
                </c:pt>
                <c:pt idx="110">
                  <c:v>0.50904682999999995</c:v>
                </c:pt>
                <c:pt idx="111">
                  <c:v>0.53438730999999995</c:v>
                </c:pt>
              </c:numCache>
            </c:numRef>
          </c:xVal>
          <c:yVal>
            <c:numRef>
              <c:f>'[MOGA_Investigation 1.xlsx]Arkusz1'!$B$13:$DI$13</c:f>
              <c:numCache>
                <c:formatCode>General</c:formatCode>
                <c:ptCount val="112"/>
                <c:pt idx="0">
                  <c:v>1.1004314618349811</c:v>
                </c:pt>
                <c:pt idx="1">
                  <c:v>1.1506993984123259</c:v>
                </c:pt>
                <c:pt idx="2">
                  <c:v>1.127693771776348</c:v>
                </c:pt>
                <c:pt idx="3">
                  <c:v>1.105523262012722</c:v>
                </c:pt>
                <c:pt idx="4">
                  <c:v>1.1040817721496059</c:v>
                </c:pt>
                <c:pt idx="5">
                  <c:v>1.111379539934902</c:v>
                </c:pt>
                <c:pt idx="6">
                  <c:v>1.1214656830699961</c:v>
                </c:pt>
                <c:pt idx="7">
                  <c:v>1.110381641559417</c:v>
                </c:pt>
                <c:pt idx="8">
                  <c:v>1.099906508765393</c:v>
                </c:pt>
                <c:pt idx="9">
                  <c:v>1.11549425745082</c:v>
                </c:pt>
                <c:pt idx="10">
                  <c:v>1.15381717963678</c:v>
                </c:pt>
                <c:pt idx="11">
                  <c:v>1.1008903298084931</c:v>
                </c:pt>
                <c:pt idx="12">
                  <c:v>1.101301246484931</c:v>
                </c:pt>
                <c:pt idx="13">
                  <c:v>1.102800209300407</c:v>
                </c:pt>
                <c:pt idx="14">
                  <c:v>1.1084236187843719</c:v>
                </c:pt>
                <c:pt idx="15">
                  <c:v>1.116167352572992</c:v>
                </c:pt>
                <c:pt idx="16">
                  <c:v>1.128236809853693</c:v>
                </c:pt>
                <c:pt idx="17">
                  <c:v>1.138789730048432</c:v>
                </c:pt>
                <c:pt idx="18">
                  <c:v>1.1527876294160559</c:v>
                </c:pt>
                <c:pt idx="19">
                  <c:v>1.0990040372908181</c:v>
                </c:pt>
                <c:pt idx="20">
                  <c:v>1.0999995055089129</c:v>
                </c:pt>
                <c:pt idx="21">
                  <c:v>1.1210698734408531</c:v>
                </c:pt>
                <c:pt idx="22">
                  <c:v>1.121099006198</c:v>
                </c:pt>
                <c:pt idx="23">
                  <c:v>1.143416718534837</c:v>
                </c:pt>
                <c:pt idx="24">
                  <c:v>1.100005441755858</c:v>
                </c:pt>
                <c:pt idx="25">
                  <c:v>1.1125901759192289</c:v>
                </c:pt>
                <c:pt idx="26">
                  <c:v>1.119443688846947</c:v>
                </c:pt>
                <c:pt idx="27">
                  <c:v>1.1336231988539529</c:v>
                </c:pt>
                <c:pt idx="28">
                  <c:v>1.10662200741154</c:v>
                </c:pt>
                <c:pt idx="29">
                  <c:v>1.1087769932063949</c:v>
                </c:pt>
                <c:pt idx="30">
                  <c:v>1.1127236008828969</c:v>
                </c:pt>
                <c:pt idx="31">
                  <c:v>1.113436281445072</c:v>
                </c:pt>
                <c:pt idx="32">
                  <c:v>1.11397769911565</c:v>
                </c:pt>
                <c:pt idx="33">
                  <c:v>1.1564283919152789</c:v>
                </c:pt>
                <c:pt idx="34">
                  <c:v>1.103601115614238</c:v>
                </c:pt>
                <c:pt idx="35">
                  <c:v>1.109590399836621</c:v>
                </c:pt>
                <c:pt idx="36">
                  <c:v>1.1096339120566969</c:v>
                </c:pt>
                <c:pt idx="37">
                  <c:v>1.1096339120566969</c:v>
                </c:pt>
                <c:pt idx="38">
                  <c:v>1.160901800727465</c:v>
                </c:pt>
                <c:pt idx="39">
                  <c:v>1.1010017971808079</c:v>
                </c:pt>
                <c:pt idx="40">
                  <c:v>1.1018412344135049</c:v>
                </c:pt>
                <c:pt idx="41">
                  <c:v>1.1128458076237551</c:v>
                </c:pt>
                <c:pt idx="42">
                  <c:v>1.1188468714174931</c:v>
                </c:pt>
                <c:pt idx="43">
                  <c:v>1.1594010911179069</c:v>
                </c:pt>
                <c:pt idx="44">
                  <c:v>1.0992770422333731</c:v>
                </c:pt>
                <c:pt idx="45">
                  <c:v>1.1075337687633791</c:v>
                </c:pt>
                <c:pt idx="46">
                  <c:v>1.098884094315697</c:v>
                </c:pt>
                <c:pt idx="47">
                  <c:v>1.099585374986181</c:v>
                </c:pt>
                <c:pt idx="48">
                  <c:v>1.099585374986181</c:v>
                </c:pt>
                <c:pt idx="49">
                  <c:v>1.1014153675771821</c:v>
                </c:pt>
                <c:pt idx="50">
                  <c:v>1.108707630704022</c:v>
                </c:pt>
                <c:pt idx="51">
                  <c:v>1.1332033455489881</c:v>
                </c:pt>
                <c:pt idx="52">
                  <c:v>1.1554156090259471</c:v>
                </c:pt>
                <c:pt idx="53">
                  <c:v>1.107285655579533</c:v>
                </c:pt>
                <c:pt idx="54">
                  <c:v>1.119791777186625</c:v>
                </c:pt>
                <c:pt idx="55">
                  <c:v>1.1450860043954669</c:v>
                </c:pt>
                <c:pt idx="56">
                  <c:v>1.099007645910185</c:v>
                </c:pt>
                <c:pt idx="57">
                  <c:v>1.1029595003077379</c:v>
                </c:pt>
                <c:pt idx="58">
                  <c:v>1.1048495776970351</c:v>
                </c:pt>
                <c:pt idx="59">
                  <c:v>1.108743996562513</c:v>
                </c:pt>
                <c:pt idx="60">
                  <c:v>1.1203265073816691</c:v>
                </c:pt>
                <c:pt idx="61">
                  <c:v>1.128218571920983</c:v>
                </c:pt>
                <c:pt idx="62">
                  <c:v>1.130404993321209</c:v>
                </c:pt>
                <c:pt idx="63">
                  <c:v>1.1405692489228341</c:v>
                </c:pt>
                <c:pt idx="64">
                  <c:v>1.1489609425488709</c:v>
                </c:pt>
                <c:pt idx="65">
                  <c:v>1.0993475267968951</c:v>
                </c:pt>
                <c:pt idx="66">
                  <c:v>1.1001059479482029</c:v>
                </c:pt>
                <c:pt idx="67">
                  <c:v>1.1066740247502389</c:v>
                </c:pt>
                <c:pt idx="68">
                  <c:v>1.117574476178665</c:v>
                </c:pt>
                <c:pt idx="69">
                  <c:v>1.125282490379673</c:v>
                </c:pt>
                <c:pt idx="70">
                  <c:v>1.1345843902188451</c:v>
                </c:pt>
                <c:pt idx="71">
                  <c:v>1.0991085871951169</c:v>
                </c:pt>
                <c:pt idx="72">
                  <c:v>1.1036385314460759</c:v>
                </c:pt>
                <c:pt idx="73">
                  <c:v>1.1311299624910429</c:v>
                </c:pt>
                <c:pt idx="74">
                  <c:v>1.099071295772198</c:v>
                </c:pt>
                <c:pt idx="75">
                  <c:v>1.0993643508112809</c:v>
                </c:pt>
                <c:pt idx="76">
                  <c:v>1.107910171913451</c:v>
                </c:pt>
                <c:pt idx="77">
                  <c:v>1.109127749162089</c:v>
                </c:pt>
                <c:pt idx="78">
                  <c:v>1.110759853829</c:v>
                </c:pt>
                <c:pt idx="79">
                  <c:v>1.118012632683127</c:v>
                </c:pt>
                <c:pt idx="80">
                  <c:v>1.1456371021566309</c:v>
                </c:pt>
                <c:pt idx="81">
                  <c:v>1.1485478940350691</c:v>
                </c:pt>
                <c:pt idx="82">
                  <c:v>1.100173610929756</c:v>
                </c:pt>
                <c:pt idx="83">
                  <c:v>1.1030838565712671</c:v>
                </c:pt>
                <c:pt idx="84">
                  <c:v>1.1240184033193941</c:v>
                </c:pt>
                <c:pt idx="85">
                  <c:v>1.125890887835439</c:v>
                </c:pt>
                <c:pt idx="86">
                  <c:v>1.154191582859796</c:v>
                </c:pt>
                <c:pt idx="87">
                  <c:v>1.1574598749262111</c:v>
                </c:pt>
                <c:pt idx="88">
                  <c:v>1.1000711555782929</c:v>
                </c:pt>
                <c:pt idx="89">
                  <c:v>1.1007042900121691</c:v>
                </c:pt>
                <c:pt idx="90">
                  <c:v>1.1144210970274819</c:v>
                </c:pt>
                <c:pt idx="91">
                  <c:v>1.125805711802528</c:v>
                </c:pt>
                <c:pt idx="92">
                  <c:v>1.1357243127478249</c:v>
                </c:pt>
                <c:pt idx="93">
                  <c:v>1.099507898964559</c:v>
                </c:pt>
                <c:pt idx="94">
                  <c:v>1.1038225523094709</c:v>
                </c:pt>
                <c:pt idx="95">
                  <c:v>1.1056048291785561</c:v>
                </c:pt>
                <c:pt idx="96">
                  <c:v>1.1092124266412411</c:v>
                </c:pt>
                <c:pt idx="97">
                  <c:v>1.1269831566632751</c:v>
                </c:pt>
                <c:pt idx="98">
                  <c:v>1.1292400546404711</c:v>
                </c:pt>
                <c:pt idx="99">
                  <c:v>1.1297320431533759</c:v>
                </c:pt>
                <c:pt idx="100">
                  <c:v>1.1009693977703989</c:v>
                </c:pt>
                <c:pt idx="101">
                  <c:v>1.1011150454736871</c:v>
                </c:pt>
                <c:pt idx="102">
                  <c:v>1.1024675044791581</c:v>
                </c:pt>
                <c:pt idx="103">
                  <c:v>1.103119027748386</c:v>
                </c:pt>
                <c:pt idx="104">
                  <c:v>1.108834907515645</c:v>
                </c:pt>
                <c:pt idx="105">
                  <c:v>1.1219340748543949</c:v>
                </c:pt>
                <c:pt idx="106">
                  <c:v>1.1402470943910079</c:v>
                </c:pt>
                <c:pt idx="107">
                  <c:v>1.099132536592802</c:v>
                </c:pt>
                <c:pt idx="108">
                  <c:v>1.1009945787478941</c:v>
                </c:pt>
                <c:pt idx="109">
                  <c:v>1.104555981097884</c:v>
                </c:pt>
                <c:pt idx="110">
                  <c:v>1.111656482800502</c:v>
                </c:pt>
                <c:pt idx="111">
                  <c:v>1.1293153108909439</c:v>
                </c:pt>
              </c:numCache>
            </c:numRef>
          </c:yVal>
          <c:smooth val="0"/>
          <c:extLst>
            <c:ext xmlns:c16="http://schemas.microsoft.com/office/drawing/2014/chart" uri="{C3380CC4-5D6E-409C-BE32-E72D297353CC}">
              <c16:uniqueId val="{00000003-F8B4-4D89-B93E-EB48A2BB1E72}"/>
            </c:ext>
          </c:extLst>
        </c:ser>
        <c:ser>
          <c:idx val="4"/>
          <c:order val="4"/>
          <c:tx>
            <c:strRef>
              <c:f>'[MOGA_Investigation 1.xlsx]Arkusz1'!$A$14</c:f>
              <c:strCache>
                <c:ptCount val="1"/>
                <c:pt idx="0">
                  <c:v>pn = 40, Pmut = 0.2, test 2</c:v>
                </c:pt>
              </c:strCache>
            </c:strRef>
          </c:tx>
          <c:spPr>
            <a:ln w="25400" cap="rnd">
              <a:noFill/>
              <a:round/>
            </a:ln>
            <a:effectLst/>
          </c:spPr>
          <c:marker>
            <c:symbol val="triangle"/>
            <c:size val="5"/>
            <c:spPr>
              <a:solidFill>
                <a:srgbClr val="FF0000"/>
              </a:solidFill>
              <a:ln w="6350">
                <a:solidFill>
                  <a:schemeClr val="tx1"/>
                </a:solidFill>
              </a:ln>
              <a:effectLst/>
            </c:spPr>
          </c:marker>
          <c:xVal>
            <c:numRef>
              <c:f>'[MOGA_Investigation 1.xlsx]Arkusz1'!$B$15:$BV$15</c:f>
              <c:numCache>
                <c:formatCode>General</c:formatCode>
                <c:ptCount val="73"/>
                <c:pt idx="0">
                  <c:v>0.54385724999999996</c:v>
                </c:pt>
                <c:pt idx="1">
                  <c:v>0.53144692000000004</c:v>
                </c:pt>
                <c:pt idx="2">
                  <c:v>0.54675240000000003</c:v>
                </c:pt>
                <c:pt idx="3">
                  <c:v>0.46381774999999997</c:v>
                </c:pt>
                <c:pt idx="4">
                  <c:v>0.50686587000000005</c:v>
                </c:pt>
                <c:pt idx="5">
                  <c:v>0.55550332999999996</c:v>
                </c:pt>
                <c:pt idx="6">
                  <c:v>0.55941512000000004</c:v>
                </c:pt>
                <c:pt idx="7">
                  <c:v>0.55521425999999996</c:v>
                </c:pt>
                <c:pt idx="8">
                  <c:v>0.48730916000000002</c:v>
                </c:pt>
                <c:pt idx="9">
                  <c:v>0.4900988</c:v>
                </c:pt>
                <c:pt idx="10">
                  <c:v>0.49348206</c:v>
                </c:pt>
                <c:pt idx="11">
                  <c:v>0.50938832999999994</c:v>
                </c:pt>
                <c:pt idx="12">
                  <c:v>0.49139566000000001</c:v>
                </c:pt>
                <c:pt idx="13">
                  <c:v>0.49557910999999999</c:v>
                </c:pt>
                <c:pt idx="14">
                  <c:v>0.50300354999999997</c:v>
                </c:pt>
                <c:pt idx="15">
                  <c:v>0.48022365</c:v>
                </c:pt>
                <c:pt idx="16">
                  <c:v>0.51798619999999995</c:v>
                </c:pt>
                <c:pt idx="17">
                  <c:v>0.54053408999999997</c:v>
                </c:pt>
                <c:pt idx="18">
                  <c:v>0.48706245999999997</c:v>
                </c:pt>
                <c:pt idx="19">
                  <c:v>0.50389477999999999</c:v>
                </c:pt>
                <c:pt idx="20">
                  <c:v>0.51518847000000001</c:v>
                </c:pt>
                <c:pt idx="21">
                  <c:v>0.53370010999999995</c:v>
                </c:pt>
                <c:pt idx="22">
                  <c:v>0.47144051999999997</c:v>
                </c:pt>
                <c:pt idx="23">
                  <c:v>0.49132199999999998</c:v>
                </c:pt>
                <c:pt idx="24">
                  <c:v>0.50120792999999997</c:v>
                </c:pt>
                <c:pt idx="25">
                  <c:v>0.51190575000000005</c:v>
                </c:pt>
                <c:pt idx="26">
                  <c:v>0.52286244999999998</c:v>
                </c:pt>
                <c:pt idx="27">
                  <c:v>0.53177004999999999</c:v>
                </c:pt>
                <c:pt idx="28">
                  <c:v>0.47200192000000002</c:v>
                </c:pt>
                <c:pt idx="29">
                  <c:v>0.48466405000000001</c:v>
                </c:pt>
                <c:pt idx="30">
                  <c:v>0.48466405000000001</c:v>
                </c:pt>
                <c:pt idx="31">
                  <c:v>0.51351477999999995</c:v>
                </c:pt>
                <c:pt idx="32">
                  <c:v>0.51489607000000004</c:v>
                </c:pt>
                <c:pt idx="33">
                  <c:v>0.52625122000000002</c:v>
                </c:pt>
                <c:pt idx="34">
                  <c:v>0.52972750000000002</c:v>
                </c:pt>
                <c:pt idx="35">
                  <c:v>0.46485102</c:v>
                </c:pt>
                <c:pt idx="36">
                  <c:v>0.47648614</c:v>
                </c:pt>
                <c:pt idx="37">
                  <c:v>0.52164305</c:v>
                </c:pt>
                <c:pt idx="38">
                  <c:v>0.52557131999999995</c:v>
                </c:pt>
                <c:pt idx="39">
                  <c:v>0.46739387999999998</c:v>
                </c:pt>
                <c:pt idx="40">
                  <c:v>0.52129676000000003</c:v>
                </c:pt>
                <c:pt idx="41">
                  <c:v>0.53865587000000004</c:v>
                </c:pt>
                <c:pt idx="42">
                  <c:v>0.49028189999999999</c:v>
                </c:pt>
                <c:pt idx="43">
                  <c:v>0.50036007000000005</c:v>
                </c:pt>
                <c:pt idx="44">
                  <c:v>0.50677105</c:v>
                </c:pt>
                <c:pt idx="45">
                  <c:v>0.46545499000000001</c:v>
                </c:pt>
                <c:pt idx="46">
                  <c:v>0.47844377999999999</c:v>
                </c:pt>
                <c:pt idx="47">
                  <c:v>0.48798437</c:v>
                </c:pt>
                <c:pt idx="48">
                  <c:v>0.49696720999999999</c:v>
                </c:pt>
                <c:pt idx="49">
                  <c:v>0.50118907000000001</c:v>
                </c:pt>
                <c:pt idx="50">
                  <c:v>0.55142396999999999</c:v>
                </c:pt>
                <c:pt idx="51">
                  <c:v>0.55444506999999998</c:v>
                </c:pt>
                <c:pt idx="52">
                  <c:v>0.46927255000000001</c:v>
                </c:pt>
                <c:pt idx="53">
                  <c:v>0.48945673000000001</c:v>
                </c:pt>
                <c:pt idx="54">
                  <c:v>0.51501300999999999</c:v>
                </c:pt>
                <c:pt idx="55">
                  <c:v>0.52435419000000005</c:v>
                </c:pt>
                <c:pt idx="56">
                  <c:v>0.53617092</c:v>
                </c:pt>
                <c:pt idx="57">
                  <c:v>0.54030661999999996</c:v>
                </c:pt>
                <c:pt idx="58">
                  <c:v>0.51353420999999999</c:v>
                </c:pt>
                <c:pt idx="59">
                  <c:v>0.51867377999999997</c:v>
                </c:pt>
                <c:pt idx="60">
                  <c:v>0.53621187999999997</c:v>
                </c:pt>
                <c:pt idx="61">
                  <c:v>0.54954091999999999</c:v>
                </c:pt>
                <c:pt idx="62">
                  <c:v>0.46618095999999998</c:v>
                </c:pt>
                <c:pt idx="63">
                  <c:v>0.51796657000000002</c:v>
                </c:pt>
                <c:pt idx="64">
                  <c:v>0.52577118</c:v>
                </c:pt>
                <c:pt idx="65">
                  <c:v>0.54346035000000004</c:v>
                </c:pt>
                <c:pt idx="66">
                  <c:v>0.52729316000000004</c:v>
                </c:pt>
                <c:pt idx="67">
                  <c:v>0.54787615000000001</c:v>
                </c:pt>
                <c:pt idx="68">
                  <c:v>0.55808908999999995</c:v>
                </c:pt>
                <c:pt idx="69">
                  <c:v>0.47467935999999999</c:v>
                </c:pt>
                <c:pt idx="70">
                  <c:v>0.47889003000000002</c:v>
                </c:pt>
                <c:pt idx="71">
                  <c:v>0.50495917000000001</c:v>
                </c:pt>
                <c:pt idx="72">
                  <c:v>0.55720751000000002</c:v>
                </c:pt>
              </c:numCache>
            </c:numRef>
          </c:xVal>
          <c:yVal>
            <c:numRef>
              <c:f>'[MOGA_Investigation 1.xlsx]Arkusz1'!$B$16:$BV$16</c:f>
              <c:numCache>
                <c:formatCode>General</c:formatCode>
                <c:ptCount val="73"/>
                <c:pt idx="0">
                  <c:v>1.143007196249809</c:v>
                </c:pt>
                <c:pt idx="1">
                  <c:v>1.125919055056829</c:v>
                </c:pt>
                <c:pt idx="2">
                  <c:v>1.143012433276968</c:v>
                </c:pt>
                <c:pt idx="3">
                  <c:v>1.098708929652598</c:v>
                </c:pt>
                <c:pt idx="4">
                  <c:v>1.1116554578003379</c:v>
                </c:pt>
                <c:pt idx="5">
                  <c:v>1.155187029835568</c:v>
                </c:pt>
                <c:pt idx="6">
                  <c:v>1.1615788412042589</c:v>
                </c:pt>
                <c:pt idx="7">
                  <c:v>1.1535323374073561</c:v>
                </c:pt>
                <c:pt idx="8">
                  <c:v>1.103431955656289</c:v>
                </c:pt>
                <c:pt idx="9">
                  <c:v>1.103896976186431</c:v>
                </c:pt>
                <c:pt idx="10">
                  <c:v>1.105347847758638</c:v>
                </c:pt>
                <c:pt idx="11">
                  <c:v>1.112088427525278</c:v>
                </c:pt>
                <c:pt idx="12">
                  <c:v>1.104660463134451</c:v>
                </c:pt>
                <c:pt idx="13">
                  <c:v>1.1060814122149709</c:v>
                </c:pt>
                <c:pt idx="14">
                  <c:v>1.1085985272098611</c:v>
                </c:pt>
                <c:pt idx="15">
                  <c:v>1.101649437903987</c:v>
                </c:pt>
                <c:pt idx="16">
                  <c:v>1.116439318885466</c:v>
                </c:pt>
                <c:pt idx="17">
                  <c:v>1.134939130583265</c:v>
                </c:pt>
                <c:pt idx="18">
                  <c:v>1.1030237787100581</c:v>
                </c:pt>
                <c:pt idx="19">
                  <c:v>1.108987749268016</c:v>
                </c:pt>
                <c:pt idx="20">
                  <c:v>1.1147508320905839</c:v>
                </c:pt>
                <c:pt idx="21">
                  <c:v>1.1282778823710891</c:v>
                </c:pt>
                <c:pt idx="22">
                  <c:v>1.099743108388505</c:v>
                </c:pt>
                <c:pt idx="23">
                  <c:v>1.104636952564928</c:v>
                </c:pt>
                <c:pt idx="24">
                  <c:v>1.1078411742510219</c:v>
                </c:pt>
                <c:pt idx="25">
                  <c:v>1.1129082946271649</c:v>
                </c:pt>
                <c:pt idx="26">
                  <c:v>1.1196617997178151</c:v>
                </c:pt>
                <c:pt idx="27">
                  <c:v>1.126580924623154</c:v>
                </c:pt>
                <c:pt idx="28">
                  <c:v>1.0998284397042271</c:v>
                </c:pt>
                <c:pt idx="29">
                  <c:v>1.1023913951729449</c:v>
                </c:pt>
                <c:pt idx="30">
                  <c:v>1.1023913951729449</c:v>
                </c:pt>
                <c:pt idx="31">
                  <c:v>1.113793246390959</c:v>
                </c:pt>
                <c:pt idx="32">
                  <c:v>1.114580760369829</c:v>
                </c:pt>
                <c:pt idx="33">
                  <c:v>1.1221272145443799</c:v>
                </c:pt>
                <c:pt idx="34">
                  <c:v>1.1248658752244829</c:v>
                </c:pt>
                <c:pt idx="35">
                  <c:v>1.0989078964306731</c:v>
                </c:pt>
                <c:pt idx="36">
                  <c:v>1.100593471636089</c:v>
                </c:pt>
                <c:pt idx="37">
                  <c:v>1.1194381653419181</c:v>
                </c:pt>
                <c:pt idx="38">
                  <c:v>1.121616891147253</c:v>
                </c:pt>
                <c:pt idx="39">
                  <c:v>1.099194470522058</c:v>
                </c:pt>
                <c:pt idx="40">
                  <c:v>1.1185867523234669</c:v>
                </c:pt>
                <c:pt idx="41">
                  <c:v>1.1330008859636229</c:v>
                </c:pt>
                <c:pt idx="42">
                  <c:v>1.104359531861683</c:v>
                </c:pt>
                <c:pt idx="43">
                  <c:v>1.1074957933845699</c:v>
                </c:pt>
                <c:pt idx="44">
                  <c:v>1.11030608314976</c:v>
                </c:pt>
                <c:pt idx="45">
                  <c:v>1.098971981069099</c:v>
                </c:pt>
                <c:pt idx="46">
                  <c:v>1.1009752518923519</c:v>
                </c:pt>
                <c:pt idx="47">
                  <c:v>1.103624463197894</c:v>
                </c:pt>
                <c:pt idx="48">
                  <c:v>1.1061896601062871</c:v>
                </c:pt>
                <c:pt idx="49">
                  <c:v>1.1078334070111939</c:v>
                </c:pt>
                <c:pt idx="50">
                  <c:v>1.1480693310425161</c:v>
                </c:pt>
                <c:pt idx="51">
                  <c:v>1.1523807026264361</c:v>
                </c:pt>
                <c:pt idx="52">
                  <c:v>1.09943480940102</c:v>
                </c:pt>
                <c:pt idx="53">
                  <c:v>1.103705412017667</c:v>
                </c:pt>
                <c:pt idx="54">
                  <c:v>1.114648632474986</c:v>
                </c:pt>
                <c:pt idx="55">
                  <c:v>1.120723202676533</c:v>
                </c:pt>
                <c:pt idx="56">
                  <c:v>1.130564388469729</c:v>
                </c:pt>
                <c:pt idx="57">
                  <c:v>1.1346998019535499</c:v>
                </c:pt>
                <c:pt idx="58">
                  <c:v>1.1138041402696419</c:v>
                </c:pt>
                <c:pt idx="59">
                  <c:v>1.116871683130191</c:v>
                </c:pt>
                <c:pt idx="60">
                  <c:v>1.130603411545223</c:v>
                </c:pt>
                <c:pt idx="61">
                  <c:v>1.145542675460312</c:v>
                </c:pt>
                <c:pt idx="62">
                  <c:v>1.0990522800599829</c:v>
                </c:pt>
                <c:pt idx="63">
                  <c:v>1.1164270785418211</c:v>
                </c:pt>
                <c:pt idx="64">
                  <c:v>1.12176606811871</c:v>
                </c:pt>
                <c:pt idx="65">
                  <c:v>1.1381358516966269</c:v>
                </c:pt>
                <c:pt idx="66">
                  <c:v>1.12292505319934</c:v>
                </c:pt>
                <c:pt idx="67">
                  <c:v>1.1434047184130061</c:v>
                </c:pt>
                <c:pt idx="68">
                  <c:v>1.1580454912423419</c:v>
                </c:pt>
                <c:pt idx="69">
                  <c:v>1.100267161785021</c:v>
                </c:pt>
                <c:pt idx="70">
                  <c:v>1.101066458727392</c:v>
                </c:pt>
                <c:pt idx="71">
                  <c:v>1.109464416218134</c:v>
                </c:pt>
                <c:pt idx="72">
                  <c:v>1.156625327230808</c:v>
                </c:pt>
              </c:numCache>
            </c:numRef>
          </c:yVal>
          <c:smooth val="0"/>
          <c:extLst>
            <c:ext xmlns:c16="http://schemas.microsoft.com/office/drawing/2014/chart" uri="{C3380CC4-5D6E-409C-BE32-E72D297353CC}">
              <c16:uniqueId val="{00000004-F8B4-4D89-B93E-EB48A2BB1E72}"/>
            </c:ext>
          </c:extLst>
        </c:ser>
        <c:ser>
          <c:idx val="5"/>
          <c:order val="5"/>
          <c:tx>
            <c:strRef>
              <c:f>'[MOGA_Investigation 1.xlsx]Arkusz1'!$A$17</c:f>
              <c:strCache>
                <c:ptCount val="1"/>
                <c:pt idx="0">
                  <c:v>pn = 40, Pmut = 0.2, test 3</c:v>
                </c:pt>
              </c:strCache>
            </c:strRef>
          </c:tx>
          <c:spPr>
            <a:ln w="25400" cap="rnd">
              <a:noFill/>
              <a:round/>
            </a:ln>
            <a:effectLst/>
          </c:spPr>
          <c:marker>
            <c:symbol val="triangle"/>
            <c:size val="5"/>
            <c:spPr>
              <a:solidFill>
                <a:schemeClr val="accent6"/>
              </a:solidFill>
              <a:ln w="6350">
                <a:solidFill>
                  <a:schemeClr val="tx1"/>
                </a:solidFill>
              </a:ln>
              <a:effectLst/>
            </c:spPr>
          </c:marker>
          <c:xVal>
            <c:numRef>
              <c:f>'[MOGA_Investigation 1.xlsx]Arkusz1'!$B$18:$AT$18</c:f>
              <c:numCache>
                <c:formatCode>General</c:formatCode>
                <c:ptCount val="45"/>
                <c:pt idx="0">
                  <c:v>0.50692846000000003</c:v>
                </c:pt>
                <c:pt idx="1">
                  <c:v>0.51645859000000005</c:v>
                </c:pt>
                <c:pt idx="2">
                  <c:v>0.54466656000000002</c:v>
                </c:pt>
                <c:pt idx="3">
                  <c:v>0.53470443999999995</c:v>
                </c:pt>
                <c:pt idx="4">
                  <c:v>0.54863740999999999</c:v>
                </c:pt>
                <c:pt idx="5">
                  <c:v>0.54867584000000003</c:v>
                </c:pt>
                <c:pt idx="6">
                  <c:v>0.48255363000000001</c:v>
                </c:pt>
                <c:pt idx="7">
                  <c:v>0.52707333000000001</c:v>
                </c:pt>
                <c:pt idx="8">
                  <c:v>0.53546271000000001</c:v>
                </c:pt>
                <c:pt idx="9">
                  <c:v>0.49221399999999998</c:v>
                </c:pt>
                <c:pt idx="10">
                  <c:v>0.50433170000000005</c:v>
                </c:pt>
                <c:pt idx="11">
                  <c:v>0.51716532000000004</c:v>
                </c:pt>
                <c:pt idx="12">
                  <c:v>0.52225246999999997</c:v>
                </c:pt>
                <c:pt idx="13">
                  <c:v>0.52666124000000003</c:v>
                </c:pt>
                <c:pt idx="14">
                  <c:v>0.52786878000000004</c:v>
                </c:pt>
                <c:pt idx="15">
                  <c:v>0.53617453000000004</c:v>
                </c:pt>
                <c:pt idx="16">
                  <c:v>0.54282076999999995</c:v>
                </c:pt>
                <c:pt idx="17">
                  <c:v>0.46367578999999998</c:v>
                </c:pt>
                <c:pt idx="18">
                  <c:v>0.52585731999999996</c:v>
                </c:pt>
                <c:pt idx="19">
                  <c:v>0.55363963000000005</c:v>
                </c:pt>
                <c:pt idx="20">
                  <c:v>0.49079088999999998</c:v>
                </c:pt>
                <c:pt idx="21">
                  <c:v>0.50138718000000004</c:v>
                </c:pt>
                <c:pt idx="22">
                  <c:v>0.5155961</c:v>
                </c:pt>
                <c:pt idx="23">
                  <c:v>0.49436724999999998</c:v>
                </c:pt>
                <c:pt idx="24">
                  <c:v>0.49712751999999999</c:v>
                </c:pt>
                <c:pt idx="25">
                  <c:v>0.5438191</c:v>
                </c:pt>
                <c:pt idx="26">
                  <c:v>0.47161971000000003</c:v>
                </c:pt>
                <c:pt idx="27">
                  <c:v>0.47467545</c:v>
                </c:pt>
                <c:pt idx="28">
                  <c:v>0.52516110000000005</c:v>
                </c:pt>
                <c:pt idx="29">
                  <c:v>0.53027382000000001</c:v>
                </c:pt>
                <c:pt idx="30">
                  <c:v>0.53361491999999999</c:v>
                </c:pt>
                <c:pt idx="31">
                  <c:v>0.53411103999999998</c:v>
                </c:pt>
                <c:pt idx="32">
                  <c:v>0.46768015000000002</c:v>
                </c:pt>
                <c:pt idx="33">
                  <c:v>0.48948302999999999</c:v>
                </c:pt>
                <c:pt idx="34">
                  <c:v>0.51092234000000003</c:v>
                </c:pt>
                <c:pt idx="35">
                  <c:v>0.52213136000000004</c:v>
                </c:pt>
                <c:pt idx="36">
                  <c:v>0.46433173999999999</c:v>
                </c:pt>
                <c:pt idx="37">
                  <c:v>0.47845209</c:v>
                </c:pt>
                <c:pt idx="38">
                  <c:v>0.48516565</c:v>
                </c:pt>
                <c:pt idx="39">
                  <c:v>0.54309204</c:v>
                </c:pt>
                <c:pt idx="40">
                  <c:v>0.46611519000000001</c:v>
                </c:pt>
                <c:pt idx="41">
                  <c:v>0.47830893000000002</c:v>
                </c:pt>
                <c:pt idx="42">
                  <c:v>0.50630538999999997</c:v>
                </c:pt>
                <c:pt idx="43">
                  <c:v>0.51463766</c:v>
                </c:pt>
                <c:pt idx="44">
                  <c:v>0.52157301</c:v>
                </c:pt>
              </c:numCache>
            </c:numRef>
          </c:xVal>
          <c:yVal>
            <c:numRef>
              <c:f>'[MOGA_Investigation 1.xlsx]Arkusz1'!$B$19:$AT$19</c:f>
              <c:numCache>
                <c:formatCode>General</c:formatCode>
                <c:ptCount val="45"/>
                <c:pt idx="0">
                  <c:v>1.114729646734359</c:v>
                </c:pt>
                <c:pt idx="1">
                  <c:v>1.118407729848975</c:v>
                </c:pt>
                <c:pt idx="2">
                  <c:v>1.1478917186400091</c:v>
                </c:pt>
                <c:pt idx="3">
                  <c:v>1.13604398104812</c:v>
                </c:pt>
                <c:pt idx="4">
                  <c:v>1.1500010164931349</c:v>
                </c:pt>
                <c:pt idx="5">
                  <c:v>1.1538801403079151</c:v>
                </c:pt>
                <c:pt idx="6">
                  <c:v>1.103385121978383</c:v>
                </c:pt>
                <c:pt idx="7">
                  <c:v>1.1286914988978369</c:v>
                </c:pt>
                <c:pt idx="8">
                  <c:v>1.136849356154751</c:v>
                </c:pt>
                <c:pt idx="9">
                  <c:v>1.1063812879387089</c:v>
                </c:pt>
                <c:pt idx="10">
                  <c:v>1.1114857659942869</c:v>
                </c:pt>
                <c:pt idx="11">
                  <c:v>1.1194819514785941</c:v>
                </c:pt>
                <c:pt idx="12">
                  <c:v>1.124678616879355</c:v>
                </c:pt>
                <c:pt idx="13">
                  <c:v>1.1285600841587691</c:v>
                </c:pt>
                <c:pt idx="14">
                  <c:v>1.12963183616853</c:v>
                </c:pt>
                <c:pt idx="15">
                  <c:v>1.136931691384764</c:v>
                </c:pt>
                <c:pt idx="16">
                  <c:v>1.1423648917674409</c:v>
                </c:pt>
                <c:pt idx="17">
                  <c:v>1.0997988164031329</c:v>
                </c:pt>
                <c:pt idx="18">
                  <c:v>1.125914482884627</c:v>
                </c:pt>
                <c:pt idx="19">
                  <c:v>1.1561277340189</c:v>
                </c:pt>
                <c:pt idx="20">
                  <c:v>1.1058842357247629</c:v>
                </c:pt>
                <c:pt idx="21">
                  <c:v>1.110093389420733</c:v>
                </c:pt>
                <c:pt idx="22">
                  <c:v>1.117846405345871</c:v>
                </c:pt>
                <c:pt idx="23">
                  <c:v>1.1071721328588919</c:v>
                </c:pt>
                <c:pt idx="24">
                  <c:v>1.109950057006468</c:v>
                </c:pt>
                <c:pt idx="25">
                  <c:v>1.147074806140689</c:v>
                </c:pt>
                <c:pt idx="26">
                  <c:v>1.100973518993223</c:v>
                </c:pt>
                <c:pt idx="27">
                  <c:v>1.101550680954019</c:v>
                </c:pt>
                <c:pt idx="28">
                  <c:v>1.124752588445189</c:v>
                </c:pt>
                <c:pt idx="29">
                  <c:v>1.131858634478289</c:v>
                </c:pt>
                <c:pt idx="30">
                  <c:v>1.1322767972191119</c:v>
                </c:pt>
                <c:pt idx="31">
                  <c:v>1.1354237435488941</c:v>
                </c:pt>
                <c:pt idx="32">
                  <c:v>1.100333715935875</c:v>
                </c:pt>
                <c:pt idx="33">
                  <c:v>1.105444980751243</c:v>
                </c:pt>
                <c:pt idx="34">
                  <c:v>1.1149962924388761</c:v>
                </c:pt>
                <c:pt idx="35">
                  <c:v>1.121715457970186</c:v>
                </c:pt>
                <c:pt idx="36">
                  <c:v>1.0998786799890321</c:v>
                </c:pt>
                <c:pt idx="37">
                  <c:v>1.102365969957285</c:v>
                </c:pt>
                <c:pt idx="38">
                  <c:v>1.104110152984765</c:v>
                </c:pt>
                <c:pt idx="39">
                  <c:v>1.142697252649568</c:v>
                </c:pt>
                <c:pt idx="40">
                  <c:v>1.10011109944623</c:v>
                </c:pt>
                <c:pt idx="41">
                  <c:v>1.1023329516602209</c:v>
                </c:pt>
                <c:pt idx="42">
                  <c:v>1.114217186262062</c:v>
                </c:pt>
                <c:pt idx="43">
                  <c:v>1.1172358867509891</c:v>
                </c:pt>
                <c:pt idx="44">
                  <c:v>1.121084463787605</c:v>
                </c:pt>
              </c:numCache>
            </c:numRef>
          </c:yVal>
          <c:smooth val="0"/>
          <c:extLst>
            <c:ext xmlns:c16="http://schemas.microsoft.com/office/drawing/2014/chart" uri="{C3380CC4-5D6E-409C-BE32-E72D297353CC}">
              <c16:uniqueId val="{00000005-F8B4-4D89-B93E-EB48A2BB1E72}"/>
            </c:ext>
          </c:extLst>
        </c:ser>
        <c:dLbls>
          <c:showLegendKey val="0"/>
          <c:showVal val="0"/>
          <c:showCatName val="0"/>
          <c:showSerName val="0"/>
          <c:showPercent val="0"/>
          <c:showBubbleSize val="0"/>
        </c:dLbls>
        <c:axId val="299002799"/>
        <c:axId val="810957167"/>
      </c:scatterChart>
      <c:valAx>
        <c:axId val="299002799"/>
        <c:scaling>
          <c:orientation val="maxMin"/>
          <c:max val="0.58000000000000007"/>
          <c:min val="0.44000000000000006"/>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a:t>
                </a:r>
                <a:r>
                  <a:rPr lang="pl-PL" baseline="0"/>
                  <a:t> efficiency</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0957167"/>
        <c:crosses val="autoZero"/>
        <c:crossBetween val="midCat"/>
        <c:majorUnit val="2.0000000000000004E-2"/>
      </c:valAx>
      <c:valAx>
        <c:axId val="81095716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SIC, </a:t>
                </a:r>
                <a:r>
                  <a:rPr lang="pl-PL">
                    <a:latin typeface="Calibri" panose="020F0502020204030204" pitchFamily="34" charset="0"/>
                    <a:cs typeface="Calibri" panose="020F0502020204030204" pitchFamily="34" charset="0"/>
                  </a:rPr>
                  <a:t>€/kW</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9002799"/>
        <c:crosses val="max"/>
        <c:crossBetween val="midCat"/>
      </c:valAx>
      <c:spPr>
        <a:noFill/>
        <a:ln>
          <a:noFill/>
        </a:ln>
        <a:effectLst/>
      </c:spPr>
    </c:plotArea>
    <c:legend>
      <c:legendPos val="r"/>
      <c:layout>
        <c:manualLayout>
          <c:xMode val="edge"/>
          <c:yMode val="edge"/>
          <c:x val="0.68755068810843079"/>
          <c:y val="6.9692970033422091E-2"/>
          <c:w val="0.24631174575400297"/>
          <c:h val="0.36421118223531412"/>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857522273504887"/>
          <c:y val="4.0418886643395185E-2"/>
          <c:w val="0.84972765812007334"/>
          <c:h val="0.80820037583488724"/>
        </c:manualLayout>
      </c:layout>
      <c:scatterChart>
        <c:scatterStyle val="lineMarker"/>
        <c:varyColors val="0"/>
        <c:ser>
          <c:idx val="3"/>
          <c:order val="3"/>
          <c:tx>
            <c:strRef>
              <c:f>'[MOGA_Investigation 1.xlsx]Arkusz1'!$A$11</c:f>
              <c:strCache>
                <c:ptCount val="1"/>
                <c:pt idx="0">
                  <c:v>pn = 40, Pmut = 0.2, test 1</c:v>
                </c:pt>
              </c:strCache>
            </c:strRef>
          </c:tx>
          <c:spPr>
            <a:ln w="25400" cap="rnd">
              <a:noFill/>
              <a:round/>
            </a:ln>
            <a:effectLst/>
          </c:spPr>
          <c:marker>
            <c:symbol val="triangle"/>
            <c:size val="5"/>
            <c:spPr>
              <a:solidFill>
                <a:srgbClr val="FFFF00"/>
              </a:solidFill>
              <a:ln w="6350">
                <a:solidFill>
                  <a:schemeClr val="tx1"/>
                </a:solidFill>
              </a:ln>
              <a:effectLst/>
            </c:spPr>
          </c:marker>
          <c:xVal>
            <c:numRef>
              <c:f>'[MOGA_Investigation 1.xlsx]Arkusz1'!$B$12:$DI$12</c:f>
              <c:numCache>
                <c:formatCode>General</c:formatCode>
                <c:ptCount val="112"/>
                <c:pt idx="0">
                  <c:v>0.47358354000000003</c:v>
                </c:pt>
                <c:pt idx="1">
                  <c:v>0.55180403</c:v>
                </c:pt>
                <c:pt idx="2">
                  <c:v>0.53195201000000003</c:v>
                </c:pt>
                <c:pt idx="3">
                  <c:v>0.49389372999999998</c:v>
                </c:pt>
                <c:pt idx="4">
                  <c:v>0.48946314000000002</c:v>
                </c:pt>
                <c:pt idx="5">
                  <c:v>0.50736517999999997</c:v>
                </c:pt>
                <c:pt idx="6">
                  <c:v>0.52426159999999999</c:v>
                </c:pt>
                <c:pt idx="7">
                  <c:v>0.50577444000000005</c:v>
                </c:pt>
                <c:pt idx="8">
                  <c:v>0.47099584999999999</c:v>
                </c:pt>
                <c:pt idx="9">
                  <c:v>0.51531740000000004</c:v>
                </c:pt>
                <c:pt idx="10">
                  <c:v>0.55391451999999997</c:v>
                </c:pt>
                <c:pt idx="11">
                  <c:v>0.47663103000000001</c:v>
                </c:pt>
                <c:pt idx="12">
                  <c:v>0.47864631000000002</c:v>
                </c:pt>
                <c:pt idx="13">
                  <c:v>0.48495286999999998</c:v>
                </c:pt>
                <c:pt idx="14">
                  <c:v>0.50142332999999994</c:v>
                </c:pt>
                <c:pt idx="15">
                  <c:v>0.51663060000000005</c:v>
                </c:pt>
                <c:pt idx="16">
                  <c:v>0.53256181999999996</c:v>
                </c:pt>
                <c:pt idx="17">
                  <c:v>0.54358656000000005</c:v>
                </c:pt>
                <c:pt idx="18">
                  <c:v>0.55364859</c:v>
                </c:pt>
                <c:pt idx="19">
                  <c:v>0.46398874000000001</c:v>
                </c:pt>
                <c:pt idx="20">
                  <c:v>0.47159269999999998</c:v>
                </c:pt>
                <c:pt idx="21">
                  <c:v>0.52372320999999999</c:v>
                </c:pt>
                <c:pt idx="22">
                  <c:v>0.52376307</c:v>
                </c:pt>
                <c:pt idx="23">
                  <c:v>0.54743885000000003</c:v>
                </c:pt>
                <c:pt idx="24">
                  <c:v>0.47253219000000002</c:v>
                </c:pt>
                <c:pt idx="25">
                  <c:v>0.51017129999999999</c:v>
                </c:pt>
                <c:pt idx="26">
                  <c:v>0.52143764000000004</c:v>
                </c:pt>
                <c:pt idx="27">
                  <c:v>0.53881831999999996</c:v>
                </c:pt>
                <c:pt idx="28">
                  <c:v>0.49693027000000001</c:v>
                </c:pt>
                <c:pt idx="29">
                  <c:v>0.50293712999999995</c:v>
                </c:pt>
                <c:pt idx="30">
                  <c:v>0.51042228999999995</c:v>
                </c:pt>
                <c:pt idx="31">
                  <c:v>0.51173760000000001</c:v>
                </c:pt>
                <c:pt idx="32">
                  <c:v>0.51337719000000004</c:v>
                </c:pt>
                <c:pt idx="33">
                  <c:v>0.55663914999999997</c:v>
                </c:pt>
                <c:pt idx="34">
                  <c:v>0.48859412000000002</c:v>
                </c:pt>
                <c:pt idx="35">
                  <c:v>0.50476067999999996</c:v>
                </c:pt>
                <c:pt idx="36">
                  <c:v>0.50485588000000003</c:v>
                </c:pt>
                <c:pt idx="37">
                  <c:v>0.50485588000000003</c:v>
                </c:pt>
                <c:pt idx="38">
                  <c:v>0.55873605999999998</c:v>
                </c:pt>
                <c:pt idx="39">
                  <c:v>0.47802351999999998</c:v>
                </c:pt>
                <c:pt idx="40">
                  <c:v>0.48187648999999999</c:v>
                </c:pt>
                <c:pt idx="41">
                  <c:v>0.51132244999999998</c:v>
                </c:pt>
                <c:pt idx="42">
                  <c:v>0.52122203</c:v>
                </c:pt>
                <c:pt idx="43">
                  <c:v>0.55846779999999996</c:v>
                </c:pt>
                <c:pt idx="44">
                  <c:v>0.46640897999999997</c:v>
                </c:pt>
                <c:pt idx="45">
                  <c:v>0.49997197999999998</c:v>
                </c:pt>
                <c:pt idx="46">
                  <c:v>0.46391737999999999</c:v>
                </c:pt>
                <c:pt idx="47">
                  <c:v>0.46974462</c:v>
                </c:pt>
                <c:pt idx="48">
                  <c:v>0.46974462</c:v>
                </c:pt>
                <c:pt idx="49">
                  <c:v>0.47999022000000002</c:v>
                </c:pt>
                <c:pt idx="50">
                  <c:v>0.50208542</c:v>
                </c:pt>
                <c:pt idx="51">
                  <c:v>0.53840613999999998</c:v>
                </c:pt>
                <c:pt idx="52">
                  <c:v>0.55599553000000002</c:v>
                </c:pt>
                <c:pt idx="53">
                  <c:v>0.49935141</c:v>
                </c:pt>
                <c:pt idx="54">
                  <c:v>0.52259001999999999</c:v>
                </c:pt>
                <c:pt idx="55">
                  <c:v>0.54874453999999995</c:v>
                </c:pt>
                <c:pt idx="56">
                  <c:v>0.46402322000000001</c:v>
                </c:pt>
                <c:pt idx="57">
                  <c:v>0.48631223000000001</c:v>
                </c:pt>
                <c:pt idx="58">
                  <c:v>0.49262294000000001</c:v>
                </c:pt>
                <c:pt idx="59">
                  <c:v>0.50286133</c:v>
                </c:pt>
                <c:pt idx="60">
                  <c:v>0.52334528999999996</c:v>
                </c:pt>
                <c:pt idx="61">
                  <c:v>0.53254148000000001</c:v>
                </c:pt>
                <c:pt idx="62">
                  <c:v>0.53555222000000002</c:v>
                </c:pt>
                <c:pt idx="63">
                  <c:v>0.54511087999999996</c:v>
                </c:pt>
                <c:pt idx="64">
                  <c:v>0.55162222000000005</c:v>
                </c:pt>
                <c:pt idx="65">
                  <c:v>0.46698161999999999</c:v>
                </c:pt>
                <c:pt idx="66">
                  <c:v>0.47314843000000001</c:v>
                </c:pt>
                <c:pt idx="67">
                  <c:v>0.49777597000000001</c:v>
                </c:pt>
                <c:pt idx="68">
                  <c:v>0.51994905000000002</c:v>
                </c:pt>
                <c:pt idx="69">
                  <c:v>0.52977894000000003</c:v>
                </c:pt>
                <c:pt idx="70">
                  <c:v>0.53974714999999995</c:v>
                </c:pt>
                <c:pt idx="71">
                  <c:v>0.46600603000000002</c:v>
                </c:pt>
                <c:pt idx="72">
                  <c:v>0.48872228000000001</c:v>
                </c:pt>
                <c:pt idx="73">
                  <c:v>0.53631006999999997</c:v>
                </c:pt>
                <c:pt idx="74">
                  <c:v>0.46567733</c:v>
                </c:pt>
                <c:pt idx="75">
                  <c:v>0.46810573999999999</c:v>
                </c:pt>
                <c:pt idx="76">
                  <c:v>0.50019654999999996</c:v>
                </c:pt>
                <c:pt idx="77">
                  <c:v>0.50373396000000004</c:v>
                </c:pt>
                <c:pt idx="78">
                  <c:v>0.50724283000000003</c:v>
                </c:pt>
                <c:pt idx="79">
                  <c:v>0.51997680999999996</c:v>
                </c:pt>
                <c:pt idx="80">
                  <c:v>0.54916655000000003</c:v>
                </c:pt>
                <c:pt idx="81">
                  <c:v>0.55132512</c:v>
                </c:pt>
                <c:pt idx="82">
                  <c:v>0.47355390000000003</c:v>
                </c:pt>
                <c:pt idx="83">
                  <c:v>0.48676759000000003</c:v>
                </c:pt>
                <c:pt idx="84">
                  <c:v>0.52822685999999996</c:v>
                </c:pt>
                <c:pt idx="85">
                  <c:v>0.53050651000000004</c:v>
                </c:pt>
                <c:pt idx="86">
                  <c:v>0.55520301000000005</c:v>
                </c:pt>
                <c:pt idx="87">
                  <c:v>0.55728370000000005</c:v>
                </c:pt>
                <c:pt idx="88">
                  <c:v>0.47293703999999998</c:v>
                </c:pt>
                <c:pt idx="89">
                  <c:v>0.47651035000000003</c:v>
                </c:pt>
                <c:pt idx="90">
                  <c:v>0.51415516999999999</c:v>
                </c:pt>
                <c:pt idx="91">
                  <c:v>0.53040538000000004</c:v>
                </c:pt>
                <c:pt idx="92">
                  <c:v>0.54082293000000004</c:v>
                </c:pt>
                <c:pt idx="93">
                  <c:v>0.46918595000000002</c:v>
                </c:pt>
                <c:pt idx="94">
                  <c:v>0.48934537</c:v>
                </c:pt>
                <c:pt idx="95">
                  <c:v>0.49484739999999999</c:v>
                </c:pt>
                <c:pt idx="96">
                  <c:v>0.50392389999999998</c:v>
                </c:pt>
                <c:pt idx="97">
                  <c:v>0.53178272000000004</c:v>
                </c:pt>
                <c:pt idx="98">
                  <c:v>0.53430566999999995</c:v>
                </c:pt>
                <c:pt idx="99">
                  <c:v>0.53483654999999997</c:v>
                </c:pt>
                <c:pt idx="100">
                  <c:v>0.47786303000000002</c:v>
                </c:pt>
                <c:pt idx="101">
                  <c:v>0.47857680000000002</c:v>
                </c:pt>
                <c:pt idx="102">
                  <c:v>0.48444151000000002</c:v>
                </c:pt>
                <c:pt idx="103">
                  <c:v>0.48689517999999998</c:v>
                </c:pt>
                <c:pt idx="104">
                  <c:v>0.50306983000000005</c:v>
                </c:pt>
                <c:pt idx="105">
                  <c:v>0.52553912000000003</c:v>
                </c:pt>
                <c:pt idx="106">
                  <c:v>0.54483903</c:v>
                </c:pt>
                <c:pt idx="107">
                  <c:v>0.46621377000000003</c:v>
                </c:pt>
                <c:pt idx="108">
                  <c:v>0.47798784999999999</c:v>
                </c:pt>
                <c:pt idx="109">
                  <c:v>0.49171807000000001</c:v>
                </c:pt>
                <c:pt idx="110">
                  <c:v>0.50904682999999995</c:v>
                </c:pt>
                <c:pt idx="111">
                  <c:v>0.53438730999999995</c:v>
                </c:pt>
              </c:numCache>
            </c:numRef>
          </c:xVal>
          <c:yVal>
            <c:numRef>
              <c:f>'[MOGA_Investigation 1.xlsx]Arkusz1'!$B$13:$DI$13</c:f>
              <c:numCache>
                <c:formatCode>General</c:formatCode>
                <c:ptCount val="112"/>
                <c:pt idx="0">
                  <c:v>1.1004314618349811</c:v>
                </c:pt>
                <c:pt idx="1">
                  <c:v>1.1506993984123259</c:v>
                </c:pt>
                <c:pt idx="2">
                  <c:v>1.127693771776348</c:v>
                </c:pt>
                <c:pt idx="3">
                  <c:v>1.105523262012722</c:v>
                </c:pt>
                <c:pt idx="4">
                  <c:v>1.1040817721496059</c:v>
                </c:pt>
                <c:pt idx="5">
                  <c:v>1.111379539934902</c:v>
                </c:pt>
                <c:pt idx="6">
                  <c:v>1.1214656830699961</c:v>
                </c:pt>
                <c:pt idx="7">
                  <c:v>1.110381641559417</c:v>
                </c:pt>
                <c:pt idx="8">
                  <c:v>1.099906508765393</c:v>
                </c:pt>
                <c:pt idx="9">
                  <c:v>1.11549425745082</c:v>
                </c:pt>
                <c:pt idx="10">
                  <c:v>1.15381717963678</c:v>
                </c:pt>
                <c:pt idx="11">
                  <c:v>1.1008903298084931</c:v>
                </c:pt>
                <c:pt idx="12">
                  <c:v>1.101301246484931</c:v>
                </c:pt>
                <c:pt idx="13">
                  <c:v>1.102800209300407</c:v>
                </c:pt>
                <c:pt idx="14">
                  <c:v>1.1084236187843719</c:v>
                </c:pt>
                <c:pt idx="15">
                  <c:v>1.116167352572992</c:v>
                </c:pt>
                <c:pt idx="16">
                  <c:v>1.128236809853693</c:v>
                </c:pt>
                <c:pt idx="17">
                  <c:v>1.138789730048432</c:v>
                </c:pt>
                <c:pt idx="18">
                  <c:v>1.1527876294160559</c:v>
                </c:pt>
                <c:pt idx="19">
                  <c:v>1.0990040372908181</c:v>
                </c:pt>
                <c:pt idx="20">
                  <c:v>1.0999995055089129</c:v>
                </c:pt>
                <c:pt idx="21">
                  <c:v>1.1210698734408531</c:v>
                </c:pt>
                <c:pt idx="22">
                  <c:v>1.121099006198</c:v>
                </c:pt>
                <c:pt idx="23">
                  <c:v>1.143416718534837</c:v>
                </c:pt>
                <c:pt idx="24">
                  <c:v>1.100005441755858</c:v>
                </c:pt>
                <c:pt idx="25">
                  <c:v>1.1125901759192289</c:v>
                </c:pt>
                <c:pt idx="26">
                  <c:v>1.119443688846947</c:v>
                </c:pt>
                <c:pt idx="27">
                  <c:v>1.1336231988539529</c:v>
                </c:pt>
                <c:pt idx="28">
                  <c:v>1.10662200741154</c:v>
                </c:pt>
                <c:pt idx="29">
                  <c:v>1.1087769932063949</c:v>
                </c:pt>
                <c:pt idx="30">
                  <c:v>1.1127236008828969</c:v>
                </c:pt>
                <c:pt idx="31">
                  <c:v>1.113436281445072</c:v>
                </c:pt>
                <c:pt idx="32">
                  <c:v>1.11397769911565</c:v>
                </c:pt>
                <c:pt idx="33">
                  <c:v>1.1564283919152789</c:v>
                </c:pt>
                <c:pt idx="34">
                  <c:v>1.103601115614238</c:v>
                </c:pt>
                <c:pt idx="35">
                  <c:v>1.109590399836621</c:v>
                </c:pt>
                <c:pt idx="36">
                  <c:v>1.1096339120566969</c:v>
                </c:pt>
                <c:pt idx="37">
                  <c:v>1.1096339120566969</c:v>
                </c:pt>
                <c:pt idx="38">
                  <c:v>1.160901800727465</c:v>
                </c:pt>
                <c:pt idx="39">
                  <c:v>1.1010017971808079</c:v>
                </c:pt>
                <c:pt idx="40">
                  <c:v>1.1018412344135049</c:v>
                </c:pt>
                <c:pt idx="41">
                  <c:v>1.1128458076237551</c:v>
                </c:pt>
                <c:pt idx="42">
                  <c:v>1.1188468714174931</c:v>
                </c:pt>
                <c:pt idx="43">
                  <c:v>1.1594010911179069</c:v>
                </c:pt>
                <c:pt idx="44">
                  <c:v>1.0992770422333731</c:v>
                </c:pt>
                <c:pt idx="45">
                  <c:v>1.1075337687633791</c:v>
                </c:pt>
                <c:pt idx="46">
                  <c:v>1.098884094315697</c:v>
                </c:pt>
                <c:pt idx="47">
                  <c:v>1.099585374986181</c:v>
                </c:pt>
                <c:pt idx="48">
                  <c:v>1.099585374986181</c:v>
                </c:pt>
                <c:pt idx="49">
                  <c:v>1.1014153675771821</c:v>
                </c:pt>
                <c:pt idx="50">
                  <c:v>1.108707630704022</c:v>
                </c:pt>
                <c:pt idx="51">
                  <c:v>1.1332033455489881</c:v>
                </c:pt>
                <c:pt idx="52">
                  <c:v>1.1554156090259471</c:v>
                </c:pt>
                <c:pt idx="53">
                  <c:v>1.107285655579533</c:v>
                </c:pt>
                <c:pt idx="54">
                  <c:v>1.119791777186625</c:v>
                </c:pt>
                <c:pt idx="55">
                  <c:v>1.1450860043954669</c:v>
                </c:pt>
                <c:pt idx="56">
                  <c:v>1.099007645910185</c:v>
                </c:pt>
                <c:pt idx="57">
                  <c:v>1.1029595003077379</c:v>
                </c:pt>
                <c:pt idx="58">
                  <c:v>1.1048495776970351</c:v>
                </c:pt>
                <c:pt idx="59">
                  <c:v>1.108743996562513</c:v>
                </c:pt>
                <c:pt idx="60">
                  <c:v>1.1203265073816691</c:v>
                </c:pt>
                <c:pt idx="61">
                  <c:v>1.128218571920983</c:v>
                </c:pt>
                <c:pt idx="62">
                  <c:v>1.130404993321209</c:v>
                </c:pt>
                <c:pt idx="63">
                  <c:v>1.1405692489228341</c:v>
                </c:pt>
                <c:pt idx="64">
                  <c:v>1.1489609425488709</c:v>
                </c:pt>
                <c:pt idx="65">
                  <c:v>1.0993475267968951</c:v>
                </c:pt>
                <c:pt idx="66">
                  <c:v>1.1001059479482029</c:v>
                </c:pt>
                <c:pt idx="67">
                  <c:v>1.1066740247502389</c:v>
                </c:pt>
                <c:pt idx="68">
                  <c:v>1.117574476178665</c:v>
                </c:pt>
                <c:pt idx="69">
                  <c:v>1.125282490379673</c:v>
                </c:pt>
                <c:pt idx="70">
                  <c:v>1.1345843902188451</c:v>
                </c:pt>
                <c:pt idx="71">
                  <c:v>1.0991085871951169</c:v>
                </c:pt>
                <c:pt idx="72">
                  <c:v>1.1036385314460759</c:v>
                </c:pt>
                <c:pt idx="73">
                  <c:v>1.1311299624910429</c:v>
                </c:pt>
                <c:pt idx="74">
                  <c:v>1.099071295772198</c:v>
                </c:pt>
                <c:pt idx="75">
                  <c:v>1.0993643508112809</c:v>
                </c:pt>
                <c:pt idx="76">
                  <c:v>1.107910171913451</c:v>
                </c:pt>
                <c:pt idx="77">
                  <c:v>1.109127749162089</c:v>
                </c:pt>
                <c:pt idx="78">
                  <c:v>1.110759853829</c:v>
                </c:pt>
                <c:pt idx="79">
                  <c:v>1.118012632683127</c:v>
                </c:pt>
                <c:pt idx="80">
                  <c:v>1.1456371021566309</c:v>
                </c:pt>
                <c:pt idx="81">
                  <c:v>1.1485478940350691</c:v>
                </c:pt>
                <c:pt idx="82">
                  <c:v>1.100173610929756</c:v>
                </c:pt>
                <c:pt idx="83">
                  <c:v>1.1030838565712671</c:v>
                </c:pt>
                <c:pt idx="84">
                  <c:v>1.1240184033193941</c:v>
                </c:pt>
                <c:pt idx="85">
                  <c:v>1.125890887835439</c:v>
                </c:pt>
                <c:pt idx="86">
                  <c:v>1.154191582859796</c:v>
                </c:pt>
                <c:pt idx="87">
                  <c:v>1.1574598749262111</c:v>
                </c:pt>
                <c:pt idx="88">
                  <c:v>1.1000711555782929</c:v>
                </c:pt>
                <c:pt idx="89">
                  <c:v>1.1007042900121691</c:v>
                </c:pt>
                <c:pt idx="90">
                  <c:v>1.1144210970274819</c:v>
                </c:pt>
                <c:pt idx="91">
                  <c:v>1.125805711802528</c:v>
                </c:pt>
                <c:pt idx="92">
                  <c:v>1.1357243127478249</c:v>
                </c:pt>
                <c:pt idx="93">
                  <c:v>1.099507898964559</c:v>
                </c:pt>
                <c:pt idx="94">
                  <c:v>1.1038225523094709</c:v>
                </c:pt>
                <c:pt idx="95">
                  <c:v>1.1056048291785561</c:v>
                </c:pt>
                <c:pt idx="96">
                  <c:v>1.1092124266412411</c:v>
                </c:pt>
                <c:pt idx="97">
                  <c:v>1.1269831566632751</c:v>
                </c:pt>
                <c:pt idx="98">
                  <c:v>1.1292400546404711</c:v>
                </c:pt>
                <c:pt idx="99">
                  <c:v>1.1297320431533759</c:v>
                </c:pt>
                <c:pt idx="100">
                  <c:v>1.1009693977703989</c:v>
                </c:pt>
                <c:pt idx="101">
                  <c:v>1.1011150454736871</c:v>
                </c:pt>
                <c:pt idx="102">
                  <c:v>1.1024675044791581</c:v>
                </c:pt>
                <c:pt idx="103">
                  <c:v>1.103119027748386</c:v>
                </c:pt>
                <c:pt idx="104">
                  <c:v>1.108834907515645</c:v>
                </c:pt>
                <c:pt idx="105">
                  <c:v>1.1219340748543949</c:v>
                </c:pt>
                <c:pt idx="106">
                  <c:v>1.1402470943910079</c:v>
                </c:pt>
                <c:pt idx="107">
                  <c:v>1.099132536592802</c:v>
                </c:pt>
                <c:pt idx="108">
                  <c:v>1.1009945787478941</c:v>
                </c:pt>
                <c:pt idx="109">
                  <c:v>1.104555981097884</c:v>
                </c:pt>
                <c:pt idx="110">
                  <c:v>1.111656482800502</c:v>
                </c:pt>
                <c:pt idx="111">
                  <c:v>1.1293153108909439</c:v>
                </c:pt>
              </c:numCache>
            </c:numRef>
          </c:yVal>
          <c:smooth val="0"/>
          <c:extLst>
            <c:ext xmlns:c16="http://schemas.microsoft.com/office/drawing/2014/chart" uri="{C3380CC4-5D6E-409C-BE32-E72D297353CC}">
              <c16:uniqueId val="{00000000-69F1-4419-82C3-F02E91406DAA}"/>
            </c:ext>
          </c:extLst>
        </c:ser>
        <c:ser>
          <c:idx val="4"/>
          <c:order val="4"/>
          <c:tx>
            <c:strRef>
              <c:f>'[MOGA_Investigation 1.xlsx]Arkusz1'!$A$14</c:f>
              <c:strCache>
                <c:ptCount val="1"/>
                <c:pt idx="0">
                  <c:v>pn = 40, Pmut = 0.2, test 2</c:v>
                </c:pt>
              </c:strCache>
            </c:strRef>
          </c:tx>
          <c:spPr>
            <a:ln w="25400" cap="rnd">
              <a:noFill/>
              <a:round/>
            </a:ln>
            <a:effectLst/>
          </c:spPr>
          <c:marker>
            <c:symbol val="triangle"/>
            <c:size val="5"/>
            <c:spPr>
              <a:solidFill>
                <a:srgbClr val="FF0000"/>
              </a:solidFill>
              <a:ln w="6350">
                <a:solidFill>
                  <a:schemeClr val="tx1"/>
                </a:solidFill>
              </a:ln>
              <a:effectLst/>
            </c:spPr>
          </c:marker>
          <c:xVal>
            <c:numRef>
              <c:f>'[MOGA_Investigation 1.xlsx]Arkusz1'!$B$15:$BV$15</c:f>
              <c:numCache>
                <c:formatCode>General</c:formatCode>
                <c:ptCount val="73"/>
                <c:pt idx="0">
                  <c:v>0.54385724999999996</c:v>
                </c:pt>
                <c:pt idx="1">
                  <c:v>0.53144692000000004</c:v>
                </c:pt>
                <c:pt idx="2">
                  <c:v>0.54675240000000003</c:v>
                </c:pt>
                <c:pt idx="3">
                  <c:v>0.46381774999999997</c:v>
                </c:pt>
                <c:pt idx="4">
                  <c:v>0.50686587000000005</c:v>
                </c:pt>
                <c:pt idx="5">
                  <c:v>0.55550332999999996</c:v>
                </c:pt>
                <c:pt idx="6">
                  <c:v>0.55941512000000004</c:v>
                </c:pt>
                <c:pt idx="7">
                  <c:v>0.55521425999999996</c:v>
                </c:pt>
                <c:pt idx="8">
                  <c:v>0.48730916000000002</c:v>
                </c:pt>
                <c:pt idx="9">
                  <c:v>0.4900988</c:v>
                </c:pt>
                <c:pt idx="10">
                  <c:v>0.49348206</c:v>
                </c:pt>
                <c:pt idx="11">
                  <c:v>0.50938832999999994</c:v>
                </c:pt>
                <c:pt idx="12">
                  <c:v>0.49139566000000001</c:v>
                </c:pt>
                <c:pt idx="13">
                  <c:v>0.49557910999999999</c:v>
                </c:pt>
                <c:pt idx="14">
                  <c:v>0.50300354999999997</c:v>
                </c:pt>
                <c:pt idx="15">
                  <c:v>0.48022365</c:v>
                </c:pt>
                <c:pt idx="16">
                  <c:v>0.51798619999999995</c:v>
                </c:pt>
                <c:pt idx="17">
                  <c:v>0.54053408999999997</c:v>
                </c:pt>
                <c:pt idx="18">
                  <c:v>0.48706245999999997</c:v>
                </c:pt>
                <c:pt idx="19">
                  <c:v>0.50389477999999999</c:v>
                </c:pt>
                <c:pt idx="20">
                  <c:v>0.51518847000000001</c:v>
                </c:pt>
                <c:pt idx="21">
                  <c:v>0.53370010999999995</c:v>
                </c:pt>
                <c:pt idx="22">
                  <c:v>0.47144051999999997</c:v>
                </c:pt>
                <c:pt idx="23">
                  <c:v>0.49132199999999998</c:v>
                </c:pt>
                <c:pt idx="24">
                  <c:v>0.50120792999999997</c:v>
                </c:pt>
                <c:pt idx="25">
                  <c:v>0.51190575000000005</c:v>
                </c:pt>
                <c:pt idx="26">
                  <c:v>0.52286244999999998</c:v>
                </c:pt>
                <c:pt idx="27">
                  <c:v>0.53177004999999999</c:v>
                </c:pt>
                <c:pt idx="28">
                  <c:v>0.47200192000000002</c:v>
                </c:pt>
                <c:pt idx="29">
                  <c:v>0.48466405000000001</c:v>
                </c:pt>
                <c:pt idx="30">
                  <c:v>0.48466405000000001</c:v>
                </c:pt>
                <c:pt idx="31">
                  <c:v>0.51351477999999995</c:v>
                </c:pt>
                <c:pt idx="32">
                  <c:v>0.51489607000000004</c:v>
                </c:pt>
                <c:pt idx="33">
                  <c:v>0.52625122000000002</c:v>
                </c:pt>
                <c:pt idx="34">
                  <c:v>0.52972750000000002</c:v>
                </c:pt>
                <c:pt idx="35">
                  <c:v>0.46485102</c:v>
                </c:pt>
                <c:pt idx="36">
                  <c:v>0.47648614</c:v>
                </c:pt>
                <c:pt idx="37">
                  <c:v>0.52164305</c:v>
                </c:pt>
                <c:pt idx="38">
                  <c:v>0.52557131999999995</c:v>
                </c:pt>
                <c:pt idx="39">
                  <c:v>0.46739387999999998</c:v>
                </c:pt>
                <c:pt idx="40">
                  <c:v>0.52129676000000003</c:v>
                </c:pt>
                <c:pt idx="41">
                  <c:v>0.53865587000000004</c:v>
                </c:pt>
                <c:pt idx="42">
                  <c:v>0.49028189999999999</c:v>
                </c:pt>
                <c:pt idx="43">
                  <c:v>0.50036007000000005</c:v>
                </c:pt>
                <c:pt idx="44">
                  <c:v>0.50677105</c:v>
                </c:pt>
                <c:pt idx="45">
                  <c:v>0.46545499000000001</c:v>
                </c:pt>
                <c:pt idx="46">
                  <c:v>0.47844377999999999</c:v>
                </c:pt>
                <c:pt idx="47">
                  <c:v>0.48798437</c:v>
                </c:pt>
                <c:pt idx="48">
                  <c:v>0.49696720999999999</c:v>
                </c:pt>
                <c:pt idx="49">
                  <c:v>0.50118907000000001</c:v>
                </c:pt>
                <c:pt idx="50">
                  <c:v>0.55142396999999999</c:v>
                </c:pt>
                <c:pt idx="51">
                  <c:v>0.55444506999999998</c:v>
                </c:pt>
                <c:pt idx="52">
                  <c:v>0.46927255000000001</c:v>
                </c:pt>
                <c:pt idx="53">
                  <c:v>0.48945673000000001</c:v>
                </c:pt>
                <c:pt idx="54">
                  <c:v>0.51501300999999999</c:v>
                </c:pt>
                <c:pt idx="55">
                  <c:v>0.52435419000000005</c:v>
                </c:pt>
                <c:pt idx="56">
                  <c:v>0.53617092</c:v>
                </c:pt>
                <c:pt idx="57">
                  <c:v>0.54030661999999996</c:v>
                </c:pt>
                <c:pt idx="58">
                  <c:v>0.51353420999999999</c:v>
                </c:pt>
                <c:pt idx="59">
                  <c:v>0.51867377999999997</c:v>
                </c:pt>
                <c:pt idx="60">
                  <c:v>0.53621187999999997</c:v>
                </c:pt>
                <c:pt idx="61">
                  <c:v>0.54954091999999999</c:v>
                </c:pt>
                <c:pt idx="62">
                  <c:v>0.46618095999999998</c:v>
                </c:pt>
                <c:pt idx="63">
                  <c:v>0.51796657000000002</c:v>
                </c:pt>
                <c:pt idx="64">
                  <c:v>0.52577118</c:v>
                </c:pt>
                <c:pt idx="65">
                  <c:v>0.54346035000000004</c:v>
                </c:pt>
                <c:pt idx="66">
                  <c:v>0.52729316000000004</c:v>
                </c:pt>
                <c:pt idx="67">
                  <c:v>0.54787615000000001</c:v>
                </c:pt>
                <c:pt idx="68">
                  <c:v>0.55808908999999995</c:v>
                </c:pt>
                <c:pt idx="69">
                  <c:v>0.47467935999999999</c:v>
                </c:pt>
                <c:pt idx="70">
                  <c:v>0.47889003000000002</c:v>
                </c:pt>
                <c:pt idx="71">
                  <c:v>0.50495917000000001</c:v>
                </c:pt>
                <c:pt idx="72">
                  <c:v>0.55720751000000002</c:v>
                </c:pt>
              </c:numCache>
            </c:numRef>
          </c:xVal>
          <c:yVal>
            <c:numRef>
              <c:f>'[MOGA_Investigation 1.xlsx]Arkusz1'!$B$16:$BV$16</c:f>
              <c:numCache>
                <c:formatCode>General</c:formatCode>
                <c:ptCount val="73"/>
                <c:pt idx="0">
                  <c:v>1.143007196249809</c:v>
                </c:pt>
                <c:pt idx="1">
                  <c:v>1.125919055056829</c:v>
                </c:pt>
                <c:pt idx="2">
                  <c:v>1.143012433276968</c:v>
                </c:pt>
                <c:pt idx="3">
                  <c:v>1.098708929652598</c:v>
                </c:pt>
                <c:pt idx="4">
                  <c:v>1.1116554578003379</c:v>
                </c:pt>
                <c:pt idx="5">
                  <c:v>1.155187029835568</c:v>
                </c:pt>
                <c:pt idx="6">
                  <c:v>1.1615788412042589</c:v>
                </c:pt>
                <c:pt idx="7">
                  <c:v>1.1535323374073561</c:v>
                </c:pt>
                <c:pt idx="8">
                  <c:v>1.103431955656289</c:v>
                </c:pt>
                <c:pt idx="9">
                  <c:v>1.103896976186431</c:v>
                </c:pt>
                <c:pt idx="10">
                  <c:v>1.105347847758638</c:v>
                </c:pt>
                <c:pt idx="11">
                  <c:v>1.112088427525278</c:v>
                </c:pt>
                <c:pt idx="12">
                  <c:v>1.104660463134451</c:v>
                </c:pt>
                <c:pt idx="13">
                  <c:v>1.1060814122149709</c:v>
                </c:pt>
                <c:pt idx="14">
                  <c:v>1.1085985272098611</c:v>
                </c:pt>
                <c:pt idx="15">
                  <c:v>1.101649437903987</c:v>
                </c:pt>
                <c:pt idx="16">
                  <c:v>1.116439318885466</c:v>
                </c:pt>
                <c:pt idx="17">
                  <c:v>1.134939130583265</c:v>
                </c:pt>
                <c:pt idx="18">
                  <c:v>1.1030237787100581</c:v>
                </c:pt>
                <c:pt idx="19">
                  <c:v>1.108987749268016</c:v>
                </c:pt>
                <c:pt idx="20">
                  <c:v>1.1147508320905839</c:v>
                </c:pt>
                <c:pt idx="21">
                  <c:v>1.1282778823710891</c:v>
                </c:pt>
                <c:pt idx="22">
                  <c:v>1.099743108388505</c:v>
                </c:pt>
                <c:pt idx="23">
                  <c:v>1.104636952564928</c:v>
                </c:pt>
                <c:pt idx="24">
                  <c:v>1.1078411742510219</c:v>
                </c:pt>
                <c:pt idx="25">
                  <c:v>1.1129082946271649</c:v>
                </c:pt>
                <c:pt idx="26">
                  <c:v>1.1196617997178151</c:v>
                </c:pt>
                <c:pt idx="27">
                  <c:v>1.126580924623154</c:v>
                </c:pt>
                <c:pt idx="28">
                  <c:v>1.0998284397042271</c:v>
                </c:pt>
                <c:pt idx="29">
                  <c:v>1.1023913951729449</c:v>
                </c:pt>
                <c:pt idx="30">
                  <c:v>1.1023913951729449</c:v>
                </c:pt>
                <c:pt idx="31">
                  <c:v>1.113793246390959</c:v>
                </c:pt>
                <c:pt idx="32">
                  <c:v>1.114580760369829</c:v>
                </c:pt>
                <c:pt idx="33">
                  <c:v>1.1221272145443799</c:v>
                </c:pt>
                <c:pt idx="34">
                  <c:v>1.1248658752244829</c:v>
                </c:pt>
                <c:pt idx="35">
                  <c:v>1.0989078964306731</c:v>
                </c:pt>
                <c:pt idx="36">
                  <c:v>1.100593471636089</c:v>
                </c:pt>
                <c:pt idx="37">
                  <c:v>1.1194381653419181</c:v>
                </c:pt>
                <c:pt idx="38">
                  <c:v>1.121616891147253</c:v>
                </c:pt>
                <c:pt idx="39">
                  <c:v>1.099194470522058</c:v>
                </c:pt>
                <c:pt idx="40">
                  <c:v>1.1185867523234669</c:v>
                </c:pt>
                <c:pt idx="41">
                  <c:v>1.1330008859636229</c:v>
                </c:pt>
                <c:pt idx="42">
                  <c:v>1.104359531861683</c:v>
                </c:pt>
                <c:pt idx="43">
                  <c:v>1.1074957933845699</c:v>
                </c:pt>
                <c:pt idx="44">
                  <c:v>1.11030608314976</c:v>
                </c:pt>
                <c:pt idx="45">
                  <c:v>1.098971981069099</c:v>
                </c:pt>
                <c:pt idx="46">
                  <c:v>1.1009752518923519</c:v>
                </c:pt>
                <c:pt idx="47">
                  <c:v>1.103624463197894</c:v>
                </c:pt>
                <c:pt idx="48">
                  <c:v>1.1061896601062871</c:v>
                </c:pt>
                <c:pt idx="49">
                  <c:v>1.1078334070111939</c:v>
                </c:pt>
                <c:pt idx="50">
                  <c:v>1.1480693310425161</c:v>
                </c:pt>
                <c:pt idx="51">
                  <c:v>1.1523807026264361</c:v>
                </c:pt>
                <c:pt idx="52">
                  <c:v>1.09943480940102</c:v>
                </c:pt>
                <c:pt idx="53">
                  <c:v>1.103705412017667</c:v>
                </c:pt>
                <c:pt idx="54">
                  <c:v>1.114648632474986</c:v>
                </c:pt>
                <c:pt idx="55">
                  <c:v>1.120723202676533</c:v>
                </c:pt>
                <c:pt idx="56">
                  <c:v>1.130564388469729</c:v>
                </c:pt>
                <c:pt idx="57">
                  <c:v>1.1346998019535499</c:v>
                </c:pt>
                <c:pt idx="58">
                  <c:v>1.1138041402696419</c:v>
                </c:pt>
                <c:pt idx="59">
                  <c:v>1.116871683130191</c:v>
                </c:pt>
                <c:pt idx="60">
                  <c:v>1.130603411545223</c:v>
                </c:pt>
                <c:pt idx="61">
                  <c:v>1.145542675460312</c:v>
                </c:pt>
                <c:pt idx="62">
                  <c:v>1.0990522800599829</c:v>
                </c:pt>
                <c:pt idx="63">
                  <c:v>1.1164270785418211</c:v>
                </c:pt>
                <c:pt idx="64">
                  <c:v>1.12176606811871</c:v>
                </c:pt>
                <c:pt idx="65">
                  <c:v>1.1381358516966269</c:v>
                </c:pt>
                <c:pt idx="66">
                  <c:v>1.12292505319934</c:v>
                </c:pt>
                <c:pt idx="67">
                  <c:v>1.1434047184130061</c:v>
                </c:pt>
                <c:pt idx="68">
                  <c:v>1.1580454912423419</c:v>
                </c:pt>
                <c:pt idx="69">
                  <c:v>1.100267161785021</c:v>
                </c:pt>
                <c:pt idx="70">
                  <c:v>1.101066458727392</c:v>
                </c:pt>
                <c:pt idx="71">
                  <c:v>1.109464416218134</c:v>
                </c:pt>
                <c:pt idx="72">
                  <c:v>1.156625327230808</c:v>
                </c:pt>
              </c:numCache>
            </c:numRef>
          </c:yVal>
          <c:smooth val="0"/>
          <c:extLst>
            <c:ext xmlns:c16="http://schemas.microsoft.com/office/drawing/2014/chart" uri="{C3380CC4-5D6E-409C-BE32-E72D297353CC}">
              <c16:uniqueId val="{00000001-69F1-4419-82C3-F02E91406DAA}"/>
            </c:ext>
          </c:extLst>
        </c:ser>
        <c:ser>
          <c:idx val="5"/>
          <c:order val="5"/>
          <c:tx>
            <c:strRef>
              <c:f>'[MOGA_Investigation 1.xlsx]Arkusz1'!$A$17</c:f>
              <c:strCache>
                <c:ptCount val="1"/>
                <c:pt idx="0">
                  <c:v>pn = 40, Pmut = 0.2, test 3</c:v>
                </c:pt>
              </c:strCache>
            </c:strRef>
          </c:tx>
          <c:spPr>
            <a:ln w="25400" cap="rnd">
              <a:noFill/>
              <a:round/>
            </a:ln>
            <a:effectLst/>
          </c:spPr>
          <c:marker>
            <c:symbol val="triangle"/>
            <c:size val="5"/>
            <c:spPr>
              <a:solidFill>
                <a:schemeClr val="accent6"/>
              </a:solidFill>
              <a:ln w="6350">
                <a:solidFill>
                  <a:schemeClr val="tx1"/>
                </a:solidFill>
              </a:ln>
              <a:effectLst/>
            </c:spPr>
          </c:marker>
          <c:xVal>
            <c:numRef>
              <c:f>'[MOGA_Investigation 1.xlsx]Arkusz1'!$B$18:$AT$18</c:f>
              <c:numCache>
                <c:formatCode>General</c:formatCode>
                <c:ptCount val="45"/>
                <c:pt idx="0">
                  <c:v>0.50692846000000003</c:v>
                </c:pt>
                <c:pt idx="1">
                  <c:v>0.51645859000000005</c:v>
                </c:pt>
                <c:pt idx="2">
                  <c:v>0.54466656000000002</c:v>
                </c:pt>
                <c:pt idx="3">
                  <c:v>0.53470443999999995</c:v>
                </c:pt>
                <c:pt idx="4">
                  <c:v>0.54863740999999999</c:v>
                </c:pt>
                <c:pt idx="5">
                  <c:v>0.54867584000000003</c:v>
                </c:pt>
                <c:pt idx="6">
                  <c:v>0.48255363000000001</c:v>
                </c:pt>
                <c:pt idx="7">
                  <c:v>0.52707333000000001</c:v>
                </c:pt>
                <c:pt idx="8">
                  <c:v>0.53546271000000001</c:v>
                </c:pt>
                <c:pt idx="9">
                  <c:v>0.49221399999999998</c:v>
                </c:pt>
                <c:pt idx="10">
                  <c:v>0.50433170000000005</c:v>
                </c:pt>
                <c:pt idx="11">
                  <c:v>0.51716532000000004</c:v>
                </c:pt>
                <c:pt idx="12">
                  <c:v>0.52225246999999997</c:v>
                </c:pt>
                <c:pt idx="13">
                  <c:v>0.52666124000000003</c:v>
                </c:pt>
                <c:pt idx="14">
                  <c:v>0.52786878000000004</c:v>
                </c:pt>
                <c:pt idx="15">
                  <c:v>0.53617453000000004</c:v>
                </c:pt>
                <c:pt idx="16">
                  <c:v>0.54282076999999995</c:v>
                </c:pt>
                <c:pt idx="17">
                  <c:v>0.46367578999999998</c:v>
                </c:pt>
                <c:pt idx="18">
                  <c:v>0.52585731999999996</c:v>
                </c:pt>
                <c:pt idx="19">
                  <c:v>0.55363963000000005</c:v>
                </c:pt>
                <c:pt idx="20">
                  <c:v>0.49079088999999998</c:v>
                </c:pt>
                <c:pt idx="21">
                  <c:v>0.50138718000000004</c:v>
                </c:pt>
                <c:pt idx="22">
                  <c:v>0.5155961</c:v>
                </c:pt>
                <c:pt idx="23">
                  <c:v>0.49436724999999998</c:v>
                </c:pt>
                <c:pt idx="24">
                  <c:v>0.49712751999999999</c:v>
                </c:pt>
                <c:pt idx="25">
                  <c:v>0.5438191</c:v>
                </c:pt>
                <c:pt idx="26">
                  <c:v>0.47161971000000003</c:v>
                </c:pt>
                <c:pt idx="27">
                  <c:v>0.47467545</c:v>
                </c:pt>
                <c:pt idx="28">
                  <c:v>0.52516110000000005</c:v>
                </c:pt>
                <c:pt idx="29">
                  <c:v>0.53027382000000001</c:v>
                </c:pt>
                <c:pt idx="30">
                  <c:v>0.53361491999999999</c:v>
                </c:pt>
                <c:pt idx="31">
                  <c:v>0.53411103999999998</c:v>
                </c:pt>
                <c:pt idx="32">
                  <c:v>0.46768015000000002</c:v>
                </c:pt>
                <c:pt idx="33">
                  <c:v>0.48948302999999999</c:v>
                </c:pt>
                <c:pt idx="34">
                  <c:v>0.51092234000000003</c:v>
                </c:pt>
                <c:pt idx="35">
                  <c:v>0.52213136000000004</c:v>
                </c:pt>
                <c:pt idx="36">
                  <c:v>0.46433173999999999</c:v>
                </c:pt>
                <c:pt idx="37">
                  <c:v>0.47845209</c:v>
                </c:pt>
                <c:pt idx="38">
                  <c:v>0.48516565</c:v>
                </c:pt>
                <c:pt idx="39">
                  <c:v>0.54309204</c:v>
                </c:pt>
                <c:pt idx="40">
                  <c:v>0.46611519000000001</c:v>
                </c:pt>
                <c:pt idx="41">
                  <c:v>0.47830893000000002</c:v>
                </c:pt>
                <c:pt idx="42">
                  <c:v>0.50630538999999997</c:v>
                </c:pt>
                <c:pt idx="43">
                  <c:v>0.51463766</c:v>
                </c:pt>
                <c:pt idx="44">
                  <c:v>0.52157301</c:v>
                </c:pt>
              </c:numCache>
            </c:numRef>
          </c:xVal>
          <c:yVal>
            <c:numRef>
              <c:f>'[MOGA_Investigation 1.xlsx]Arkusz1'!$B$19:$AT$19</c:f>
              <c:numCache>
                <c:formatCode>General</c:formatCode>
                <c:ptCount val="45"/>
                <c:pt idx="0">
                  <c:v>1.114729646734359</c:v>
                </c:pt>
                <c:pt idx="1">
                  <c:v>1.118407729848975</c:v>
                </c:pt>
                <c:pt idx="2">
                  <c:v>1.1478917186400091</c:v>
                </c:pt>
                <c:pt idx="3">
                  <c:v>1.13604398104812</c:v>
                </c:pt>
                <c:pt idx="4">
                  <c:v>1.1500010164931349</c:v>
                </c:pt>
                <c:pt idx="5">
                  <c:v>1.1538801403079151</c:v>
                </c:pt>
                <c:pt idx="6">
                  <c:v>1.103385121978383</c:v>
                </c:pt>
                <c:pt idx="7">
                  <c:v>1.1286914988978369</c:v>
                </c:pt>
                <c:pt idx="8">
                  <c:v>1.136849356154751</c:v>
                </c:pt>
                <c:pt idx="9">
                  <c:v>1.1063812879387089</c:v>
                </c:pt>
                <c:pt idx="10">
                  <c:v>1.1114857659942869</c:v>
                </c:pt>
                <c:pt idx="11">
                  <c:v>1.1194819514785941</c:v>
                </c:pt>
                <c:pt idx="12">
                  <c:v>1.124678616879355</c:v>
                </c:pt>
                <c:pt idx="13">
                  <c:v>1.1285600841587691</c:v>
                </c:pt>
                <c:pt idx="14">
                  <c:v>1.12963183616853</c:v>
                </c:pt>
                <c:pt idx="15">
                  <c:v>1.136931691384764</c:v>
                </c:pt>
                <c:pt idx="16">
                  <c:v>1.1423648917674409</c:v>
                </c:pt>
                <c:pt idx="17">
                  <c:v>1.0997988164031329</c:v>
                </c:pt>
                <c:pt idx="18">
                  <c:v>1.125914482884627</c:v>
                </c:pt>
                <c:pt idx="19">
                  <c:v>1.1561277340189</c:v>
                </c:pt>
                <c:pt idx="20">
                  <c:v>1.1058842357247629</c:v>
                </c:pt>
                <c:pt idx="21">
                  <c:v>1.110093389420733</c:v>
                </c:pt>
                <c:pt idx="22">
                  <c:v>1.117846405345871</c:v>
                </c:pt>
                <c:pt idx="23">
                  <c:v>1.1071721328588919</c:v>
                </c:pt>
                <c:pt idx="24">
                  <c:v>1.109950057006468</c:v>
                </c:pt>
                <c:pt idx="25">
                  <c:v>1.147074806140689</c:v>
                </c:pt>
                <c:pt idx="26">
                  <c:v>1.100973518993223</c:v>
                </c:pt>
                <c:pt idx="27">
                  <c:v>1.101550680954019</c:v>
                </c:pt>
                <c:pt idx="28">
                  <c:v>1.124752588445189</c:v>
                </c:pt>
                <c:pt idx="29">
                  <c:v>1.131858634478289</c:v>
                </c:pt>
                <c:pt idx="30">
                  <c:v>1.1322767972191119</c:v>
                </c:pt>
                <c:pt idx="31">
                  <c:v>1.1354237435488941</c:v>
                </c:pt>
                <c:pt idx="32">
                  <c:v>1.100333715935875</c:v>
                </c:pt>
                <c:pt idx="33">
                  <c:v>1.105444980751243</c:v>
                </c:pt>
                <c:pt idx="34">
                  <c:v>1.1149962924388761</c:v>
                </c:pt>
                <c:pt idx="35">
                  <c:v>1.121715457970186</c:v>
                </c:pt>
                <c:pt idx="36">
                  <c:v>1.0998786799890321</c:v>
                </c:pt>
                <c:pt idx="37">
                  <c:v>1.102365969957285</c:v>
                </c:pt>
                <c:pt idx="38">
                  <c:v>1.104110152984765</c:v>
                </c:pt>
                <c:pt idx="39">
                  <c:v>1.142697252649568</c:v>
                </c:pt>
                <c:pt idx="40">
                  <c:v>1.10011109944623</c:v>
                </c:pt>
                <c:pt idx="41">
                  <c:v>1.1023329516602209</c:v>
                </c:pt>
                <c:pt idx="42">
                  <c:v>1.114217186262062</c:v>
                </c:pt>
                <c:pt idx="43">
                  <c:v>1.1172358867509891</c:v>
                </c:pt>
                <c:pt idx="44">
                  <c:v>1.121084463787605</c:v>
                </c:pt>
              </c:numCache>
            </c:numRef>
          </c:yVal>
          <c:smooth val="0"/>
          <c:extLst>
            <c:ext xmlns:c16="http://schemas.microsoft.com/office/drawing/2014/chart" uri="{C3380CC4-5D6E-409C-BE32-E72D297353CC}">
              <c16:uniqueId val="{00000002-69F1-4419-82C3-F02E91406DAA}"/>
            </c:ext>
          </c:extLst>
        </c:ser>
        <c:ser>
          <c:idx val="6"/>
          <c:order val="6"/>
          <c:tx>
            <c:strRef>
              <c:f>'[MOGA_investigation 2.xlsx]Arkusz1'!$A$11</c:f>
              <c:strCache>
                <c:ptCount val="1"/>
                <c:pt idx="0">
                  <c:v>pn = 40, Pmut = 0.8, test 1</c:v>
                </c:pt>
              </c:strCache>
            </c:strRef>
          </c:tx>
          <c:spPr>
            <a:ln w="25400" cap="rnd">
              <a:noFill/>
              <a:round/>
            </a:ln>
            <a:effectLst/>
          </c:spPr>
          <c:marker>
            <c:symbol val="square"/>
            <c:size val="5"/>
            <c:spPr>
              <a:solidFill>
                <a:schemeClr val="accent6">
                  <a:lumMod val="40000"/>
                  <a:lumOff val="60000"/>
                </a:schemeClr>
              </a:solidFill>
              <a:ln w="9525">
                <a:solidFill>
                  <a:schemeClr val="tx1"/>
                </a:solidFill>
              </a:ln>
              <a:effectLst/>
            </c:spPr>
          </c:marker>
          <c:xVal>
            <c:numRef>
              <c:f>'[MOGA_investigation 2.xlsx]Arkusz1'!$B$12:$M$12</c:f>
              <c:numCache>
                <c:formatCode>General</c:formatCode>
                <c:ptCount val="12"/>
                <c:pt idx="0">
                  <c:v>0.52737016000000003</c:v>
                </c:pt>
                <c:pt idx="1">
                  <c:v>0.52952973000000003</c:v>
                </c:pt>
                <c:pt idx="2">
                  <c:v>0.50172158</c:v>
                </c:pt>
                <c:pt idx="3">
                  <c:v>0.47306946999999999</c:v>
                </c:pt>
                <c:pt idx="4">
                  <c:v>0.48500036000000002</c:v>
                </c:pt>
                <c:pt idx="5">
                  <c:v>0.53711078999999995</c:v>
                </c:pt>
                <c:pt idx="6">
                  <c:v>0.53941563000000003</c:v>
                </c:pt>
                <c:pt idx="7">
                  <c:v>0.46531108999999998</c:v>
                </c:pt>
                <c:pt idx="8">
                  <c:v>0.48839276999999998</c:v>
                </c:pt>
                <c:pt idx="9">
                  <c:v>0.51395917000000002</c:v>
                </c:pt>
                <c:pt idx="10">
                  <c:v>0.54105292000000005</c:v>
                </c:pt>
                <c:pt idx="11">
                  <c:v>0.46714918999999999</c:v>
                </c:pt>
              </c:numCache>
            </c:numRef>
          </c:xVal>
          <c:yVal>
            <c:numRef>
              <c:f>'[MOGA_investigation 2.xlsx]Arkusz1'!$B$13:$M$13</c:f>
              <c:numCache>
                <c:formatCode>General</c:formatCode>
                <c:ptCount val="12"/>
                <c:pt idx="0">
                  <c:v>1.127866066325147</c:v>
                </c:pt>
                <c:pt idx="1">
                  <c:v>1.138329504621147</c:v>
                </c:pt>
                <c:pt idx="2">
                  <c:v>1.111601501991359</c:v>
                </c:pt>
                <c:pt idx="3">
                  <c:v>1.10838910151169</c:v>
                </c:pt>
                <c:pt idx="4">
                  <c:v>1.108417380168417</c:v>
                </c:pt>
                <c:pt idx="5">
                  <c:v>1.140534886041269</c:v>
                </c:pt>
                <c:pt idx="6">
                  <c:v>1.1531398525754131</c:v>
                </c:pt>
                <c:pt idx="7">
                  <c:v>1.101676481596974</c:v>
                </c:pt>
                <c:pt idx="8">
                  <c:v>1.109768591456856</c:v>
                </c:pt>
                <c:pt idx="9">
                  <c:v>1.1184569001607929</c:v>
                </c:pt>
                <c:pt idx="10">
                  <c:v>1.1688874488755381</c:v>
                </c:pt>
                <c:pt idx="11">
                  <c:v>1.1059956452235331</c:v>
                </c:pt>
              </c:numCache>
            </c:numRef>
          </c:yVal>
          <c:smooth val="0"/>
          <c:extLst>
            <c:ext xmlns:c16="http://schemas.microsoft.com/office/drawing/2014/chart" uri="{C3380CC4-5D6E-409C-BE32-E72D297353CC}">
              <c16:uniqueId val="{00000003-69F1-4419-82C3-F02E91406DAA}"/>
            </c:ext>
          </c:extLst>
        </c:ser>
        <c:ser>
          <c:idx val="7"/>
          <c:order val="7"/>
          <c:tx>
            <c:strRef>
              <c:f>'[MOGA_investigation 2.xlsx]Arkusz1'!$A$14</c:f>
              <c:strCache>
                <c:ptCount val="1"/>
                <c:pt idx="0">
                  <c:v>pn = 40, Pmut = 0.8, test 2</c:v>
                </c:pt>
              </c:strCache>
            </c:strRef>
          </c:tx>
          <c:spPr>
            <a:ln w="25400" cap="rnd">
              <a:noFill/>
              <a:round/>
            </a:ln>
            <a:effectLst/>
          </c:spPr>
          <c:marker>
            <c:symbol val="square"/>
            <c:size val="5"/>
            <c:spPr>
              <a:solidFill>
                <a:srgbClr val="0070C0"/>
              </a:solidFill>
              <a:ln w="9525">
                <a:solidFill>
                  <a:schemeClr val="tx1"/>
                </a:solidFill>
              </a:ln>
              <a:effectLst/>
            </c:spPr>
          </c:marker>
          <c:xVal>
            <c:numRef>
              <c:f>'[MOGA_investigation 2.xlsx]Arkusz1'!$B$15:$H$15</c:f>
              <c:numCache>
                <c:formatCode>General</c:formatCode>
                <c:ptCount val="7"/>
                <c:pt idx="0">
                  <c:v>0.53455083999999997</c:v>
                </c:pt>
                <c:pt idx="1">
                  <c:v>0.49262491000000003</c:v>
                </c:pt>
                <c:pt idx="2">
                  <c:v>0.50417042999999995</c:v>
                </c:pt>
                <c:pt idx="3">
                  <c:v>0.51192667000000003</c:v>
                </c:pt>
                <c:pt idx="4">
                  <c:v>0.53690462000000005</c:v>
                </c:pt>
                <c:pt idx="5">
                  <c:v>0.44858323999999999</c:v>
                </c:pt>
                <c:pt idx="6">
                  <c:v>0.52539672999999998</c:v>
                </c:pt>
              </c:numCache>
            </c:numRef>
          </c:xVal>
          <c:yVal>
            <c:numRef>
              <c:f>'[MOGA_investigation 2.xlsx]Arkusz1'!$B$16:$H$16</c:f>
              <c:numCache>
                <c:formatCode>General</c:formatCode>
                <c:ptCount val="7"/>
                <c:pt idx="0">
                  <c:v>1.1318503317855311</c:v>
                </c:pt>
                <c:pt idx="1">
                  <c:v>1.105629010483314</c:v>
                </c:pt>
                <c:pt idx="2">
                  <c:v>1.1118341208868801</c:v>
                </c:pt>
                <c:pt idx="3">
                  <c:v>1.1203083782763881</c:v>
                </c:pt>
                <c:pt idx="4">
                  <c:v>1.176198313882411</c:v>
                </c:pt>
                <c:pt idx="5">
                  <c:v>1.1053874252246909</c:v>
                </c:pt>
                <c:pt idx="6">
                  <c:v>1.123334056849437</c:v>
                </c:pt>
              </c:numCache>
            </c:numRef>
          </c:yVal>
          <c:smooth val="0"/>
          <c:extLst>
            <c:ext xmlns:c16="http://schemas.microsoft.com/office/drawing/2014/chart" uri="{C3380CC4-5D6E-409C-BE32-E72D297353CC}">
              <c16:uniqueId val="{00000004-69F1-4419-82C3-F02E91406DAA}"/>
            </c:ext>
          </c:extLst>
        </c:ser>
        <c:ser>
          <c:idx val="8"/>
          <c:order val="8"/>
          <c:tx>
            <c:strRef>
              <c:f>'[MOGA_investigation 2.xlsx]Arkusz1'!$A$17</c:f>
              <c:strCache>
                <c:ptCount val="1"/>
                <c:pt idx="0">
                  <c:v>pn = 40, Pmut = 0.8, test 3</c:v>
                </c:pt>
              </c:strCache>
            </c:strRef>
          </c:tx>
          <c:spPr>
            <a:ln w="25400" cap="rnd">
              <a:noFill/>
              <a:round/>
            </a:ln>
            <a:effectLst/>
          </c:spPr>
          <c:marker>
            <c:symbol val="square"/>
            <c:size val="5"/>
            <c:spPr>
              <a:solidFill>
                <a:schemeClr val="bg2">
                  <a:lumMod val="75000"/>
                </a:schemeClr>
              </a:solidFill>
              <a:ln w="9525">
                <a:solidFill>
                  <a:schemeClr val="tx1"/>
                </a:solidFill>
              </a:ln>
              <a:effectLst/>
            </c:spPr>
          </c:marker>
          <c:xVal>
            <c:numRef>
              <c:f>'[MOGA_investigation 2.xlsx]Arkusz1'!$B$18:$M$18</c:f>
              <c:numCache>
                <c:formatCode>General</c:formatCode>
                <c:ptCount val="12"/>
                <c:pt idx="0">
                  <c:v>0.48189783000000003</c:v>
                </c:pt>
                <c:pt idx="1">
                  <c:v>0.52320036000000003</c:v>
                </c:pt>
                <c:pt idx="2">
                  <c:v>0.45912538000000003</c:v>
                </c:pt>
                <c:pt idx="3">
                  <c:v>0.49048591000000002</c:v>
                </c:pt>
                <c:pt idx="4">
                  <c:v>0.52147303</c:v>
                </c:pt>
                <c:pt idx="5">
                  <c:v>0.53509890000000004</c:v>
                </c:pt>
                <c:pt idx="6">
                  <c:v>0.54448814999999995</c:v>
                </c:pt>
                <c:pt idx="7">
                  <c:v>0.49896757000000003</c:v>
                </c:pt>
                <c:pt idx="8">
                  <c:v>0.51090120999999999</c:v>
                </c:pt>
                <c:pt idx="9">
                  <c:v>0.51767848000000005</c:v>
                </c:pt>
                <c:pt idx="10">
                  <c:v>0.52606154000000005</c:v>
                </c:pt>
                <c:pt idx="11">
                  <c:v>0.53610930000000001</c:v>
                </c:pt>
              </c:numCache>
            </c:numRef>
          </c:xVal>
          <c:yVal>
            <c:numRef>
              <c:f>'[MOGA_investigation 2.xlsx]Arkusz1'!$B$19:$M$19</c:f>
              <c:numCache>
                <c:formatCode>General</c:formatCode>
                <c:ptCount val="12"/>
                <c:pt idx="0">
                  <c:v>1.102975441229707</c:v>
                </c:pt>
                <c:pt idx="1">
                  <c:v>1.138476730248283</c:v>
                </c:pt>
                <c:pt idx="2">
                  <c:v>1.101945387617614</c:v>
                </c:pt>
                <c:pt idx="3">
                  <c:v>1.1071465512358449</c:v>
                </c:pt>
                <c:pt idx="4">
                  <c:v>1.1336037856494401</c:v>
                </c:pt>
                <c:pt idx="5">
                  <c:v>1.1499976250774311</c:v>
                </c:pt>
                <c:pt idx="6">
                  <c:v>1.154231011180282</c:v>
                </c:pt>
                <c:pt idx="7">
                  <c:v>1.1127663842619979</c:v>
                </c:pt>
                <c:pt idx="8">
                  <c:v>1.1153077662171109</c:v>
                </c:pt>
                <c:pt idx="9">
                  <c:v>1.118283706076546</c:v>
                </c:pt>
                <c:pt idx="10">
                  <c:v>1.1421734740146421</c:v>
                </c:pt>
                <c:pt idx="11">
                  <c:v>1.154210873035854</c:v>
                </c:pt>
              </c:numCache>
            </c:numRef>
          </c:yVal>
          <c:smooth val="0"/>
          <c:extLst>
            <c:ext xmlns:c16="http://schemas.microsoft.com/office/drawing/2014/chart" uri="{C3380CC4-5D6E-409C-BE32-E72D297353CC}">
              <c16:uniqueId val="{00000005-69F1-4419-82C3-F02E91406DAA}"/>
            </c:ext>
          </c:extLst>
        </c:ser>
        <c:dLbls>
          <c:showLegendKey val="0"/>
          <c:showVal val="0"/>
          <c:showCatName val="0"/>
          <c:showSerName val="0"/>
          <c:showPercent val="0"/>
          <c:showBubbleSize val="0"/>
        </c:dLbls>
        <c:axId val="299002799"/>
        <c:axId val="810957167"/>
        <c:extLst>
          <c:ext xmlns:c15="http://schemas.microsoft.com/office/drawing/2012/chart" uri="{02D57815-91ED-43cb-92C2-25804820EDAC}">
            <c15:filteredScatterSeries>
              <c15:ser>
                <c:idx val="0"/>
                <c:order val="0"/>
                <c:tx>
                  <c:strRef>
                    <c:extLst>
                      <c:ext uri="{02D57815-91ED-43cb-92C2-25804820EDAC}">
                        <c15:formulaRef>
                          <c15:sqref>'[MOGA_Investigation 1.xlsx]Arkusz1'!$A$1</c15:sqref>
                        </c15:formulaRef>
                      </c:ext>
                    </c:extLst>
                    <c:strCache>
                      <c:ptCount val="1"/>
                      <c:pt idx="0">
                        <c:v>pn = 10, Pmut = 0.2, test 1</c:v>
                      </c:pt>
                    </c:strCache>
                  </c:strRef>
                </c:tx>
                <c:spPr>
                  <a:ln w="2540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MOGA_Investigation 1.xlsx]Arkusz1'!$B$2:$F$2</c15:sqref>
                        </c15:formulaRef>
                      </c:ext>
                    </c:extLst>
                    <c:numCache>
                      <c:formatCode>General</c:formatCode>
                      <c:ptCount val="5"/>
                      <c:pt idx="0">
                        <c:v>0.53616279</c:v>
                      </c:pt>
                      <c:pt idx="1">
                        <c:v>0.45786558999999999</c:v>
                      </c:pt>
                      <c:pt idx="2">
                        <c:v>0.46379532000000001</c:v>
                      </c:pt>
                      <c:pt idx="3">
                        <c:v>0.51604521000000003</c:v>
                      </c:pt>
                      <c:pt idx="4">
                        <c:v>0.53552871999999996</c:v>
                      </c:pt>
                    </c:numCache>
                  </c:numRef>
                </c:xVal>
                <c:yVal>
                  <c:numRef>
                    <c:extLst>
                      <c:ext uri="{02D57815-91ED-43cb-92C2-25804820EDAC}">
                        <c15:formulaRef>
                          <c15:sqref>'[MOGA_Investigation 1.xlsx]Arkusz1'!$B$3:$F$3</c15:sqref>
                        </c15:formulaRef>
                      </c:ext>
                    </c:extLst>
                    <c:numCache>
                      <c:formatCode>General</c:formatCode>
                      <c:ptCount val="5"/>
                      <c:pt idx="0">
                        <c:v>1.153859868212173</c:v>
                      </c:pt>
                      <c:pt idx="1">
                        <c:v>1.11201749817889</c:v>
                      </c:pt>
                      <c:pt idx="2">
                        <c:v>1.1173050849050761</c:v>
                      </c:pt>
                      <c:pt idx="3">
                        <c:v>1.1315858846495379</c:v>
                      </c:pt>
                      <c:pt idx="4">
                        <c:v>1.153494035594298</c:v>
                      </c:pt>
                    </c:numCache>
                  </c:numRef>
                </c:yVal>
                <c:smooth val="0"/>
                <c:extLst>
                  <c:ext xmlns:c16="http://schemas.microsoft.com/office/drawing/2014/chart" uri="{C3380CC4-5D6E-409C-BE32-E72D297353CC}">
                    <c16:uniqueId val="{00000006-69F1-4419-82C3-F02E91406DAA}"/>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MOGA_Investigation 1.xlsx]Arkusz1'!$A$4</c15:sqref>
                        </c15:formulaRef>
                      </c:ext>
                    </c:extLst>
                    <c:strCache>
                      <c:ptCount val="1"/>
                      <c:pt idx="0">
                        <c:v>pn = 10, Pmut = 0.2, test 2</c:v>
                      </c:pt>
                    </c:strCache>
                  </c:strRef>
                </c:tx>
                <c:spPr>
                  <a:ln w="2540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MOGA_Investigation 1.xlsx]Arkusz1'!$B$5:$J$5</c15:sqref>
                        </c15:formulaRef>
                      </c:ext>
                    </c:extLst>
                    <c:numCache>
                      <c:formatCode>General</c:formatCode>
                      <c:ptCount val="9"/>
                      <c:pt idx="0">
                        <c:v>0.51879509999999995</c:v>
                      </c:pt>
                      <c:pt idx="1">
                        <c:v>0.54768802000000005</c:v>
                      </c:pt>
                      <c:pt idx="2">
                        <c:v>0.47565958000000003</c:v>
                      </c:pt>
                      <c:pt idx="3">
                        <c:v>0.49409259</c:v>
                      </c:pt>
                      <c:pt idx="4">
                        <c:v>0.52223388000000004</c:v>
                      </c:pt>
                      <c:pt idx="5">
                        <c:v>0.54627451000000005</c:v>
                      </c:pt>
                      <c:pt idx="6">
                        <c:v>0.46057536999999998</c:v>
                      </c:pt>
                      <c:pt idx="7">
                        <c:v>0.50842018</c:v>
                      </c:pt>
                      <c:pt idx="8">
                        <c:v>0.53490453999999998</c:v>
                      </c:pt>
                    </c:numCache>
                  </c:numRef>
                </c:xVal>
                <c:yVal>
                  <c:numRef>
                    <c:extLst xmlns:c15="http://schemas.microsoft.com/office/drawing/2012/chart">
                      <c:ext xmlns:c15="http://schemas.microsoft.com/office/drawing/2012/chart" uri="{02D57815-91ED-43cb-92C2-25804820EDAC}">
                        <c15:formulaRef>
                          <c15:sqref>'[MOGA_Investigation 1.xlsx]Arkusz1'!$B$6:$J$6</c15:sqref>
                        </c15:formulaRef>
                      </c:ext>
                    </c:extLst>
                    <c:numCache>
                      <c:formatCode>General</c:formatCode>
                      <c:ptCount val="9"/>
                      <c:pt idx="0">
                        <c:v>1.135705180833966</c:v>
                      </c:pt>
                      <c:pt idx="1">
                        <c:v>1.178041121920502</c:v>
                      </c:pt>
                      <c:pt idx="2">
                        <c:v>1.114548094755698</c:v>
                      </c:pt>
                      <c:pt idx="3">
                        <c:v>1.117426880710144</c:v>
                      </c:pt>
                      <c:pt idx="4">
                        <c:v>1.1371611966160431</c:v>
                      </c:pt>
                      <c:pt idx="5">
                        <c:v>1.172118741049204</c:v>
                      </c:pt>
                      <c:pt idx="6">
                        <c:v>1.1066210838919599</c:v>
                      </c:pt>
                      <c:pt idx="7">
                        <c:v>1.130543617614169</c:v>
                      </c:pt>
                      <c:pt idx="8">
                        <c:v>1.163053756968029</c:v>
                      </c:pt>
                    </c:numCache>
                  </c:numRef>
                </c:yVal>
                <c:smooth val="0"/>
                <c:extLst xmlns:c15="http://schemas.microsoft.com/office/drawing/2012/chart">
                  <c:ext xmlns:c16="http://schemas.microsoft.com/office/drawing/2014/chart" uri="{C3380CC4-5D6E-409C-BE32-E72D297353CC}">
                    <c16:uniqueId val="{00000007-69F1-4419-82C3-F02E91406DAA}"/>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MOGA_Investigation 1.xlsx]Arkusz1'!$A$7</c15:sqref>
                        </c15:formulaRef>
                      </c:ext>
                    </c:extLst>
                    <c:strCache>
                      <c:ptCount val="1"/>
                      <c:pt idx="0">
                        <c:v>pn = 10, Pmut = 0.2, test 3</c:v>
                      </c:pt>
                    </c:strCache>
                  </c:strRef>
                </c:tx>
                <c:spPr>
                  <a:ln w="2540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MOGA_Investigation 1.xlsx]Arkusz1'!$B$8:$I$8</c15:sqref>
                        </c15:formulaRef>
                      </c:ext>
                    </c:extLst>
                    <c:numCache>
                      <c:formatCode>General</c:formatCode>
                      <c:ptCount val="8"/>
                      <c:pt idx="0">
                        <c:v>0.47984233999999998</c:v>
                      </c:pt>
                      <c:pt idx="1">
                        <c:v>0.47909056</c:v>
                      </c:pt>
                      <c:pt idx="2">
                        <c:v>0.48345481000000001</c:v>
                      </c:pt>
                      <c:pt idx="3">
                        <c:v>0.53648076</c:v>
                      </c:pt>
                      <c:pt idx="4">
                        <c:v>0.55015791999999997</c:v>
                      </c:pt>
                      <c:pt idx="5">
                        <c:v>0.52026916999999995</c:v>
                      </c:pt>
                      <c:pt idx="6">
                        <c:v>0.52816308000000001</c:v>
                      </c:pt>
                      <c:pt idx="7">
                        <c:v>0.54865810999999998</c:v>
                      </c:pt>
                    </c:numCache>
                  </c:numRef>
                </c:xVal>
                <c:yVal>
                  <c:numRef>
                    <c:extLst xmlns:c15="http://schemas.microsoft.com/office/drawing/2012/chart">
                      <c:ext xmlns:c15="http://schemas.microsoft.com/office/drawing/2012/chart" uri="{02D57815-91ED-43cb-92C2-25804820EDAC}">
                        <c15:formulaRef>
                          <c15:sqref>'[MOGA_Investigation 1.xlsx]Arkusz1'!$B$9:$I$9</c15:sqref>
                        </c15:formulaRef>
                      </c:ext>
                    </c:extLst>
                    <c:numCache>
                      <c:formatCode>General</c:formatCode>
                      <c:ptCount val="8"/>
                      <c:pt idx="0">
                        <c:v>1.101805166535496</c:v>
                      </c:pt>
                      <c:pt idx="1">
                        <c:v>1.101638755512246</c:v>
                      </c:pt>
                      <c:pt idx="2">
                        <c:v>1.108934233448317</c:v>
                      </c:pt>
                      <c:pt idx="3">
                        <c:v>1.140353047627221</c:v>
                      </c:pt>
                      <c:pt idx="4">
                        <c:v>1.148495963653013</c:v>
                      </c:pt>
                      <c:pt idx="5">
                        <c:v>1.119062163573797</c:v>
                      </c:pt>
                      <c:pt idx="6">
                        <c:v>1.1249568752695569</c:v>
                      </c:pt>
                      <c:pt idx="7">
                        <c:v>1.146465500946231</c:v>
                      </c:pt>
                    </c:numCache>
                  </c:numRef>
                </c:yVal>
                <c:smooth val="0"/>
                <c:extLst xmlns:c15="http://schemas.microsoft.com/office/drawing/2012/chart">
                  <c:ext xmlns:c16="http://schemas.microsoft.com/office/drawing/2014/chart" uri="{C3380CC4-5D6E-409C-BE32-E72D297353CC}">
                    <c16:uniqueId val="{00000008-69F1-4419-82C3-F02E91406DAA}"/>
                  </c:ext>
                </c:extLst>
              </c15:ser>
            </c15:filteredScatterSeries>
          </c:ext>
        </c:extLst>
      </c:scatterChart>
      <c:valAx>
        <c:axId val="299002799"/>
        <c:scaling>
          <c:orientation val="maxMin"/>
          <c:min val="0.44000000000000006"/>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0957167"/>
        <c:crosses val="autoZero"/>
        <c:crossBetween val="midCat"/>
      </c:valAx>
      <c:valAx>
        <c:axId val="81095716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sz="1100" b="0" i="0" baseline="0">
                    <a:effectLst/>
                  </a:rPr>
                  <a:t>SIC, €/kW</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9002799"/>
        <c:crosses val="max"/>
        <c:crossBetween val="midCat"/>
      </c:valAx>
      <c:spPr>
        <a:noFill/>
        <a:ln>
          <a:noFill/>
        </a:ln>
        <a:effectLst/>
      </c:spPr>
    </c:plotArea>
    <c:legend>
      <c:legendPos val="r"/>
      <c:layout>
        <c:manualLayout>
          <c:xMode val="edge"/>
          <c:yMode val="edge"/>
          <c:x val="0.6846656850060836"/>
          <c:y val="6.4117605361795324E-2"/>
          <c:w val="0.24858606713542272"/>
          <c:h val="0.37204008326811439"/>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570624814405708"/>
          <c:y val="3.7199864727764625E-2"/>
          <c:w val="0.8489457368279516"/>
          <c:h val="0.82278218773549483"/>
        </c:manualLayout>
      </c:layout>
      <c:scatterChart>
        <c:scatterStyle val="lineMarker"/>
        <c:varyColors val="0"/>
        <c:ser>
          <c:idx val="3"/>
          <c:order val="0"/>
          <c:tx>
            <c:strRef>
              <c:f>'[MOGA_investigation 3.xlsx]Arkusz1'!$A$1</c:f>
              <c:strCache>
                <c:ptCount val="1"/>
                <c:pt idx="0">
                  <c:v>pn = 40, Pmut = 0.2, g = 30, test 1</c:v>
                </c:pt>
              </c:strCache>
            </c:strRef>
          </c:tx>
          <c:spPr>
            <a:ln w="25400" cap="rnd">
              <a:noFill/>
              <a:round/>
            </a:ln>
            <a:effectLst/>
          </c:spPr>
          <c:marker>
            <c:symbol val="triangle"/>
            <c:size val="5"/>
            <c:spPr>
              <a:solidFill>
                <a:schemeClr val="accent4"/>
              </a:solidFill>
              <a:ln w="6350">
                <a:solidFill>
                  <a:schemeClr val="tx1"/>
                </a:solidFill>
              </a:ln>
              <a:effectLst/>
            </c:spPr>
          </c:marker>
          <c:xVal>
            <c:numRef>
              <c:f>'[MOGA_investigation 3.xlsx]Arkusz1'!$B$2:$BY$2</c:f>
              <c:numCache>
                <c:formatCode>General</c:formatCode>
                <c:ptCount val="76"/>
                <c:pt idx="0">
                  <c:v>0.46690809</c:v>
                </c:pt>
                <c:pt idx="1">
                  <c:v>0.47464771</c:v>
                </c:pt>
                <c:pt idx="2">
                  <c:v>0.52579986000000001</c:v>
                </c:pt>
                <c:pt idx="3">
                  <c:v>0.55128717999999999</c:v>
                </c:pt>
                <c:pt idx="4">
                  <c:v>0.5088201</c:v>
                </c:pt>
                <c:pt idx="5">
                  <c:v>0.54849382999999996</c:v>
                </c:pt>
                <c:pt idx="6">
                  <c:v>0.50441796000000005</c:v>
                </c:pt>
                <c:pt idx="7">
                  <c:v>0.52123818</c:v>
                </c:pt>
                <c:pt idx="8">
                  <c:v>0.54697728999999995</c:v>
                </c:pt>
                <c:pt idx="9">
                  <c:v>0.55014266000000001</c:v>
                </c:pt>
                <c:pt idx="10">
                  <c:v>0.55352288999999999</c:v>
                </c:pt>
                <c:pt idx="11">
                  <c:v>0.48290232999999999</c:v>
                </c:pt>
                <c:pt idx="12">
                  <c:v>0.48431415999999999</c:v>
                </c:pt>
                <c:pt idx="13">
                  <c:v>0.50104267000000002</c:v>
                </c:pt>
                <c:pt idx="14">
                  <c:v>0.53543962000000001</c:v>
                </c:pt>
                <c:pt idx="15">
                  <c:v>0.47910763000000001</c:v>
                </c:pt>
                <c:pt idx="16">
                  <c:v>0.48994737999999999</c:v>
                </c:pt>
                <c:pt idx="17">
                  <c:v>0.50142056000000002</c:v>
                </c:pt>
                <c:pt idx="18">
                  <c:v>0.50299245000000004</c:v>
                </c:pt>
                <c:pt idx="19">
                  <c:v>0.52583336999999997</c:v>
                </c:pt>
                <c:pt idx="20">
                  <c:v>0.5412477</c:v>
                </c:pt>
                <c:pt idx="21">
                  <c:v>0.52048592000000005</c:v>
                </c:pt>
                <c:pt idx="22">
                  <c:v>0.52994527000000002</c:v>
                </c:pt>
                <c:pt idx="23">
                  <c:v>0.55341119999999999</c:v>
                </c:pt>
                <c:pt idx="24">
                  <c:v>0.49742436000000001</c:v>
                </c:pt>
                <c:pt idx="25">
                  <c:v>0.52351623000000003</c:v>
                </c:pt>
                <c:pt idx="26">
                  <c:v>0.53355962000000001</c:v>
                </c:pt>
                <c:pt idx="27">
                  <c:v>0.54460765</c:v>
                </c:pt>
                <c:pt idx="28">
                  <c:v>0.48392482999999997</c:v>
                </c:pt>
                <c:pt idx="29">
                  <c:v>0.49675047999999999</c:v>
                </c:pt>
                <c:pt idx="30">
                  <c:v>0.49960190999999998</c:v>
                </c:pt>
                <c:pt idx="31">
                  <c:v>0.54851492999999996</c:v>
                </c:pt>
                <c:pt idx="32">
                  <c:v>0.48007539999999999</c:v>
                </c:pt>
                <c:pt idx="33">
                  <c:v>0.47127854000000002</c:v>
                </c:pt>
                <c:pt idx="34">
                  <c:v>0.51694050999999996</c:v>
                </c:pt>
                <c:pt idx="35">
                  <c:v>0.52242867999999998</c:v>
                </c:pt>
                <c:pt idx="36">
                  <c:v>0.48720740000000001</c:v>
                </c:pt>
                <c:pt idx="37">
                  <c:v>0.49200158999999999</c:v>
                </c:pt>
                <c:pt idx="38">
                  <c:v>0.52250817000000005</c:v>
                </c:pt>
                <c:pt idx="39">
                  <c:v>0.52566831000000003</c:v>
                </c:pt>
                <c:pt idx="40">
                  <c:v>0.48600392999999997</c:v>
                </c:pt>
                <c:pt idx="41">
                  <c:v>0.48890067999999998</c:v>
                </c:pt>
                <c:pt idx="42">
                  <c:v>0.5121232</c:v>
                </c:pt>
                <c:pt idx="43">
                  <c:v>0.55578033000000004</c:v>
                </c:pt>
                <c:pt idx="44">
                  <c:v>0.50070287000000002</c:v>
                </c:pt>
                <c:pt idx="45">
                  <c:v>0.50805610000000001</c:v>
                </c:pt>
                <c:pt idx="46">
                  <c:v>0.50805610000000001</c:v>
                </c:pt>
                <c:pt idx="47">
                  <c:v>0.53347807000000003</c:v>
                </c:pt>
                <c:pt idx="48">
                  <c:v>0.54440206000000002</c:v>
                </c:pt>
                <c:pt idx="49">
                  <c:v>0.50094826000000003</c:v>
                </c:pt>
                <c:pt idx="50">
                  <c:v>0.53838151000000001</c:v>
                </c:pt>
                <c:pt idx="51">
                  <c:v>0.46371472000000002</c:v>
                </c:pt>
                <c:pt idx="52">
                  <c:v>0.46657833999999998</c:v>
                </c:pt>
                <c:pt idx="53">
                  <c:v>0.49377916999999999</c:v>
                </c:pt>
                <c:pt idx="54">
                  <c:v>0.53669064</c:v>
                </c:pt>
                <c:pt idx="55">
                  <c:v>0.46840409</c:v>
                </c:pt>
                <c:pt idx="56">
                  <c:v>0.4858037</c:v>
                </c:pt>
                <c:pt idx="57">
                  <c:v>0.52151566999999999</c:v>
                </c:pt>
                <c:pt idx="58">
                  <c:v>0.52909684000000001</c:v>
                </c:pt>
                <c:pt idx="59">
                  <c:v>0.55723635000000005</c:v>
                </c:pt>
                <c:pt idx="60">
                  <c:v>0.49720780999999997</c:v>
                </c:pt>
                <c:pt idx="61">
                  <c:v>0.50185555000000004</c:v>
                </c:pt>
                <c:pt idx="62">
                  <c:v>0.53000592999999996</c:v>
                </c:pt>
                <c:pt idx="63">
                  <c:v>0.51969549000000004</c:v>
                </c:pt>
                <c:pt idx="64">
                  <c:v>0.47881701999999998</c:v>
                </c:pt>
                <c:pt idx="65">
                  <c:v>0.49556908999999999</c:v>
                </c:pt>
                <c:pt idx="66">
                  <c:v>0.50628192000000005</c:v>
                </c:pt>
                <c:pt idx="67">
                  <c:v>0.51341903</c:v>
                </c:pt>
                <c:pt idx="68">
                  <c:v>0.51072817000000004</c:v>
                </c:pt>
                <c:pt idx="69">
                  <c:v>0.51632599999999995</c:v>
                </c:pt>
                <c:pt idx="70">
                  <c:v>0.52602020999999999</c:v>
                </c:pt>
                <c:pt idx="71">
                  <c:v>0.52766637999999999</c:v>
                </c:pt>
                <c:pt idx="72">
                  <c:v>0.47418294999999999</c:v>
                </c:pt>
                <c:pt idx="73">
                  <c:v>0.47439483999999998</c:v>
                </c:pt>
                <c:pt idx="74">
                  <c:v>0.48163046999999998</c:v>
                </c:pt>
                <c:pt idx="75">
                  <c:v>0.53511207000000005</c:v>
                </c:pt>
              </c:numCache>
            </c:numRef>
          </c:xVal>
          <c:yVal>
            <c:numRef>
              <c:f>'[MOGA_investigation 3.xlsx]Arkusz1'!$B$3:$BY$3</c:f>
              <c:numCache>
                <c:formatCode>General</c:formatCode>
                <c:ptCount val="76"/>
                <c:pt idx="0">
                  <c:v>1.0997122383017439</c:v>
                </c:pt>
                <c:pt idx="1">
                  <c:v>1.100796370202566</c:v>
                </c:pt>
                <c:pt idx="2">
                  <c:v>1.123687617598407</c:v>
                </c:pt>
                <c:pt idx="3">
                  <c:v>1.1534507957678111</c:v>
                </c:pt>
                <c:pt idx="4">
                  <c:v>1.112669248236605</c:v>
                </c:pt>
                <c:pt idx="5">
                  <c:v>1.147252167206378</c:v>
                </c:pt>
                <c:pt idx="6">
                  <c:v>1.1104731761990789</c:v>
                </c:pt>
                <c:pt idx="7">
                  <c:v>1.1202836423031151</c:v>
                </c:pt>
                <c:pt idx="8">
                  <c:v>1.145247379699029</c:v>
                </c:pt>
                <c:pt idx="9">
                  <c:v>1.14951942762196</c:v>
                </c:pt>
                <c:pt idx="10">
                  <c:v>1.154473739538779</c:v>
                </c:pt>
                <c:pt idx="11">
                  <c:v>1.1027753884544309</c:v>
                </c:pt>
                <c:pt idx="12">
                  <c:v>1.10314468099093</c:v>
                </c:pt>
                <c:pt idx="13">
                  <c:v>1.1089466091536639</c:v>
                </c:pt>
                <c:pt idx="14">
                  <c:v>1.132184246012585</c:v>
                </c:pt>
                <c:pt idx="15">
                  <c:v>1.1018664285835711</c:v>
                </c:pt>
                <c:pt idx="16">
                  <c:v>1.1048132630060561</c:v>
                </c:pt>
                <c:pt idx="17">
                  <c:v>1.1091110188674731</c:v>
                </c:pt>
                <c:pt idx="18">
                  <c:v>1.109812361295001</c:v>
                </c:pt>
                <c:pt idx="19">
                  <c:v>1.123754780426433</c:v>
                </c:pt>
                <c:pt idx="20">
                  <c:v>1.1383672201170929</c:v>
                </c:pt>
                <c:pt idx="21">
                  <c:v>1.119756189319391</c:v>
                </c:pt>
                <c:pt idx="22">
                  <c:v>1.1271095807514491</c:v>
                </c:pt>
                <c:pt idx="23">
                  <c:v>1.154379620848905</c:v>
                </c:pt>
                <c:pt idx="24">
                  <c:v>1.1074742471966481</c:v>
                </c:pt>
                <c:pt idx="25">
                  <c:v>1.121977271038803</c:v>
                </c:pt>
                <c:pt idx="26">
                  <c:v>1.130374209616408</c:v>
                </c:pt>
                <c:pt idx="27">
                  <c:v>1.1422607978227779</c:v>
                </c:pt>
                <c:pt idx="28">
                  <c:v>1.1030572725254371</c:v>
                </c:pt>
                <c:pt idx="29">
                  <c:v>1.1065991845541929</c:v>
                </c:pt>
                <c:pt idx="30">
                  <c:v>1.1083576051508981</c:v>
                </c:pt>
                <c:pt idx="31">
                  <c:v>1.1472805953206451</c:v>
                </c:pt>
                <c:pt idx="32">
                  <c:v>1.1020868773789221</c:v>
                </c:pt>
                <c:pt idx="33">
                  <c:v>1.1000458553335311</c:v>
                </c:pt>
                <c:pt idx="34">
                  <c:v>1.117391573553461</c:v>
                </c:pt>
                <c:pt idx="35">
                  <c:v>1.121137493136912</c:v>
                </c:pt>
                <c:pt idx="36">
                  <c:v>1.103956134684873</c:v>
                </c:pt>
                <c:pt idx="37">
                  <c:v>1.105469571391366</c:v>
                </c:pt>
                <c:pt idx="38">
                  <c:v>1.12119534851844</c:v>
                </c:pt>
                <c:pt idx="39">
                  <c:v>1.1224307022346509</c:v>
                </c:pt>
                <c:pt idx="40">
                  <c:v>1.1036095510704851</c:v>
                </c:pt>
                <c:pt idx="41">
                  <c:v>1.104150039226498</c:v>
                </c:pt>
                <c:pt idx="42">
                  <c:v>1.11447994818308</c:v>
                </c:pt>
                <c:pt idx="43">
                  <c:v>1.1557268781948791</c:v>
                </c:pt>
                <c:pt idx="44">
                  <c:v>1.108800138183627</c:v>
                </c:pt>
                <c:pt idx="45">
                  <c:v>1.1114806977774241</c:v>
                </c:pt>
                <c:pt idx="46">
                  <c:v>1.1114806977774241</c:v>
                </c:pt>
                <c:pt idx="47">
                  <c:v>1.1302974755221069</c:v>
                </c:pt>
                <c:pt idx="48">
                  <c:v>1.1407978960285969</c:v>
                </c:pt>
                <c:pt idx="49">
                  <c:v>1.1089057809387779</c:v>
                </c:pt>
                <c:pt idx="50">
                  <c:v>1.1336573998261279</c:v>
                </c:pt>
                <c:pt idx="51">
                  <c:v>1.099169676553313</c:v>
                </c:pt>
                <c:pt idx="52">
                  <c:v>1.0996692463904529</c:v>
                </c:pt>
                <c:pt idx="53">
                  <c:v>1.1060867407394259</c:v>
                </c:pt>
                <c:pt idx="54">
                  <c:v>1.1334336552350599</c:v>
                </c:pt>
                <c:pt idx="55">
                  <c:v>1.099916947556921</c:v>
                </c:pt>
                <c:pt idx="56">
                  <c:v>1.103553146473139</c:v>
                </c:pt>
                <c:pt idx="57">
                  <c:v>1.1204805500240369</c:v>
                </c:pt>
                <c:pt idx="58">
                  <c:v>1.1263821832071701</c:v>
                </c:pt>
                <c:pt idx="59">
                  <c:v>1.1585268065175971</c:v>
                </c:pt>
                <c:pt idx="60">
                  <c:v>1.10736716407417</c:v>
                </c:pt>
                <c:pt idx="61">
                  <c:v>1.109302274293342</c:v>
                </c:pt>
                <c:pt idx="62">
                  <c:v>1.127162143465877</c:v>
                </c:pt>
                <c:pt idx="63">
                  <c:v>1.11921187147482</c:v>
                </c:pt>
                <c:pt idx="64">
                  <c:v>1.1014826552933941</c:v>
                </c:pt>
                <c:pt idx="65">
                  <c:v>1.106260604393142</c:v>
                </c:pt>
                <c:pt idx="66">
                  <c:v>1.110750754636485</c:v>
                </c:pt>
                <c:pt idx="67">
                  <c:v>1.1145209196489529</c:v>
                </c:pt>
                <c:pt idx="68">
                  <c:v>1.113027696840359</c:v>
                </c:pt>
                <c:pt idx="69">
                  <c:v>1.1172188454253611</c:v>
                </c:pt>
                <c:pt idx="70">
                  <c:v>1.1238613507739821</c:v>
                </c:pt>
                <c:pt idx="71">
                  <c:v>1.1251877499917691</c:v>
                </c:pt>
                <c:pt idx="72">
                  <c:v>1.1005794021383439</c:v>
                </c:pt>
                <c:pt idx="73">
                  <c:v>1.1006170970170051</c:v>
                </c:pt>
                <c:pt idx="74">
                  <c:v>1.102114114686479</c:v>
                </c:pt>
                <c:pt idx="75">
                  <c:v>1.1318631384747599</c:v>
                </c:pt>
              </c:numCache>
            </c:numRef>
          </c:yVal>
          <c:smooth val="0"/>
          <c:extLst>
            <c:ext xmlns:c16="http://schemas.microsoft.com/office/drawing/2014/chart" uri="{C3380CC4-5D6E-409C-BE32-E72D297353CC}">
              <c16:uniqueId val="{00000000-D72C-4FF1-B1ED-C9AC04BAF247}"/>
            </c:ext>
          </c:extLst>
        </c:ser>
        <c:ser>
          <c:idx val="4"/>
          <c:order val="1"/>
          <c:tx>
            <c:strRef>
              <c:f>'[MOGA_investigation 3.xlsx]Arkusz1'!$A$4</c:f>
              <c:strCache>
                <c:ptCount val="1"/>
                <c:pt idx="0">
                  <c:v>pn = 40, Pmut = 0.2, g = 30, test 2</c:v>
                </c:pt>
              </c:strCache>
            </c:strRef>
          </c:tx>
          <c:spPr>
            <a:ln w="25400" cap="rnd">
              <a:noFill/>
              <a:round/>
            </a:ln>
            <a:effectLst/>
          </c:spPr>
          <c:marker>
            <c:symbol val="triangle"/>
            <c:size val="5"/>
            <c:spPr>
              <a:solidFill>
                <a:schemeClr val="accent5"/>
              </a:solidFill>
              <a:ln w="6350">
                <a:solidFill>
                  <a:schemeClr val="tx1"/>
                </a:solidFill>
              </a:ln>
              <a:effectLst/>
            </c:spPr>
          </c:marker>
          <c:xVal>
            <c:numRef>
              <c:f>'[MOGA_investigation 3.xlsx]Arkusz1'!$B$5:$DI$5</c:f>
              <c:numCache>
                <c:formatCode>General</c:formatCode>
                <c:ptCount val="112"/>
                <c:pt idx="0">
                  <c:v>0.55586040000000003</c:v>
                </c:pt>
                <c:pt idx="1">
                  <c:v>0.53876637999999999</c:v>
                </c:pt>
                <c:pt idx="2">
                  <c:v>0.51186655000000003</c:v>
                </c:pt>
                <c:pt idx="3">
                  <c:v>0.51339935000000003</c:v>
                </c:pt>
                <c:pt idx="4">
                  <c:v>0.5049515</c:v>
                </c:pt>
                <c:pt idx="5">
                  <c:v>0.51828141999999999</c:v>
                </c:pt>
                <c:pt idx="6">
                  <c:v>0.54580974999999998</c:v>
                </c:pt>
                <c:pt idx="7">
                  <c:v>0.55022086999999997</c:v>
                </c:pt>
                <c:pt idx="8">
                  <c:v>0.47382485000000002</c:v>
                </c:pt>
                <c:pt idx="9">
                  <c:v>0.47725032000000001</c:v>
                </c:pt>
                <c:pt idx="10">
                  <c:v>0.51675075999999998</c:v>
                </c:pt>
                <c:pt idx="11">
                  <c:v>0.49162265999999999</c:v>
                </c:pt>
                <c:pt idx="12">
                  <c:v>0.50660073999999999</c:v>
                </c:pt>
                <c:pt idx="13">
                  <c:v>0.48646876</c:v>
                </c:pt>
                <c:pt idx="14">
                  <c:v>0.55631237</c:v>
                </c:pt>
                <c:pt idx="15">
                  <c:v>0.46742346000000001</c:v>
                </c:pt>
                <c:pt idx="16">
                  <c:v>0.48816409999999999</c:v>
                </c:pt>
                <c:pt idx="17">
                  <c:v>0.50147969999999997</c:v>
                </c:pt>
                <c:pt idx="18">
                  <c:v>0.51271504999999995</c:v>
                </c:pt>
                <c:pt idx="19">
                  <c:v>0.52560525999999996</c:v>
                </c:pt>
                <c:pt idx="20">
                  <c:v>0.54288945</c:v>
                </c:pt>
                <c:pt idx="21">
                  <c:v>0.55755719999999998</c:v>
                </c:pt>
                <c:pt idx="22">
                  <c:v>0.4687791</c:v>
                </c:pt>
                <c:pt idx="23">
                  <c:v>0.52038543999999998</c:v>
                </c:pt>
                <c:pt idx="24">
                  <c:v>0.51585102000000005</c:v>
                </c:pt>
                <c:pt idx="25">
                  <c:v>0.52550757999999997</c:v>
                </c:pt>
                <c:pt idx="26">
                  <c:v>0.53661455999999996</c:v>
                </c:pt>
                <c:pt idx="27">
                  <c:v>0.55156068999999996</c:v>
                </c:pt>
                <c:pt idx="28">
                  <c:v>0.55520137999999997</c:v>
                </c:pt>
                <c:pt idx="29">
                  <c:v>0.49310776000000001</c:v>
                </c:pt>
                <c:pt idx="30">
                  <c:v>0.51957708999999996</c:v>
                </c:pt>
                <c:pt idx="31">
                  <c:v>0.53137951999999999</c:v>
                </c:pt>
                <c:pt idx="32">
                  <c:v>0.54601909000000004</c:v>
                </c:pt>
                <c:pt idx="33">
                  <c:v>0.47720659999999998</c:v>
                </c:pt>
                <c:pt idx="34">
                  <c:v>0.49644933000000002</c:v>
                </c:pt>
                <c:pt idx="35">
                  <c:v>0.51531013000000003</c:v>
                </c:pt>
                <c:pt idx="36">
                  <c:v>0.52875552000000003</c:v>
                </c:pt>
                <c:pt idx="37">
                  <c:v>0.52849950000000001</c:v>
                </c:pt>
                <c:pt idx="38">
                  <c:v>0.54999441000000004</c:v>
                </c:pt>
                <c:pt idx="39">
                  <c:v>0.55753567999999998</c:v>
                </c:pt>
                <c:pt idx="40">
                  <c:v>0.47956538999999998</c:v>
                </c:pt>
                <c:pt idx="41">
                  <c:v>0.48131692999999998</c:v>
                </c:pt>
                <c:pt idx="42">
                  <c:v>0.53006547000000004</c:v>
                </c:pt>
                <c:pt idx="43">
                  <c:v>0.54409693000000003</c:v>
                </c:pt>
                <c:pt idx="44">
                  <c:v>0.54715124000000004</c:v>
                </c:pt>
                <c:pt idx="45">
                  <c:v>0.46764907999999999</c:v>
                </c:pt>
                <c:pt idx="46">
                  <c:v>0.4745837</c:v>
                </c:pt>
                <c:pt idx="47">
                  <c:v>0.48320737000000002</c:v>
                </c:pt>
                <c:pt idx="48">
                  <c:v>0.48579622</c:v>
                </c:pt>
                <c:pt idx="49">
                  <c:v>0.48579622</c:v>
                </c:pt>
                <c:pt idx="50">
                  <c:v>0.49587191000000003</c:v>
                </c:pt>
                <c:pt idx="51">
                  <c:v>0.52423681</c:v>
                </c:pt>
                <c:pt idx="52">
                  <c:v>0.53109616000000004</c:v>
                </c:pt>
                <c:pt idx="53">
                  <c:v>0.53467204999999995</c:v>
                </c:pt>
                <c:pt idx="54">
                  <c:v>0.53788623999999996</c:v>
                </c:pt>
                <c:pt idx="55">
                  <c:v>0.54368017999999996</c:v>
                </c:pt>
                <c:pt idx="56">
                  <c:v>0.55328151000000003</c:v>
                </c:pt>
                <c:pt idx="57">
                  <c:v>0.49917972999999999</c:v>
                </c:pt>
                <c:pt idx="58">
                  <c:v>0.54664769999999996</c:v>
                </c:pt>
                <c:pt idx="59">
                  <c:v>0.46422658</c:v>
                </c:pt>
                <c:pt idx="60">
                  <c:v>0.46808332000000002</c:v>
                </c:pt>
                <c:pt idx="61">
                  <c:v>0.47054136000000002</c:v>
                </c:pt>
                <c:pt idx="62">
                  <c:v>0.55473130999999998</c:v>
                </c:pt>
                <c:pt idx="63">
                  <c:v>0.46408892000000002</c:v>
                </c:pt>
                <c:pt idx="64">
                  <c:v>0.46707661</c:v>
                </c:pt>
                <c:pt idx="65">
                  <c:v>0.48083224000000002</c:v>
                </c:pt>
                <c:pt idx="66">
                  <c:v>0.48739758999999999</c:v>
                </c:pt>
                <c:pt idx="67">
                  <c:v>0.49004998</c:v>
                </c:pt>
                <c:pt idx="68">
                  <c:v>0.50043877000000003</c:v>
                </c:pt>
                <c:pt idx="69">
                  <c:v>0.51093984999999997</c:v>
                </c:pt>
                <c:pt idx="70">
                  <c:v>0.52676771</c:v>
                </c:pt>
                <c:pt idx="71">
                  <c:v>0.53499859999999999</c:v>
                </c:pt>
                <c:pt idx="72">
                  <c:v>0.53514154999999997</c:v>
                </c:pt>
                <c:pt idx="73">
                  <c:v>0.53614346999999996</c:v>
                </c:pt>
                <c:pt idx="74">
                  <c:v>0.47110132999999998</c:v>
                </c:pt>
                <c:pt idx="75">
                  <c:v>0.47692222000000001</c:v>
                </c:pt>
                <c:pt idx="76">
                  <c:v>0.48400219</c:v>
                </c:pt>
                <c:pt idx="77">
                  <c:v>0.49137344999999999</c:v>
                </c:pt>
                <c:pt idx="78">
                  <c:v>0.49611395000000003</c:v>
                </c:pt>
                <c:pt idx="79">
                  <c:v>0.47939952000000002</c:v>
                </c:pt>
                <c:pt idx="80">
                  <c:v>0.49646796999999998</c:v>
                </c:pt>
                <c:pt idx="81">
                  <c:v>0.51810237000000003</c:v>
                </c:pt>
                <c:pt idx="82">
                  <c:v>0.49484941999999998</c:v>
                </c:pt>
                <c:pt idx="83">
                  <c:v>0.50406804999999999</c:v>
                </c:pt>
                <c:pt idx="84">
                  <c:v>0.50959107999999997</c:v>
                </c:pt>
                <c:pt idx="85">
                  <c:v>0.51022639000000003</c:v>
                </c:pt>
                <c:pt idx="86">
                  <c:v>0.47253984999999998</c:v>
                </c:pt>
                <c:pt idx="87">
                  <c:v>0.50090953999999999</c:v>
                </c:pt>
                <c:pt idx="88">
                  <c:v>0.50121112000000001</c:v>
                </c:pt>
                <c:pt idx="89">
                  <c:v>0.52982331000000005</c:v>
                </c:pt>
                <c:pt idx="90">
                  <c:v>0.47923865999999998</c:v>
                </c:pt>
                <c:pt idx="91">
                  <c:v>0.47981090999999998</c:v>
                </c:pt>
                <c:pt idx="92">
                  <c:v>0.49996853000000002</c:v>
                </c:pt>
                <c:pt idx="93">
                  <c:v>0.53184545999999999</c:v>
                </c:pt>
                <c:pt idx="94">
                  <c:v>0.54516144</c:v>
                </c:pt>
                <c:pt idx="95">
                  <c:v>0.54731922</c:v>
                </c:pt>
                <c:pt idx="96">
                  <c:v>0.46666078</c:v>
                </c:pt>
                <c:pt idx="97">
                  <c:v>0.47131151999999998</c:v>
                </c:pt>
                <c:pt idx="98">
                  <c:v>0.47560955999999999</c:v>
                </c:pt>
                <c:pt idx="99">
                  <c:v>0.48043774</c:v>
                </c:pt>
                <c:pt idx="100">
                  <c:v>0.48171228999999999</c:v>
                </c:pt>
                <c:pt idx="101">
                  <c:v>0.49056416000000003</c:v>
                </c:pt>
                <c:pt idx="102">
                  <c:v>0.50026941999999996</c:v>
                </c:pt>
                <c:pt idx="103">
                  <c:v>0.52343545000000002</c:v>
                </c:pt>
                <c:pt idx="104">
                  <c:v>0.55964877999999996</c:v>
                </c:pt>
                <c:pt idx="105">
                  <c:v>0.46912744000000001</c:v>
                </c:pt>
                <c:pt idx="106">
                  <c:v>0.50279797999999998</c:v>
                </c:pt>
                <c:pt idx="107">
                  <c:v>0.50370749000000004</c:v>
                </c:pt>
                <c:pt idx="108">
                  <c:v>0.50868789000000003</c:v>
                </c:pt>
                <c:pt idx="109">
                  <c:v>0.50989899000000005</c:v>
                </c:pt>
                <c:pt idx="110">
                  <c:v>0.54793314999999998</c:v>
                </c:pt>
                <c:pt idx="111">
                  <c:v>0.55187030999999998</c:v>
                </c:pt>
              </c:numCache>
            </c:numRef>
          </c:xVal>
          <c:yVal>
            <c:numRef>
              <c:f>'[MOGA_investigation 3.xlsx]Arkusz1'!$B$6:$DI$6</c:f>
              <c:numCache>
                <c:formatCode>General</c:formatCode>
                <c:ptCount val="112"/>
                <c:pt idx="0">
                  <c:v>1.1554353975098841</c:v>
                </c:pt>
                <c:pt idx="1">
                  <c:v>1.1337231691161349</c:v>
                </c:pt>
                <c:pt idx="2">
                  <c:v>1.113224743498294</c:v>
                </c:pt>
                <c:pt idx="3">
                  <c:v>1.1140777818916821</c:v>
                </c:pt>
                <c:pt idx="4">
                  <c:v>1.10975032065463</c:v>
                </c:pt>
                <c:pt idx="5">
                  <c:v>1.1169165964720491</c:v>
                </c:pt>
                <c:pt idx="6">
                  <c:v>1.140436789550396</c:v>
                </c:pt>
                <c:pt idx="7">
                  <c:v>1.1475670768314721</c:v>
                </c:pt>
                <c:pt idx="8">
                  <c:v>1.1000287881891011</c:v>
                </c:pt>
                <c:pt idx="9">
                  <c:v>1.100884054306712</c:v>
                </c:pt>
                <c:pt idx="10">
                  <c:v>1.115962644568558</c:v>
                </c:pt>
                <c:pt idx="11">
                  <c:v>1.104524954194593</c:v>
                </c:pt>
                <c:pt idx="12">
                  <c:v>1.110034514857378</c:v>
                </c:pt>
                <c:pt idx="13">
                  <c:v>1.102737996863272</c:v>
                </c:pt>
                <c:pt idx="14">
                  <c:v>1.155860691239343</c:v>
                </c:pt>
                <c:pt idx="15">
                  <c:v>1.09911963874686</c:v>
                </c:pt>
                <c:pt idx="16">
                  <c:v>1.1032016873992461</c:v>
                </c:pt>
                <c:pt idx="17">
                  <c:v>1.108220958726198</c:v>
                </c:pt>
                <c:pt idx="18">
                  <c:v>1.1133330310176119</c:v>
                </c:pt>
                <c:pt idx="19">
                  <c:v>1.12209814638157</c:v>
                </c:pt>
                <c:pt idx="20">
                  <c:v>1.1370895310436679</c:v>
                </c:pt>
                <c:pt idx="21">
                  <c:v>1.158143403991319</c:v>
                </c:pt>
                <c:pt idx="22">
                  <c:v>1.099287965897751</c:v>
                </c:pt>
                <c:pt idx="23">
                  <c:v>1.1177263743149659</c:v>
                </c:pt>
                <c:pt idx="24">
                  <c:v>1.114910324022975</c:v>
                </c:pt>
                <c:pt idx="25">
                  <c:v>1.1212891000986229</c:v>
                </c:pt>
                <c:pt idx="26">
                  <c:v>1.130635517359432</c:v>
                </c:pt>
                <c:pt idx="27">
                  <c:v>1.147763992009232</c:v>
                </c:pt>
                <c:pt idx="28">
                  <c:v>1.152974522956834</c:v>
                </c:pt>
                <c:pt idx="29">
                  <c:v>1.104701552822855</c:v>
                </c:pt>
                <c:pt idx="30">
                  <c:v>1.1172020580212429</c:v>
                </c:pt>
                <c:pt idx="31">
                  <c:v>1.125930133111136</c:v>
                </c:pt>
                <c:pt idx="32">
                  <c:v>1.1406858720213771</c:v>
                </c:pt>
                <c:pt idx="33">
                  <c:v>1.1006299287499499</c:v>
                </c:pt>
                <c:pt idx="34">
                  <c:v>1.105846107222118</c:v>
                </c:pt>
                <c:pt idx="35">
                  <c:v>1.114564249937041</c:v>
                </c:pt>
                <c:pt idx="36">
                  <c:v>1.1241220283736391</c:v>
                </c:pt>
                <c:pt idx="37">
                  <c:v>1.123536290787764</c:v>
                </c:pt>
                <c:pt idx="38">
                  <c:v>1.1456647179985391</c:v>
                </c:pt>
                <c:pt idx="39">
                  <c:v>1.1581082994574949</c:v>
                </c:pt>
                <c:pt idx="40">
                  <c:v>1.1010862928517851</c:v>
                </c:pt>
                <c:pt idx="41">
                  <c:v>1.1014793473095199</c:v>
                </c:pt>
                <c:pt idx="42">
                  <c:v>1.124836051913916</c:v>
                </c:pt>
                <c:pt idx="43">
                  <c:v>1.138445228560613</c:v>
                </c:pt>
                <c:pt idx="44">
                  <c:v>1.142055041928826</c:v>
                </c:pt>
                <c:pt idx="45">
                  <c:v>1.0991467713385079</c:v>
                </c:pt>
                <c:pt idx="46">
                  <c:v>1.100156211425585</c:v>
                </c:pt>
                <c:pt idx="47">
                  <c:v>1.101915488230774</c:v>
                </c:pt>
                <c:pt idx="48">
                  <c:v>1.102560979858028</c:v>
                </c:pt>
                <c:pt idx="49">
                  <c:v>1.102560979858028</c:v>
                </c:pt>
                <c:pt idx="50">
                  <c:v>1.10564049816876</c:v>
                </c:pt>
                <c:pt idx="51">
                  <c:v>1.120329630437952</c:v>
                </c:pt>
                <c:pt idx="52">
                  <c:v>1.125691379205932</c:v>
                </c:pt>
                <c:pt idx="53">
                  <c:v>1.1288224172819501</c:v>
                </c:pt>
                <c:pt idx="54">
                  <c:v>1.1327822432603409</c:v>
                </c:pt>
                <c:pt idx="55">
                  <c:v>1.137972902721716</c:v>
                </c:pt>
                <c:pt idx="56">
                  <c:v>1.150167070913507</c:v>
                </c:pt>
                <c:pt idx="57">
                  <c:v>1.1068640382658581</c:v>
                </c:pt>
                <c:pt idx="58">
                  <c:v>1.141441448968487</c:v>
                </c:pt>
                <c:pt idx="59">
                  <c:v>1.0987724403373491</c:v>
                </c:pt>
                <c:pt idx="60">
                  <c:v>1.0991999816632581</c:v>
                </c:pt>
                <c:pt idx="61">
                  <c:v>1.099525992452355</c:v>
                </c:pt>
                <c:pt idx="62">
                  <c:v>1.15227437720635</c:v>
                </c:pt>
                <c:pt idx="63">
                  <c:v>1.0987590333543999</c:v>
                </c:pt>
                <c:pt idx="64">
                  <c:v>1.0990786092364759</c:v>
                </c:pt>
                <c:pt idx="65">
                  <c:v>1.1013722102995429</c:v>
                </c:pt>
                <c:pt idx="66">
                  <c:v>1.1029889204752921</c:v>
                </c:pt>
                <c:pt idx="67">
                  <c:v>1.1037474536879519</c:v>
                </c:pt>
                <c:pt idx="68">
                  <c:v>1.107359456284652</c:v>
                </c:pt>
                <c:pt idx="69">
                  <c:v>1.1121849571407669</c:v>
                </c:pt>
                <c:pt idx="70">
                  <c:v>1.122232570597431</c:v>
                </c:pt>
                <c:pt idx="71">
                  <c:v>1.129121509151636</c:v>
                </c:pt>
                <c:pt idx="72">
                  <c:v>1.129253149273121</c:v>
                </c:pt>
                <c:pt idx="73">
                  <c:v>1.130188245705803</c:v>
                </c:pt>
                <c:pt idx="74">
                  <c:v>1.0996062341171531</c:v>
                </c:pt>
                <c:pt idx="75">
                  <c:v>1.1005760398819151</c:v>
                </c:pt>
                <c:pt idx="76">
                  <c:v>1.102107663866625</c:v>
                </c:pt>
                <c:pt idx="77">
                  <c:v>1.104149738825714</c:v>
                </c:pt>
                <c:pt idx="78">
                  <c:v>1.105726282039214</c:v>
                </c:pt>
                <c:pt idx="79">
                  <c:v>1.101066520253438</c:v>
                </c:pt>
                <c:pt idx="80">
                  <c:v>1.1058527999946639</c:v>
                </c:pt>
                <c:pt idx="81">
                  <c:v>1.116270817037158</c:v>
                </c:pt>
                <c:pt idx="82">
                  <c:v>1.1052845091099359</c:v>
                </c:pt>
                <c:pt idx="83">
                  <c:v>1.108883309098629</c:v>
                </c:pt>
                <c:pt idx="84">
                  <c:v>1.1114916216819439</c:v>
                </c:pt>
                <c:pt idx="85">
                  <c:v>1.1118153443200129</c:v>
                </c:pt>
                <c:pt idx="86">
                  <c:v>1.099822696759214</c:v>
                </c:pt>
                <c:pt idx="87">
                  <c:v>1.1075490204511209</c:v>
                </c:pt>
                <c:pt idx="88">
                  <c:v>1.1076717038360591</c:v>
                </c:pt>
                <c:pt idx="89">
                  <c:v>1.1246380393196069</c:v>
                </c:pt>
                <c:pt idx="90">
                  <c:v>1.101033215534998</c:v>
                </c:pt>
                <c:pt idx="91">
                  <c:v>1.1011526232244191</c:v>
                </c:pt>
                <c:pt idx="92">
                  <c:v>1.1071724646989169</c:v>
                </c:pt>
                <c:pt idx="93">
                  <c:v>1.12632613551536</c:v>
                </c:pt>
                <c:pt idx="94">
                  <c:v>1.1396733123107929</c:v>
                </c:pt>
                <c:pt idx="95">
                  <c:v>1.1422614030567271</c:v>
                </c:pt>
                <c:pt idx="96">
                  <c:v>1.09903050796107</c:v>
                </c:pt>
                <c:pt idx="97">
                  <c:v>1.099636932706437</c:v>
                </c:pt>
                <c:pt idx="98">
                  <c:v>1.100335296316195</c:v>
                </c:pt>
                <c:pt idx="99">
                  <c:v>1.101286403327667</c:v>
                </c:pt>
                <c:pt idx="100">
                  <c:v>1.1015681461107889</c:v>
                </c:pt>
                <c:pt idx="101">
                  <c:v>1.103901833172549</c:v>
                </c:pt>
                <c:pt idx="102">
                  <c:v>1.1072918443250881</c:v>
                </c:pt>
                <c:pt idx="103">
                  <c:v>1.119796439404638</c:v>
                </c:pt>
                <c:pt idx="104">
                  <c:v>1.16003924307583</c:v>
                </c:pt>
                <c:pt idx="105">
                  <c:v>1.0993332838248071</c:v>
                </c:pt>
                <c:pt idx="106">
                  <c:v>1.108333539170715</c:v>
                </c:pt>
                <c:pt idx="107">
                  <c:v>1.1087253954553751</c:v>
                </c:pt>
                <c:pt idx="108">
                  <c:v>1.1110400501216999</c:v>
                </c:pt>
                <c:pt idx="109">
                  <c:v>1.1116478852760481</c:v>
                </c:pt>
                <c:pt idx="110">
                  <c:v>1.142655428289048</c:v>
                </c:pt>
                <c:pt idx="111">
                  <c:v>1.1497133144617999</c:v>
                </c:pt>
              </c:numCache>
            </c:numRef>
          </c:yVal>
          <c:smooth val="0"/>
          <c:extLst>
            <c:ext xmlns:c16="http://schemas.microsoft.com/office/drawing/2014/chart" uri="{C3380CC4-5D6E-409C-BE32-E72D297353CC}">
              <c16:uniqueId val="{00000001-D72C-4FF1-B1ED-C9AC04BAF247}"/>
            </c:ext>
          </c:extLst>
        </c:ser>
        <c:ser>
          <c:idx val="5"/>
          <c:order val="2"/>
          <c:tx>
            <c:strRef>
              <c:f>'[MOGA_investigation 3.xlsx]Arkusz1'!$A$7</c:f>
              <c:strCache>
                <c:ptCount val="1"/>
                <c:pt idx="0">
                  <c:v>pn = 40, Pmut = 0.2, g = 30, test 3</c:v>
                </c:pt>
              </c:strCache>
            </c:strRef>
          </c:tx>
          <c:spPr>
            <a:ln w="25400" cap="rnd">
              <a:noFill/>
              <a:round/>
            </a:ln>
            <a:effectLst/>
          </c:spPr>
          <c:marker>
            <c:symbol val="triangle"/>
            <c:size val="5"/>
            <c:spPr>
              <a:solidFill>
                <a:schemeClr val="accent6"/>
              </a:solidFill>
              <a:ln w="6350">
                <a:solidFill>
                  <a:schemeClr val="tx1"/>
                </a:solidFill>
              </a:ln>
              <a:effectLst/>
            </c:spPr>
          </c:marker>
          <c:xVal>
            <c:numRef>
              <c:f>'[MOGA_investigation 3.xlsx]Arkusz1'!$B$8:$CV$8</c:f>
              <c:numCache>
                <c:formatCode>General</c:formatCode>
                <c:ptCount val="99"/>
                <c:pt idx="0">
                  <c:v>0.51020454000000004</c:v>
                </c:pt>
                <c:pt idx="1">
                  <c:v>0.52729258000000001</c:v>
                </c:pt>
                <c:pt idx="2">
                  <c:v>0.55155226999999996</c:v>
                </c:pt>
                <c:pt idx="3">
                  <c:v>0.46586734000000002</c:v>
                </c:pt>
                <c:pt idx="4">
                  <c:v>0.52634955999999999</c:v>
                </c:pt>
                <c:pt idx="5">
                  <c:v>0.52634955999999999</c:v>
                </c:pt>
                <c:pt idx="6">
                  <c:v>0.47448667999999999</c:v>
                </c:pt>
                <c:pt idx="7">
                  <c:v>0.50102515999999997</c:v>
                </c:pt>
                <c:pt idx="8">
                  <c:v>0.51351692999999998</c:v>
                </c:pt>
                <c:pt idx="9">
                  <c:v>0.50450035000000004</c:v>
                </c:pt>
                <c:pt idx="10">
                  <c:v>0.50785716000000003</c:v>
                </c:pt>
                <c:pt idx="11">
                  <c:v>0.53277646999999995</c:v>
                </c:pt>
                <c:pt idx="12">
                  <c:v>0.54432994000000001</c:v>
                </c:pt>
                <c:pt idx="13">
                  <c:v>0.47142841000000002</c:v>
                </c:pt>
                <c:pt idx="14">
                  <c:v>0.49006747000000001</c:v>
                </c:pt>
                <c:pt idx="15">
                  <c:v>0.49006747000000001</c:v>
                </c:pt>
                <c:pt idx="16">
                  <c:v>0.49415518000000003</c:v>
                </c:pt>
                <c:pt idx="17">
                  <c:v>0.50416496</c:v>
                </c:pt>
                <c:pt idx="18">
                  <c:v>0.52428204</c:v>
                </c:pt>
                <c:pt idx="19">
                  <c:v>0.54173223999999998</c:v>
                </c:pt>
                <c:pt idx="20">
                  <c:v>0.54903427000000005</c:v>
                </c:pt>
                <c:pt idx="21">
                  <c:v>0.48162677999999998</c:v>
                </c:pt>
                <c:pt idx="22">
                  <c:v>0.48689990999999999</c:v>
                </c:pt>
                <c:pt idx="23">
                  <c:v>0.49283568</c:v>
                </c:pt>
                <c:pt idx="24">
                  <c:v>0.55578499999999997</c:v>
                </c:pt>
                <c:pt idx="25">
                  <c:v>0.53143012000000001</c:v>
                </c:pt>
                <c:pt idx="26">
                  <c:v>0.46553413999999999</c:v>
                </c:pt>
                <c:pt idx="27">
                  <c:v>0.53218114999999999</c:v>
                </c:pt>
                <c:pt idx="28">
                  <c:v>0.54351978999999995</c:v>
                </c:pt>
                <c:pt idx="29">
                  <c:v>0.46344703999999998</c:v>
                </c:pt>
                <c:pt idx="30">
                  <c:v>0.54064789000000002</c:v>
                </c:pt>
                <c:pt idx="31">
                  <c:v>0.48733788</c:v>
                </c:pt>
                <c:pt idx="32">
                  <c:v>0.52152105000000004</c:v>
                </c:pt>
                <c:pt idx="33">
                  <c:v>0.46946201999999998</c:v>
                </c:pt>
                <c:pt idx="34">
                  <c:v>0.49546246999999999</c:v>
                </c:pt>
                <c:pt idx="35">
                  <c:v>0.49887892</c:v>
                </c:pt>
                <c:pt idx="36">
                  <c:v>0.54452385999999997</c:v>
                </c:pt>
                <c:pt idx="37">
                  <c:v>0.47658142999999997</c:v>
                </c:pt>
                <c:pt idx="38">
                  <c:v>0.49673840000000002</c:v>
                </c:pt>
                <c:pt idx="39">
                  <c:v>0.50861993999999999</c:v>
                </c:pt>
                <c:pt idx="40">
                  <c:v>0.53119978999999995</c:v>
                </c:pt>
                <c:pt idx="41">
                  <c:v>0.53692196000000003</c:v>
                </c:pt>
                <c:pt idx="42">
                  <c:v>0.52127573999999999</c:v>
                </c:pt>
                <c:pt idx="43">
                  <c:v>0.52296041000000004</c:v>
                </c:pt>
                <c:pt idx="44">
                  <c:v>0.52863486999999998</c:v>
                </c:pt>
                <c:pt idx="45">
                  <c:v>0.52956166999999998</c:v>
                </c:pt>
                <c:pt idx="46">
                  <c:v>0.53039141999999995</c:v>
                </c:pt>
                <c:pt idx="47">
                  <c:v>0.55484268000000003</c:v>
                </c:pt>
                <c:pt idx="48">
                  <c:v>0.49466997000000001</c:v>
                </c:pt>
                <c:pt idx="49">
                  <c:v>0.50462165999999997</c:v>
                </c:pt>
                <c:pt idx="50">
                  <c:v>0.51064854999999998</c:v>
                </c:pt>
                <c:pt idx="51">
                  <c:v>0.53966144999999999</c:v>
                </c:pt>
                <c:pt idx="52">
                  <c:v>0.48665016</c:v>
                </c:pt>
                <c:pt idx="53">
                  <c:v>0.50128950000000005</c:v>
                </c:pt>
                <c:pt idx="54">
                  <c:v>0.50380548999999997</c:v>
                </c:pt>
                <c:pt idx="55">
                  <c:v>0.51669326999999998</c:v>
                </c:pt>
                <c:pt idx="56">
                  <c:v>0.46474204000000002</c:v>
                </c:pt>
                <c:pt idx="57">
                  <c:v>0.47902342999999997</c:v>
                </c:pt>
                <c:pt idx="58">
                  <c:v>0.53867120000000002</c:v>
                </c:pt>
                <c:pt idx="59">
                  <c:v>0.55283391000000004</c:v>
                </c:pt>
                <c:pt idx="60">
                  <c:v>0.46721415999999999</c:v>
                </c:pt>
                <c:pt idx="61">
                  <c:v>0.50039738</c:v>
                </c:pt>
                <c:pt idx="62">
                  <c:v>0.54205879999999995</c:v>
                </c:pt>
                <c:pt idx="63">
                  <c:v>0.55013374000000004</c:v>
                </c:pt>
                <c:pt idx="64">
                  <c:v>0.47798388000000003</c:v>
                </c:pt>
                <c:pt idx="65">
                  <c:v>0.48298524999999998</c:v>
                </c:pt>
                <c:pt idx="66">
                  <c:v>0.5141732</c:v>
                </c:pt>
                <c:pt idx="67">
                  <c:v>0.49271447000000002</c:v>
                </c:pt>
                <c:pt idx="68">
                  <c:v>0.50892760000000004</c:v>
                </c:pt>
                <c:pt idx="69">
                  <c:v>0.53800435999999996</c:v>
                </c:pt>
                <c:pt idx="70">
                  <c:v>0.54287227999999998</c:v>
                </c:pt>
                <c:pt idx="71">
                  <c:v>0.48615412000000002</c:v>
                </c:pt>
                <c:pt idx="72">
                  <c:v>0.54963974999999998</c:v>
                </c:pt>
                <c:pt idx="73">
                  <c:v>0.55124178000000001</c:v>
                </c:pt>
                <c:pt idx="74">
                  <c:v>0.48332810999999998</c:v>
                </c:pt>
                <c:pt idx="75">
                  <c:v>0.51933715000000003</c:v>
                </c:pt>
                <c:pt idx="76">
                  <c:v>0.55637957000000005</c:v>
                </c:pt>
                <c:pt idx="77">
                  <c:v>0.46929565000000001</c:v>
                </c:pt>
                <c:pt idx="78">
                  <c:v>0.47142815999999998</c:v>
                </c:pt>
                <c:pt idx="79">
                  <c:v>0.50694141999999998</c:v>
                </c:pt>
                <c:pt idx="80">
                  <c:v>0.54812742000000003</c:v>
                </c:pt>
                <c:pt idx="81">
                  <c:v>0.55620787000000005</c:v>
                </c:pt>
                <c:pt idx="82">
                  <c:v>0.49457704000000002</c:v>
                </c:pt>
                <c:pt idx="83">
                  <c:v>0.50636711999999995</c:v>
                </c:pt>
                <c:pt idx="84">
                  <c:v>0.51767204</c:v>
                </c:pt>
                <c:pt idx="85">
                  <c:v>0.52505036000000005</c:v>
                </c:pt>
                <c:pt idx="86">
                  <c:v>0.53988210000000003</c:v>
                </c:pt>
                <c:pt idx="87">
                  <c:v>0.55768784999999998</c:v>
                </c:pt>
                <c:pt idx="88">
                  <c:v>0.47415404999999999</c:v>
                </c:pt>
                <c:pt idx="89">
                  <c:v>0.48443080999999999</c:v>
                </c:pt>
                <c:pt idx="90">
                  <c:v>0.49812539</c:v>
                </c:pt>
                <c:pt idx="91">
                  <c:v>0.51283135000000002</c:v>
                </c:pt>
                <c:pt idx="92">
                  <c:v>0.51686964999999996</c:v>
                </c:pt>
                <c:pt idx="93">
                  <c:v>0.52369569999999999</c:v>
                </c:pt>
                <c:pt idx="94">
                  <c:v>0.53373203999999996</c:v>
                </c:pt>
                <c:pt idx="95">
                  <c:v>0.53767505000000004</c:v>
                </c:pt>
                <c:pt idx="96">
                  <c:v>0.53823668000000002</c:v>
                </c:pt>
                <c:pt idx="97">
                  <c:v>0.55368287000000005</c:v>
                </c:pt>
                <c:pt idx="98">
                  <c:v>0.55844099000000003</c:v>
                </c:pt>
              </c:numCache>
            </c:numRef>
          </c:xVal>
          <c:yVal>
            <c:numRef>
              <c:f>'[MOGA_investigation 3.xlsx]Arkusz1'!$B$9:$CV$9</c:f>
              <c:numCache>
                <c:formatCode>General</c:formatCode>
                <c:ptCount val="99"/>
                <c:pt idx="0">
                  <c:v>1.113026827462724</c:v>
                </c:pt>
                <c:pt idx="1">
                  <c:v>1.1243479230586431</c:v>
                </c:pt>
                <c:pt idx="2">
                  <c:v>1.149884334879794</c:v>
                </c:pt>
                <c:pt idx="3">
                  <c:v>1.099320928254828</c:v>
                </c:pt>
                <c:pt idx="4">
                  <c:v>1.1235983932297029</c:v>
                </c:pt>
                <c:pt idx="5">
                  <c:v>1.1235983932297029</c:v>
                </c:pt>
                <c:pt idx="6">
                  <c:v>1.1005973166353691</c:v>
                </c:pt>
                <c:pt idx="7">
                  <c:v>1.108616799221916</c:v>
                </c:pt>
                <c:pt idx="8">
                  <c:v>1.114879513222484</c:v>
                </c:pt>
                <c:pt idx="9">
                  <c:v>1.1099014331116781</c:v>
                </c:pt>
                <c:pt idx="10">
                  <c:v>1.1118012610212951</c:v>
                </c:pt>
                <c:pt idx="11">
                  <c:v>1.1285572854609101</c:v>
                </c:pt>
                <c:pt idx="12">
                  <c:v>1.140805919264116</c:v>
                </c:pt>
                <c:pt idx="13">
                  <c:v>1.1002013792147931</c:v>
                </c:pt>
                <c:pt idx="14">
                  <c:v>1.1044357016823829</c:v>
                </c:pt>
                <c:pt idx="15">
                  <c:v>1.1044357016823829</c:v>
                </c:pt>
                <c:pt idx="16">
                  <c:v>1.1059388066562099</c:v>
                </c:pt>
                <c:pt idx="17">
                  <c:v>1.109840313638248</c:v>
                </c:pt>
                <c:pt idx="18">
                  <c:v>1.121603908652167</c:v>
                </c:pt>
                <c:pt idx="19">
                  <c:v>1.1381410050556271</c:v>
                </c:pt>
                <c:pt idx="20">
                  <c:v>1.146430771981426</c:v>
                </c:pt>
                <c:pt idx="21">
                  <c:v>1.102116867089896</c:v>
                </c:pt>
                <c:pt idx="22">
                  <c:v>1.1034916510350981</c:v>
                </c:pt>
                <c:pt idx="23">
                  <c:v>1.1052747961971341</c:v>
                </c:pt>
                <c:pt idx="24">
                  <c:v>1.1570473215382779</c:v>
                </c:pt>
                <c:pt idx="25">
                  <c:v>1.1278372946174391</c:v>
                </c:pt>
                <c:pt idx="26">
                  <c:v>1.0992903696153751</c:v>
                </c:pt>
                <c:pt idx="27">
                  <c:v>1.1285073897108899</c:v>
                </c:pt>
                <c:pt idx="28">
                  <c:v>1.1395759802538461</c:v>
                </c:pt>
                <c:pt idx="29">
                  <c:v>1.099061393938896</c:v>
                </c:pt>
                <c:pt idx="30">
                  <c:v>1.1366052673193869</c:v>
                </c:pt>
                <c:pt idx="31">
                  <c:v>1.1036167545520741</c:v>
                </c:pt>
                <c:pt idx="32">
                  <c:v>1.1197766197624961</c:v>
                </c:pt>
                <c:pt idx="33">
                  <c:v>1.0998030886812491</c:v>
                </c:pt>
                <c:pt idx="34">
                  <c:v>1.105988011668364</c:v>
                </c:pt>
                <c:pt idx="35">
                  <c:v>1.107726487409467</c:v>
                </c:pt>
                <c:pt idx="36">
                  <c:v>1.1413941684385169</c:v>
                </c:pt>
                <c:pt idx="37">
                  <c:v>1.1010182103998361</c:v>
                </c:pt>
                <c:pt idx="38">
                  <c:v>1.1067358315571909</c:v>
                </c:pt>
                <c:pt idx="39">
                  <c:v>1.1120067928862201</c:v>
                </c:pt>
                <c:pt idx="40">
                  <c:v>1.126714566452871</c:v>
                </c:pt>
                <c:pt idx="41">
                  <c:v>1.131849147859225</c:v>
                </c:pt>
                <c:pt idx="42">
                  <c:v>1.119002744169759</c:v>
                </c:pt>
                <c:pt idx="43">
                  <c:v>1.120266362279124</c:v>
                </c:pt>
                <c:pt idx="44">
                  <c:v>1.1251812157467389</c:v>
                </c:pt>
                <c:pt idx="45">
                  <c:v>1.125224532295328</c:v>
                </c:pt>
                <c:pt idx="46">
                  <c:v>1.126658737818649</c:v>
                </c:pt>
                <c:pt idx="47">
                  <c:v>1.1555591093088391</c:v>
                </c:pt>
                <c:pt idx="48">
                  <c:v>1.1059756262589999</c:v>
                </c:pt>
                <c:pt idx="49">
                  <c:v>1.110051437957347</c:v>
                </c:pt>
                <c:pt idx="50">
                  <c:v>1.1132666511314571</c:v>
                </c:pt>
                <c:pt idx="51">
                  <c:v>1.134755492812398</c:v>
                </c:pt>
                <c:pt idx="52">
                  <c:v>1.103206708057664</c:v>
                </c:pt>
                <c:pt idx="53">
                  <c:v>1.108729959872591</c:v>
                </c:pt>
                <c:pt idx="54">
                  <c:v>1.109275326101788</c:v>
                </c:pt>
                <c:pt idx="55">
                  <c:v>1.1165872602815059</c:v>
                </c:pt>
                <c:pt idx="56">
                  <c:v>1.09910360575146</c:v>
                </c:pt>
                <c:pt idx="57">
                  <c:v>1.101355280833727</c:v>
                </c:pt>
                <c:pt idx="58">
                  <c:v>1.1346989151283851</c:v>
                </c:pt>
                <c:pt idx="59">
                  <c:v>1.150575495717876</c:v>
                </c:pt>
                <c:pt idx="60">
                  <c:v>1.099388415687147</c:v>
                </c:pt>
                <c:pt idx="61">
                  <c:v>1.108189774488531</c:v>
                </c:pt>
                <c:pt idx="62">
                  <c:v>1.138171313223538</c:v>
                </c:pt>
                <c:pt idx="63">
                  <c:v>1.1482384871019971</c:v>
                </c:pt>
                <c:pt idx="64">
                  <c:v>1.1010281000452999</c:v>
                </c:pt>
                <c:pt idx="65">
                  <c:v>1.1021351638245609</c:v>
                </c:pt>
                <c:pt idx="66">
                  <c:v>1.1150611657533569</c:v>
                </c:pt>
                <c:pt idx="67">
                  <c:v>1.1049002752467201</c:v>
                </c:pt>
                <c:pt idx="68">
                  <c:v>1.112165442580934</c:v>
                </c:pt>
                <c:pt idx="69">
                  <c:v>1.133808536515166</c:v>
                </c:pt>
                <c:pt idx="70">
                  <c:v>1.1382503455433031</c:v>
                </c:pt>
                <c:pt idx="71">
                  <c:v>1.1029438015837889</c:v>
                </c:pt>
                <c:pt idx="72">
                  <c:v>1.1465627678161769</c:v>
                </c:pt>
                <c:pt idx="73">
                  <c:v>1.14833652107707</c:v>
                </c:pt>
                <c:pt idx="74">
                  <c:v>1.1022185484389591</c:v>
                </c:pt>
                <c:pt idx="75">
                  <c:v>1.1175788651112879</c:v>
                </c:pt>
                <c:pt idx="76">
                  <c:v>1.1575432920447111</c:v>
                </c:pt>
                <c:pt idx="77">
                  <c:v>1.0995641748900611</c:v>
                </c:pt>
                <c:pt idx="78">
                  <c:v>1.0998719536915771</c:v>
                </c:pt>
                <c:pt idx="79">
                  <c:v>1.110584705172468</c:v>
                </c:pt>
                <c:pt idx="80">
                  <c:v>1.145548262867228</c:v>
                </c:pt>
                <c:pt idx="81">
                  <c:v>1.1572669097760879</c:v>
                </c:pt>
                <c:pt idx="82">
                  <c:v>1.105942487065402</c:v>
                </c:pt>
                <c:pt idx="83">
                  <c:v>1.1103435623862841</c:v>
                </c:pt>
                <c:pt idx="84">
                  <c:v>1.1167334971011289</c:v>
                </c:pt>
                <c:pt idx="85">
                  <c:v>1.1217872271725731</c:v>
                </c:pt>
                <c:pt idx="86">
                  <c:v>1.135777018707641</c:v>
                </c:pt>
                <c:pt idx="87">
                  <c:v>1.1579916627167539</c:v>
                </c:pt>
                <c:pt idx="88">
                  <c:v>1.100313470985069</c:v>
                </c:pt>
                <c:pt idx="89">
                  <c:v>1.102493436767332</c:v>
                </c:pt>
                <c:pt idx="90">
                  <c:v>1.1068221313058291</c:v>
                </c:pt>
                <c:pt idx="91">
                  <c:v>1.11366719165178</c:v>
                </c:pt>
                <c:pt idx="92">
                  <c:v>1.1166975232475791</c:v>
                </c:pt>
                <c:pt idx="93">
                  <c:v>1.120793034857362</c:v>
                </c:pt>
                <c:pt idx="94">
                  <c:v>1.1286720092135449</c:v>
                </c:pt>
                <c:pt idx="95">
                  <c:v>1.1334721996975241</c:v>
                </c:pt>
                <c:pt idx="96">
                  <c:v>1.1343617091223741</c:v>
                </c:pt>
                <c:pt idx="97">
                  <c:v>1.1533423945300001</c:v>
                </c:pt>
                <c:pt idx="98">
                  <c:v>1.1592288085239599</c:v>
                </c:pt>
              </c:numCache>
            </c:numRef>
          </c:yVal>
          <c:smooth val="0"/>
          <c:extLst>
            <c:ext xmlns:c16="http://schemas.microsoft.com/office/drawing/2014/chart" uri="{C3380CC4-5D6E-409C-BE32-E72D297353CC}">
              <c16:uniqueId val="{00000002-D72C-4FF1-B1ED-C9AC04BAF247}"/>
            </c:ext>
          </c:extLst>
        </c:ser>
        <c:ser>
          <c:idx val="1"/>
          <c:order val="3"/>
          <c:tx>
            <c:strRef>
              <c:f>'[MOGA_investigation 3.xlsx]Arkusz1'!$A$11</c:f>
              <c:strCache>
                <c:ptCount val="1"/>
                <c:pt idx="0">
                  <c:v>pn = 40, Pmut = 0.8, g = 30, test 1</c:v>
                </c:pt>
              </c:strCache>
            </c:strRef>
          </c:tx>
          <c:spPr>
            <a:ln w="25400" cap="rnd">
              <a:noFill/>
              <a:round/>
            </a:ln>
            <a:effectLst/>
          </c:spPr>
          <c:marker>
            <c:symbol val="square"/>
            <c:size val="5"/>
            <c:spPr>
              <a:solidFill>
                <a:schemeClr val="accent2"/>
              </a:solidFill>
              <a:ln w="9525">
                <a:solidFill>
                  <a:schemeClr val="tx1"/>
                </a:solidFill>
              </a:ln>
              <a:effectLst/>
            </c:spPr>
          </c:marker>
          <c:xVal>
            <c:numRef>
              <c:f>'[MOGA_investigation 3.xlsx]Arkusz1'!$B$12:$R$12</c:f>
              <c:numCache>
                <c:formatCode>General</c:formatCode>
                <c:ptCount val="17"/>
                <c:pt idx="0">
                  <c:v>0.48752855</c:v>
                </c:pt>
                <c:pt idx="1">
                  <c:v>0.52851601000000004</c:v>
                </c:pt>
                <c:pt idx="2">
                  <c:v>0.47656918999999998</c:v>
                </c:pt>
                <c:pt idx="3">
                  <c:v>0.48805964000000002</c:v>
                </c:pt>
                <c:pt idx="4">
                  <c:v>0.49319427999999998</c:v>
                </c:pt>
                <c:pt idx="5">
                  <c:v>0.46859969000000001</c:v>
                </c:pt>
                <c:pt idx="6">
                  <c:v>0.55636920999999995</c:v>
                </c:pt>
                <c:pt idx="7">
                  <c:v>0.53878384000000001</c:v>
                </c:pt>
                <c:pt idx="8">
                  <c:v>0.54658373999999998</c:v>
                </c:pt>
                <c:pt idx="9">
                  <c:v>0.51329868000000001</c:v>
                </c:pt>
                <c:pt idx="10">
                  <c:v>0.49334053</c:v>
                </c:pt>
                <c:pt idx="11">
                  <c:v>0.52086611999999999</c:v>
                </c:pt>
                <c:pt idx="12">
                  <c:v>0.51056864000000002</c:v>
                </c:pt>
                <c:pt idx="13">
                  <c:v>0.47258071000000001</c:v>
                </c:pt>
                <c:pt idx="14">
                  <c:v>0.50070817000000001</c:v>
                </c:pt>
                <c:pt idx="15">
                  <c:v>0.52271641000000002</c:v>
                </c:pt>
                <c:pt idx="16">
                  <c:v>0.53626795000000005</c:v>
                </c:pt>
              </c:numCache>
            </c:numRef>
          </c:xVal>
          <c:yVal>
            <c:numRef>
              <c:f>'[MOGA_investigation 3.xlsx]Arkusz1'!$B$13:$R$13</c:f>
              <c:numCache>
                <c:formatCode>General</c:formatCode>
                <c:ptCount val="17"/>
                <c:pt idx="0">
                  <c:v>1.1047734593216689</c:v>
                </c:pt>
                <c:pt idx="1">
                  <c:v>1.1323551346997449</c:v>
                </c:pt>
                <c:pt idx="2">
                  <c:v>1.103778166923336</c:v>
                </c:pt>
                <c:pt idx="3">
                  <c:v>1.1065599389115279</c:v>
                </c:pt>
                <c:pt idx="4">
                  <c:v>1.108189753548257</c:v>
                </c:pt>
                <c:pt idx="5">
                  <c:v>1.100477721715029</c:v>
                </c:pt>
                <c:pt idx="6">
                  <c:v>1.161113925218864</c:v>
                </c:pt>
                <c:pt idx="7">
                  <c:v>1.138978959163385</c:v>
                </c:pt>
                <c:pt idx="8">
                  <c:v>1.1547151645421569</c:v>
                </c:pt>
                <c:pt idx="9">
                  <c:v>1.1174759254637161</c:v>
                </c:pt>
                <c:pt idx="10">
                  <c:v>1.110089745316382</c:v>
                </c:pt>
                <c:pt idx="11">
                  <c:v>1.119901324830612</c:v>
                </c:pt>
                <c:pt idx="12">
                  <c:v>1.1131025930006471</c:v>
                </c:pt>
                <c:pt idx="13">
                  <c:v>1.102278796844598</c:v>
                </c:pt>
                <c:pt idx="14">
                  <c:v>1.1121886738114679</c:v>
                </c:pt>
                <c:pt idx="15">
                  <c:v>1.1246132204444259</c:v>
                </c:pt>
                <c:pt idx="16">
                  <c:v>1.1367720714218941</c:v>
                </c:pt>
              </c:numCache>
            </c:numRef>
          </c:yVal>
          <c:smooth val="0"/>
          <c:extLst>
            <c:ext xmlns:c16="http://schemas.microsoft.com/office/drawing/2014/chart" uri="{C3380CC4-5D6E-409C-BE32-E72D297353CC}">
              <c16:uniqueId val="{00000003-D72C-4FF1-B1ED-C9AC04BAF247}"/>
            </c:ext>
          </c:extLst>
        </c:ser>
        <c:ser>
          <c:idx val="0"/>
          <c:order val="4"/>
          <c:tx>
            <c:strRef>
              <c:f>'[MOGA_investigation 3.xlsx]Arkusz1'!$A$14</c:f>
              <c:strCache>
                <c:ptCount val="1"/>
                <c:pt idx="0">
                  <c:v>pn = 40, Pmut = 0.8, g = 30, test 2</c:v>
                </c:pt>
              </c:strCache>
            </c:strRef>
          </c:tx>
          <c:spPr>
            <a:ln w="19050" cap="rnd">
              <a:noFill/>
              <a:round/>
            </a:ln>
            <a:effectLst/>
          </c:spPr>
          <c:marker>
            <c:symbol val="square"/>
            <c:size val="5"/>
            <c:spPr>
              <a:solidFill>
                <a:schemeClr val="accent1"/>
              </a:solidFill>
              <a:ln w="9525">
                <a:solidFill>
                  <a:schemeClr val="tx1"/>
                </a:solidFill>
              </a:ln>
              <a:effectLst/>
            </c:spPr>
          </c:marker>
          <c:xVal>
            <c:numRef>
              <c:f>'[MOGA_investigation 3.xlsx]Arkusz1'!$B$15:$Y$15</c:f>
              <c:numCache>
                <c:formatCode>General</c:formatCode>
                <c:ptCount val="24"/>
                <c:pt idx="0">
                  <c:v>0.49361658000000003</c:v>
                </c:pt>
                <c:pt idx="1">
                  <c:v>0.46351340000000002</c:v>
                </c:pt>
                <c:pt idx="2">
                  <c:v>0.55188084999999998</c:v>
                </c:pt>
                <c:pt idx="3">
                  <c:v>0.47712534000000001</c:v>
                </c:pt>
                <c:pt idx="4">
                  <c:v>0.46370748000000001</c:v>
                </c:pt>
                <c:pt idx="5">
                  <c:v>0.48624019000000002</c:v>
                </c:pt>
                <c:pt idx="6">
                  <c:v>0.52614256999999998</c:v>
                </c:pt>
                <c:pt idx="7">
                  <c:v>0.51229544999999999</c:v>
                </c:pt>
                <c:pt idx="8">
                  <c:v>0.51841345000000005</c:v>
                </c:pt>
                <c:pt idx="9">
                  <c:v>0.48387216</c:v>
                </c:pt>
                <c:pt idx="10">
                  <c:v>0.53718752000000003</c:v>
                </c:pt>
                <c:pt idx="11">
                  <c:v>0.50085676999999995</c:v>
                </c:pt>
                <c:pt idx="12">
                  <c:v>0.54018836000000003</c:v>
                </c:pt>
                <c:pt idx="13">
                  <c:v>0.54096341999999997</c:v>
                </c:pt>
                <c:pt idx="14">
                  <c:v>0.53873590999999998</c:v>
                </c:pt>
                <c:pt idx="15">
                  <c:v>0.49299788999999999</c:v>
                </c:pt>
                <c:pt idx="16">
                  <c:v>0.53563693000000001</c:v>
                </c:pt>
                <c:pt idx="17">
                  <c:v>0.53762301999999995</c:v>
                </c:pt>
                <c:pt idx="18">
                  <c:v>0.46300848999999999</c:v>
                </c:pt>
                <c:pt idx="19">
                  <c:v>0.5200361</c:v>
                </c:pt>
                <c:pt idx="20">
                  <c:v>0.53450971000000003</c:v>
                </c:pt>
                <c:pt idx="21">
                  <c:v>0.54937897000000002</c:v>
                </c:pt>
                <c:pt idx="22">
                  <c:v>0.52888531000000005</c:v>
                </c:pt>
                <c:pt idx="23">
                  <c:v>0.53176002</c:v>
                </c:pt>
              </c:numCache>
            </c:numRef>
          </c:xVal>
          <c:yVal>
            <c:numRef>
              <c:f>'[MOGA_investigation 3.xlsx]Arkusz1'!$B$16:$Y$16</c:f>
              <c:numCache>
                <c:formatCode>General</c:formatCode>
                <c:ptCount val="24"/>
                <c:pt idx="0">
                  <c:v>1.109285780607729</c:v>
                </c:pt>
                <c:pt idx="1">
                  <c:v>1.1003469114183559</c:v>
                </c:pt>
                <c:pt idx="2">
                  <c:v>1.1541292799904299</c:v>
                </c:pt>
                <c:pt idx="3">
                  <c:v>1.1009538347786001</c:v>
                </c:pt>
                <c:pt idx="4">
                  <c:v>1.100793897287609</c:v>
                </c:pt>
                <c:pt idx="5">
                  <c:v>1.106315148730902</c:v>
                </c:pt>
                <c:pt idx="6">
                  <c:v>1.1233612156061941</c:v>
                </c:pt>
                <c:pt idx="7">
                  <c:v>1.1140083657808</c:v>
                </c:pt>
                <c:pt idx="8">
                  <c:v>1.1170055107604879</c:v>
                </c:pt>
                <c:pt idx="9">
                  <c:v>1.102365990247351</c:v>
                </c:pt>
                <c:pt idx="10">
                  <c:v>1.1339636680880929</c:v>
                </c:pt>
                <c:pt idx="11">
                  <c:v>1.1094993675112419</c:v>
                </c:pt>
                <c:pt idx="12">
                  <c:v>1.1406741464559971</c:v>
                </c:pt>
                <c:pt idx="13">
                  <c:v>1.1454067107094861</c:v>
                </c:pt>
                <c:pt idx="14">
                  <c:v>1.138114949398616</c:v>
                </c:pt>
                <c:pt idx="15">
                  <c:v>1.1063555827322491</c:v>
                </c:pt>
                <c:pt idx="16">
                  <c:v>1.132527029092834</c:v>
                </c:pt>
                <c:pt idx="17">
                  <c:v>1.137936846309582</c:v>
                </c:pt>
                <c:pt idx="18">
                  <c:v>1.09975215154212</c:v>
                </c:pt>
                <c:pt idx="19">
                  <c:v>1.119741754305174</c:v>
                </c:pt>
                <c:pt idx="20">
                  <c:v>1.132308105516483</c:v>
                </c:pt>
                <c:pt idx="21">
                  <c:v>1.1464629676278231</c:v>
                </c:pt>
                <c:pt idx="22">
                  <c:v>1.1247438396442471</c:v>
                </c:pt>
                <c:pt idx="23">
                  <c:v>1.1290318190285531</c:v>
                </c:pt>
              </c:numCache>
            </c:numRef>
          </c:yVal>
          <c:smooth val="0"/>
          <c:extLst>
            <c:ext xmlns:c16="http://schemas.microsoft.com/office/drawing/2014/chart" uri="{C3380CC4-5D6E-409C-BE32-E72D297353CC}">
              <c16:uniqueId val="{00000004-D72C-4FF1-B1ED-C9AC04BAF247}"/>
            </c:ext>
          </c:extLst>
        </c:ser>
        <c:ser>
          <c:idx val="2"/>
          <c:order val="5"/>
          <c:tx>
            <c:strRef>
              <c:f>'[MOGA_investigation 3.xlsx]Arkusz1'!$A$17</c:f>
              <c:strCache>
                <c:ptCount val="1"/>
                <c:pt idx="0">
                  <c:v>pn = 40, Pmut = 0.8, g = 30, test 3</c:v>
                </c:pt>
              </c:strCache>
            </c:strRef>
          </c:tx>
          <c:spPr>
            <a:ln w="25400" cap="rnd">
              <a:noFill/>
              <a:round/>
            </a:ln>
            <a:effectLst/>
          </c:spPr>
          <c:marker>
            <c:symbol val="square"/>
            <c:size val="5"/>
            <c:spPr>
              <a:solidFill>
                <a:schemeClr val="accent3"/>
              </a:solidFill>
              <a:ln w="9525">
                <a:solidFill>
                  <a:schemeClr val="tx1"/>
                </a:solidFill>
              </a:ln>
              <a:effectLst/>
            </c:spPr>
          </c:marker>
          <c:xVal>
            <c:numRef>
              <c:f>'[MOGA_investigation 3.xlsx]Arkusz1'!$B$18:$X$18</c:f>
              <c:numCache>
                <c:formatCode>General</c:formatCode>
                <c:ptCount val="23"/>
                <c:pt idx="0">
                  <c:v>0.51605562000000005</c:v>
                </c:pt>
                <c:pt idx="1">
                  <c:v>0.54477129000000002</c:v>
                </c:pt>
                <c:pt idx="2">
                  <c:v>0.49366051999999999</c:v>
                </c:pt>
                <c:pt idx="3">
                  <c:v>0.47372805000000001</c:v>
                </c:pt>
                <c:pt idx="4">
                  <c:v>0.47600965000000001</c:v>
                </c:pt>
                <c:pt idx="5">
                  <c:v>0.52957399000000005</c:v>
                </c:pt>
                <c:pt idx="6">
                  <c:v>0.53815897000000001</c:v>
                </c:pt>
                <c:pt idx="7">
                  <c:v>0.46488490999999998</c:v>
                </c:pt>
                <c:pt idx="8">
                  <c:v>0.55468678999999999</c:v>
                </c:pt>
                <c:pt idx="9">
                  <c:v>0.52081688000000004</c:v>
                </c:pt>
                <c:pt idx="10">
                  <c:v>0.53372666999999996</c:v>
                </c:pt>
                <c:pt idx="11">
                  <c:v>0.53782072000000003</c:v>
                </c:pt>
                <c:pt idx="12">
                  <c:v>0.47553313000000003</c:v>
                </c:pt>
                <c:pt idx="13">
                  <c:v>0.50419077000000001</c:v>
                </c:pt>
                <c:pt idx="14">
                  <c:v>0.50454226999999996</c:v>
                </c:pt>
                <c:pt idx="15">
                  <c:v>0.51315774999999997</c:v>
                </c:pt>
                <c:pt idx="16">
                  <c:v>0.55512044999999999</c:v>
                </c:pt>
                <c:pt idx="17">
                  <c:v>0.48433313</c:v>
                </c:pt>
                <c:pt idx="18">
                  <c:v>0.52666738000000002</c:v>
                </c:pt>
                <c:pt idx="19">
                  <c:v>0.50252105000000002</c:v>
                </c:pt>
                <c:pt idx="20">
                  <c:v>0.54501577999999995</c:v>
                </c:pt>
                <c:pt idx="21">
                  <c:v>0.50754003999999997</c:v>
                </c:pt>
                <c:pt idx="22">
                  <c:v>0.53869986999999997</c:v>
                </c:pt>
              </c:numCache>
            </c:numRef>
          </c:xVal>
          <c:yVal>
            <c:numRef>
              <c:f>'[MOGA_investigation 3.xlsx]Arkusz1'!$B$19:$X$19</c:f>
              <c:numCache>
                <c:formatCode>General</c:formatCode>
                <c:ptCount val="23"/>
                <c:pt idx="0">
                  <c:v>1.1194318949599189</c:v>
                </c:pt>
                <c:pt idx="1">
                  <c:v>1.14571279423318</c:v>
                </c:pt>
                <c:pt idx="2">
                  <c:v>1.107594894219315</c:v>
                </c:pt>
                <c:pt idx="3">
                  <c:v>1.1019905836822901</c:v>
                </c:pt>
                <c:pt idx="4">
                  <c:v>1.1024967630028779</c:v>
                </c:pt>
                <c:pt idx="5">
                  <c:v>1.126219090716148</c:v>
                </c:pt>
                <c:pt idx="6">
                  <c:v>1.139151618772565</c:v>
                </c:pt>
                <c:pt idx="7">
                  <c:v>1.1003360287983011</c:v>
                </c:pt>
                <c:pt idx="8">
                  <c:v>1.1550490949751431</c:v>
                </c:pt>
                <c:pt idx="9">
                  <c:v>1.1205618742703001</c:v>
                </c:pt>
                <c:pt idx="10">
                  <c:v>1.137650621855389</c:v>
                </c:pt>
                <c:pt idx="11">
                  <c:v>1.1387375426891431</c:v>
                </c:pt>
                <c:pt idx="12">
                  <c:v>1.1022973238885549</c:v>
                </c:pt>
                <c:pt idx="13">
                  <c:v>1.1123675504160371</c:v>
                </c:pt>
                <c:pt idx="14">
                  <c:v>1.112695713444432</c:v>
                </c:pt>
                <c:pt idx="15">
                  <c:v>1.1165061731479149</c:v>
                </c:pt>
                <c:pt idx="16">
                  <c:v>1.161249820564348</c:v>
                </c:pt>
                <c:pt idx="17">
                  <c:v>1.103096076916481</c:v>
                </c:pt>
                <c:pt idx="18">
                  <c:v>1.1243671340088239</c:v>
                </c:pt>
                <c:pt idx="19">
                  <c:v>1.1095714401944781</c:v>
                </c:pt>
                <c:pt idx="20">
                  <c:v>1.1538988241606449</c:v>
                </c:pt>
                <c:pt idx="21">
                  <c:v>1.1157600332837641</c:v>
                </c:pt>
                <c:pt idx="22">
                  <c:v>1.141473014142377</c:v>
                </c:pt>
              </c:numCache>
            </c:numRef>
          </c:yVal>
          <c:smooth val="0"/>
          <c:extLst>
            <c:ext xmlns:c16="http://schemas.microsoft.com/office/drawing/2014/chart" uri="{C3380CC4-5D6E-409C-BE32-E72D297353CC}">
              <c16:uniqueId val="{00000005-D72C-4FF1-B1ED-C9AC04BAF247}"/>
            </c:ext>
          </c:extLst>
        </c:ser>
        <c:dLbls>
          <c:showLegendKey val="0"/>
          <c:showVal val="0"/>
          <c:showCatName val="0"/>
          <c:showSerName val="0"/>
          <c:showPercent val="0"/>
          <c:showBubbleSize val="0"/>
        </c:dLbls>
        <c:axId val="706708527"/>
        <c:axId val="1486197999"/>
      </c:scatterChart>
      <c:valAx>
        <c:axId val="706708527"/>
        <c:scaling>
          <c:orientation val="maxMin"/>
          <c:min val="0.44000000000000006"/>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86197999"/>
        <c:crosses val="autoZero"/>
        <c:crossBetween val="midCat"/>
      </c:valAx>
      <c:valAx>
        <c:axId val="1486197999"/>
        <c:scaling>
          <c:orientation val="minMax"/>
          <c:max val="1.19000000000000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SIC, </a:t>
                </a:r>
                <a:r>
                  <a:rPr lang="pl-PL">
                    <a:latin typeface="Calibri" panose="020F0502020204030204" pitchFamily="34" charset="0"/>
                    <a:cs typeface="Calibri" panose="020F0502020204030204" pitchFamily="34" charset="0"/>
                  </a:rPr>
                  <a:t>€/kW</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06708527"/>
        <c:crosses val="max"/>
        <c:crossBetween val="midCat"/>
      </c:valAx>
      <c:spPr>
        <a:noFill/>
        <a:ln>
          <a:noFill/>
        </a:ln>
        <a:effectLst/>
      </c:spPr>
    </c:plotArea>
    <c:legend>
      <c:legendPos val="r"/>
      <c:layout>
        <c:manualLayout>
          <c:xMode val="edge"/>
          <c:yMode val="edge"/>
          <c:x val="0.63895993941596796"/>
          <c:y val="6.1780981142768684E-2"/>
          <c:w val="0.30684660078854031"/>
          <c:h val="0.34241024234500278"/>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4</c:f>
              <c:strCache>
                <c:ptCount val="1"/>
                <c:pt idx="0">
                  <c:v>efficienc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4:$AE$4</c:f>
              <c:numCache>
                <c:formatCode>General</c:formatCode>
                <c:ptCount val="30"/>
                <c:pt idx="0">
                  <c:v>0.41919898</c:v>
                </c:pt>
                <c:pt idx="1">
                  <c:v>0.41595887999999998</c:v>
                </c:pt>
                <c:pt idx="2">
                  <c:v>0.42243392000000002</c:v>
                </c:pt>
                <c:pt idx="3">
                  <c:v>0.42728948999999999</c:v>
                </c:pt>
                <c:pt idx="4">
                  <c:v>0.42728948999999999</c:v>
                </c:pt>
                <c:pt idx="5">
                  <c:v>0.42883574000000002</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0-1057-44CE-9CB4-ACAE86772B5A}"/>
            </c:ext>
          </c:extLst>
        </c:ser>
        <c:ser>
          <c:idx val="1"/>
          <c:order val="1"/>
          <c:tx>
            <c:strRef>
              <c:f>Sheet1!$A$9</c:f>
              <c:strCache>
                <c:ptCount val="1"/>
                <c:pt idx="0">
                  <c:v>efficienc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9:$AE$9</c:f>
              <c:numCache>
                <c:formatCode>General</c:formatCode>
                <c:ptCount val="30"/>
                <c:pt idx="0">
                  <c:v>0.41123207000000001</c:v>
                </c:pt>
                <c:pt idx="1">
                  <c:v>0.41438059999999999</c:v>
                </c:pt>
                <c:pt idx="2">
                  <c:v>0.41907643999999999</c:v>
                </c:pt>
                <c:pt idx="3">
                  <c:v>0.42883574000000002</c:v>
                </c:pt>
                <c:pt idx="4">
                  <c:v>0.42883574000000002</c:v>
                </c:pt>
                <c:pt idx="5">
                  <c:v>0.42883574000000002</c:v>
                </c:pt>
                <c:pt idx="6">
                  <c:v>0.42883574000000002</c:v>
                </c:pt>
                <c:pt idx="7">
                  <c:v>0.43048682999999999</c:v>
                </c:pt>
                <c:pt idx="8">
                  <c:v>0.43048682999999999</c:v>
                </c:pt>
                <c:pt idx="9">
                  <c:v>0.43214504999999998</c:v>
                </c:pt>
                <c:pt idx="10">
                  <c:v>0.43048682999999999</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1-1057-44CE-9CB4-ACAE86772B5A}"/>
            </c:ext>
          </c:extLst>
        </c:ser>
        <c:ser>
          <c:idx val="2"/>
          <c:order val="2"/>
          <c:tx>
            <c:strRef>
              <c:f>Sheet1!$A$14</c:f>
              <c:strCache>
                <c:ptCount val="1"/>
                <c:pt idx="0">
                  <c:v>efficiency</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B$14:$AE$14</c:f>
              <c:numCache>
                <c:formatCode>General</c:formatCode>
                <c:ptCount val="30"/>
                <c:pt idx="0">
                  <c:v>0.42230179000000001</c:v>
                </c:pt>
                <c:pt idx="1">
                  <c:v>0.42068568000000001</c:v>
                </c:pt>
                <c:pt idx="2">
                  <c:v>0.41438059999999999</c:v>
                </c:pt>
                <c:pt idx="3">
                  <c:v>0.42401736000000001</c:v>
                </c:pt>
                <c:pt idx="4">
                  <c:v>0.42883574000000002</c:v>
                </c:pt>
                <c:pt idx="5">
                  <c:v>0.42883574000000002</c:v>
                </c:pt>
                <c:pt idx="6">
                  <c:v>0.42883574000000002</c:v>
                </c:pt>
                <c:pt idx="7">
                  <c:v>0.42719172999999999</c:v>
                </c:pt>
                <c:pt idx="8">
                  <c:v>0.43214504999999998</c:v>
                </c:pt>
                <c:pt idx="9">
                  <c:v>0.42883574000000002</c:v>
                </c:pt>
                <c:pt idx="10">
                  <c:v>0.42883574000000002</c:v>
                </c:pt>
                <c:pt idx="11">
                  <c:v>0.42883574000000002</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2-1057-44CE-9CB4-ACAE86772B5A}"/>
            </c:ext>
          </c:extLst>
        </c:ser>
        <c:ser>
          <c:idx val="3"/>
          <c:order val="3"/>
          <c:tx>
            <c:strRef>
              <c:f>Sheet1!$A$19</c:f>
              <c:strCache>
                <c:ptCount val="1"/>
                <c:pt idx="0">
                  <c:v>efficiency</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B$19:$AE$19</c:f>
              <c:numCache>
                <c:formatCode>General</c:formatCode>
                <c:ptCount val="30"/>
                <c:pt idx="0">
                  <c:v>0.42564990000000003</c:v>
                </c:pt>
                <c:pt idx="1">
                  <c:v>0.41278331000000001</c:v>
                </c:pt>
                <c:pt idx="2">
                  <c:v>0.42243392000000002</c:v>
                </c:pt>
                <c:pt idx="3">
                  <c:v>0.42728948999999999</c:v>
                </c:pt>
                <c:pt idx="4">
                  <c:v>0.42728948999999999</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3-1057-44CE-9CB4-ACAE86772B5A}"/>
            </c:ext>
          </c:extLst>
        </c:ser>
        <c:ser>
          <c:idx val="4"/>
          <c:order val="4"/>
          <c:tx>
            <c:strRef>
              <c:f>Sheet1!$A$24</c:f>
              <c:strCache>
                <c:ptCount val="1"/>
                <c:pt idx="0">
                  <c:v>efficienc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B$24:$AE$24</c:f>
              <c:numCache>
                <c:formatCode>General</c:formatCode>
                <c:ptCount val="30"/>
                <c:pt idx="0">
                  <c:v>0.39718723</c:v>
                </c:pt>
                <c:pt idx="1">
                  <c:v>0.40181609000000001</c:v>
                </c:pt>
                <c:pt idx="2">
                  <c:v>0.42401736000000001</c:v>
                </c:pt>
                <c:pt idx="3">
                  <c:v>0.42555477000000003</c:v>
                </c:pt>
                <c:pt idx="4">
                  <c:v>0.42883574000000002</c:v>
                </c:pt>
                <c:pt idx="5">
                  <c:v>0.42243392000000002</c:v>
                </c:pt>
                <c:pt idx="6">
                  <c:v>0.43048682999999999</c:v>
                </c:pt>
                <c:pt idx="7">
                  <c:v>0.43048682999999999</c:v>
                </c:pt>
                <c:pt idx="8">
                  <c:v>0.43048682999999999</c:v>
                </c:pt>
                <c:pt idx="9">
                  <c:v>0.43048682999999999</c:v>
                </c:pt>
                <c:pt idx="10">
                  <c:v>0.43048682999999999</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4-1057-44CE-9CB4-ACAE86772B5A}"/>
            </c:ext>
          </c:extLst>
        </c:ser>
        <c:ser>
          <c:idx val="5"/>
          <c:order val="5"/>
          <c:tx>
            <c:strRef>
              <c:f>Sheet1!$A$29</c:f>
              <c:strCache>
                <c:ptCount val="1"/>
                <c:pt idx="0">
                  <c:v>efficienc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B$29:$AE$29</c:f>
              <c:numCache>
                <c:formatCode>General</c:formatCode>
                <c:ptCount val="30"/>
                <c:pt idx="0">
                  <c:v>0.40496102</c:v>
                </c:pt>
                <c:pt idx="1">
                  <c:v>0.42883574000000002</c:v>
                </c:pt>
                <c:pt idx="2">
                  <c:v>0.42564990000000003</c:v>
                </c:pt>
                <c:pt idx="3">
                  <c:v>0.43048682999999999</c:v>
                </c:pt>
                <c:pt idx="4">
                  <c:v>0.42883574000000002</c:v>
                </c:pt>
                <c:pt idx="5">
                  <c:v>0.43048682999999999</c:v>
                </c:pt>
                <c:pt idx="6">
                  <c:v>0.43214504999999998</c:v>
                </c:pt>
                <c:pt idx="7">
                  <c:v>0.43214504999999998</c:v>
                </c:pt>
                <c:pt idx="8">
                  <c:v>0.43214504999999998</c:v>
                </c:pt>
                <c:pt idx="9">
                  <c:v>0.43214504999999998</c:v>
                </c:pt>
                <c:pt idx="10">
                  <c:v>0.43048682999999999</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5-1057-44CE-9CB4-ACAE86772B5A}"/>
            </c:ext>
          </c:extLst>
        </c:ser>
        <c:ser>
          <c:idx val="6"/>
          <c:order val="6"/>
          <c:tx>
            <c:strRef>
              <c:f>Sheet1!$A$34</c:f>
              <c:strCache>
                <c:ptCount val="1"/>
                <c:pt idx="0">
                  <c:v>efficiency</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val>
            <c:numRef>
              <c:f>Sheet1!$B$34:$AE$34</c:f>
              <c:numCache>
                <c:formatCode>General</c:formatCode>
                <c:ptCount val="30"/>
                <c:pt idx="0">
                  <c:v>0.42081297000000001</c:v>
                </c:pt>
                <c:pt idx="1">
                  <c:v>0.43214504999999998</c:v>
                </c:pt>
                <c:pt idx="2">
                  <c:v>0.42719172999999999</c:v>
                </c:pt>
                <c:pt idx="3">
                  <c:v>0.42883574000000002</c:v>
                </c:pt>
                <c:pt idx="4">
                  <c:v>0.42883574000000002</c:v>
                </c:pt>
                <c:pt idx="5">
                  <c:v>0.43214504999999998</c:v>
                </c:pt>
                <c:pt idx="6">
                  <c:v>0.43048682999999999</c:v>
                </c:pt>
                <c:pt idx="7">
                  <c:v>0.43214504999999998</c:v>
                </c:pt>
                <c:pt idx="8">
                  <c:v>0.43048682999999999</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6-1057-44CE-9CB4-ACAE86772B5A}"/>
            </c:ext>
          </c:extLst>
        </c:ser>
        <c:ser>
          <c:idx val="7"/>
          <c:order val="7"/>
          <c:tx>
            <c:strRef>
              <c:f>Sheet1!$A$39</c:f>
              <c:strCache>
                <c:ptCount val="1"/>
                <c:pt idx="0">
                  <c:v>efficiency</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val>
            <c:numRef>
              <c:f>Sheet1!$B$39:$AE$39</c:f>
              <c:numCache>
                <c:formatCode>General</c:formatCode>
                <c:ptCount val="30"/>
                <c:pt idx="0">
                  <c:v>0.41270730999999999</c:v>
                </c:pt>
                <c:pt idx="1">
                  <c:v>0.40800050999999998</c:v>
                </c:pt>
                <c:pt idx="2">
                  <c:v>0.42555477000000003</c:v>
                </c:pt>
                <c:pt idx="3">
                  <c:v>0.42883574000000002</c:v>
                </c:pt>
                <c:pt idx="4">
                  <c:v>0.42392479999999999</c:v>
                </c:pt>
                <c:pt idx="5">
                  <c:v>0.42883574000000002</c:v>
                </c:pt>
                <c:pt idx="6">
                  <c:v>0.43048682999999999</c:v>
                </c:pt>
                <c:pt idx="7">
                  <c:v>0.43214504999999998</c:v>
                </c:pt>
                <c:pt idx="8">
                  <c:v>0.43214504999999998</c:v>
                </c:pt>
                <c:pt idx="9">
                  <c:v>0.43214504999999998</c:v>
                </c:pt>
                <c:pt idx="10">
                  <c:v>0.43214504999999998</c:v>
                </c:pt>
                <c:pt idx="11">
                  <c:v>0.42883574000000002</c:v>
                </c:pt>
                <c:pt idx="12">
                  <c:v>0.43048682999999999</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7-1057-44CE-9CB4-ACAE86772B5A}"/>
            </c:ext>
          </c:extLst>
        </c:ser>
        <c:ser>
          <c:idx val="8"/>
          <c:order val="8"/>
          <c:tx>
            <c:strRef>
              <c:f>Sheet1!$A$44</c:f>
              <c:strCache>
                <c:ptCount val="1"/>
                <c:pt idx="0">
                  <c:v>efficiency</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val>
            <c:numRef>
              <c:f>Sheet1!$B$44:$AE$44</c:f>
              <c:numCache>
                <c:formatCode>General</c:formatCode>
                <c:ptCount val="30"/>
                <c:pt idx="0">
                  <c:v>0.42555477000000003</c:v>
                </c:pt>
                <c:pt idx="1">
                  <c:v>0.42555477000000003</c:v>
                </c:pt>
                <c:pt idx="2">
                  <c:v>0.42555477000000003</c:v>
                </c:pt>
                <c:pt idx="3">
                  <c:v>0.42555477000000003</c:v>
                </c:pt>
                <c:pt idx="4">
                  <c:v>0.42555477000000003</c:v>
                </c:pt>
                <c:pt idx="5">
                  <c:v>0.42728948999999999</c:v>
                </c:pt>
                <c:pt idx="6">
                  <c:v>0.42728948999999999</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8-1057-44CE-9CB4-ACAE86772B5A}"/>
            </c:ext>
          </c:extLst>
        </c:ser>
        <c:ser>
          <c:idx val="9"/>
          <c:order val="9"/>
          <c:tx>
            <c:strRef>
              <c:f>Sheet1!$A$49</c:f>
              <c:strCache>
                <c:ptCount val="1"/>
                <c:pt idx="0">
                  <c:v>efficiency</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val>
            <c:numRef>
              <c:f>Sheet1!$B$49:$AE$49</c:f>
              <c:numCache>
                <c:formatCode>General</c:formatCode>
                <c:ptCount val="30"/>
                <c:pt idx="0">
                  <c:v>0.41759192000000001</c:v>
                </c:pt>
                <c:pt idx="1">
                  <c:v>0.41428949999999998</c:v>
                </c:pt>
                <c:pt idx="2">
                  <c:v>0.42719172999999999</c:v>
                </c:pt>
                <c:pt idx="3">
                  <c:v>0.42728948999999999</c:v>
                </c:pt>
                <c:pt idx="4">
                  <c:v>0.43214504999999998</c:v>
                </c:pt>
                <c:pt idx="5">
                  <c:v>0.43214504999999998</c:v>
                </c:pt>
                <c:pt idx="6">
                  <c:v>0.43214504999999998</c:v>
                </c:pt>
                <c:pt idx="7">
                  <c:v>0.43214504999999998</c:v>
                </c:pt>
                <c:pt idx="8">
                  <c:v>0.43214504999999998</c:v>
                </c:pt>
                <c:pt idx="9">
                  <c:v>0.43214504999999998</c:v>
                </c:pt>
                <c:pt idx="10">
                  <c:v>0.43214504999999998</c:v>
                </c:pt>
                <c:pt idx="11">
                  <c:v>0.43214504999999998</c:v>
                </c:pt>
                <c:pt idx="12">
                  <c:v>0.43214504999999998</c:v>
                </c:pt>
                <c:pt idx="13">
                  <c:v>0.43214504999999998</c:v>
                </c:pt>
                <c:pt idx="14">
                  <c:v>0.43214504999999998</c:v>
                </c:pt>
                <c:pt idx="15">
                  <c:v>0.43214504999999998</c:v>
                </c:pt>
                <c:pt idx="16">
                  <c:v>0.43214504999999998</c:v>
                </c:pt>
                <c:pt idx="17">
                  <c:v>0.43214504999999998</c:v>
                </c:pt>
                <c:pt idx="18">
                  <c:v>0.43214504999999998</c:v>
                </c:pt>
                <c:pt idx="19">
                  <c:v>0.43214504999999998</c:v>
                </c:pt>
                <c:pt idx="20">
                  <c:v>0.43214504999999998</c:v>
                </c:pt>
                <c:pt idx="21">
                  <c:v>0.43214504999999998</c:v>
                </c:pt>
                <c:pt idx="22">
                  <c:v>0.43214504999999998</c:v>
                </c:pt>
                <c:pt idx="23">
                  <c:v>0.43214504999999998</c:v>
                </c:pt>
                <c:pt idx="24">
                  <c:v>0.43214504999999998</c:v>
                </c:pt>
                <c:pt idx="25">
                  <c:v>0.43214504999999998</c:v>
                </c:pt>
                <c:pt idx="26">
                  <c:v>0.43214504999999998</c:v>
                </c:pt>
                <c:pt idx="27">
                  <c:v>0.43214504999999998</c:v>
                </c:pt>
                <c:pt idx="28">
                  <c:v>0.43214504999999998</c:v>
                </c:pt>
                <c:pt idx="29">
                  <c:v>0.43214504999999998</c:v>
                </c:pt>
              </c:numCache>
            </c:numRef>
          </c:val>
          <c:smooth val="0"/>
          <c:extLst>
            <c:ext xmlns:c16="http://schemas.microsoft.com/office/drawing/2014/chart" uri="{C3380CC4-5D6E-409C-BE32-E72D297353CC}">
              <c16:uniqueId val="{00000009-1057-44CE-9CB4-ACAE86772B5A}"/>
            </c:ext>
          </c:extLst>
        </c:ser>
        <c:dLbls>
          <c:showLegendKey val="0"/>
          <c:showVal val="0"/>
          <c:showCatName val="0"/>
          <c:showSerName val="0"/>
          <c:showPercent val="0"/>
          <c:showBubbleSize val="0"/>
        </c:dLbls>
        <c:marker val="1"/>
        <c:smooth val="0"/>
        <c:axId val="1094703711"/>
        <c:axId val="857706367"/>
      </c:lineChart>
      <c:catAx>
        <c:axId val="109470371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7706367"/>
        <c:crosses val="autoZero"/>
        <c:auto val="1"/>
        <c:lblAlgn val="ctr"/>
        <c:lblOffset val="100"/>
        <c:noMultiLvlLbl val="0"/>
      </c:catAx>
      <c:valAx>
        <c:axId val="857706367"/>
        <c:scaling>
          <c:orientation val="minMax"/>
          <c:max val="0.44000000000000006"/>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9470371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64764821064034"/>
          <c:y val="4.4585422896720829E-2"/>
          <c:w val="0.86110191087225207"/>
          <c:h val="0.82245472505338202"/>
        </c:manualLayout>
      </c:layout>
      <c:lineChart>
        <c:grouping val="standard"/>
        <c:varyColors val="0"/>
        <c:ser>
          <c:idx val="0"/>
          <c:order val="0"/>
          <c:tx>
            <c:strRef>
              <c:f>Arkusz1!$A$1</c:f>
              <c:strCache>
                <c:ptCount val="1"/>
                <c:pt idx="0">
                  <c:v>population 10</c:v>
                </c:pt>
              </c:strCache>
            </c:strRef>
          </c:tx>
          <c:spPr>
            <a:ln w="12700" cap="rnd">
              <a:solidFill>
                <a:schemeClr val="accent1"/>
              </a:solidFill>
              <a:round/>
            </a:ln>
            <a:effectLst/>
          </c:spPr>
          <c:marker>
            <c:symbol val="circle"/>
            <c:size val="3"/>
            <c:spPr>
              <a:solidFill>
                <a:schemeClr val="accent1"/>
              </a:solidFill>
              <a:ln w="9525">
                <a:solidFill>
                  <a:schemeClr val="accent1"/>
                </a:solidFill>
              </a:ln>
              <a:effectLst/>
            </c:spPr>
          </c:marker>
          <c:val>
            <c:numRef>
              <c:f>Arkusz1!$B$1:$AE$1</c:f>
              <c:numCache>
                <c:formatCode>General</c:formatCode>
                <c:ptCount val="30"/>
                <c:pt idx="0">
                  <c:v>0.36307262600000001</c:v>
                </c:pt>
                <c:pt idx="1">
                  <c:v>0.39745532099999997</c:v>
                </c:pt>
                <c:pt idx="2">
                  <c:v>0.40575167600000006</c:v>
                </c:pt>
                <c:pt idx="3">
                  <c:v>0.40650356099999996</c:v>
                </c:pt>
                <c:pt idx="4">
                  <c:v>0.40839348400000003</c:v>
                </c:pt>
                <c:pt idx="5">
                  <c:v>0.41044304100000001</c:v>
                </c:pt>
                <c:pt idx="6">
                  <c:v>0.41028074000000003</c:v>
                </c:pt>
                <c:pt idx="7">
                  <c:v>0.41315611300000005</c:v>
                </c:pt>
                <c:pt idx="8">
                  <c:v>0.41525102000000003</c:v>
                </c:pt>
                <c:pt idx="9">
                  <c:v>0.416538819</c:v>
                </c:pt>
                <c:pt idx="10">
                  <c:v>0.41590324000000001</c:v>
                </c:pt>
                <c:pt idx="11">
                  <c:v>0.41605414699999999</c:v>
                </c:pt>
                <c:pt idx="12">
                  <c:v>0.419226192</c:v>
                </c:pt>
                <c:pt idx="13">
                  <c:v>0.42278425799999997</c:v>
                </c:pt>
                <c:pt idx="14">
                  <c:v>0.42419393199999994</c:v>
                </c:pt>
                <c:pt idx="15">
                  <c:v>0.42324122899999994</c:v>
                </c:pt>
                <c:pt idx="16">
                  <c:v>0.42549944899999997</c:v>
                </c:pt>
                <c:pt idx="17">
                  <c:v>0.42549944899999997</c:v>
                </c:pt>
                <c:pt idx="18">
                  <c:v>0.42582895899999995</c:v>
                </c:pt>
                <c:pt idx="19">
                  <c:v>0.42582895899999995</c:v>
                </c:pt>
                <c:pt idx="20">
                  <c:v>0.42582895899999995</c:v>
                </c:pt>
                <c:pt idx="21">
                  <c:v>0.42726723799999994</c:v>
                </c:pt>
                <c:pt idx="22">
                  <c:v>0.42726723799999994</c:v>
                </c:pt>
                <c:pt idx="23">
                  <c:v>0.42726723799999994</c:v>
                </c:pt>
                <c:pt idx="24">
                  <c:v>0.42775279399999999</c:v>
                </c:pt>
                <c:pt idx="25">
                  <c:v>0.42726723799999994</c:v>
                </c:pt>
                <c:pt idx="26">
                  <c:v>0.42710212899999994</c:v>
                </c:pt>
                <c:pt idx="27">
                  <c:v>0.42822124399999995</c:v>
                </c:pt>
                <c:pt idx="28">
                  <c:v>0.42837218300000002</c:v>
                </c:pt>
                <c:pt idx="29">
                  <c:v>0.42869939600000001</c:v>
                </c:pt>
              </c:numCache>
            </c:numRef>
          </c:val>
          <c:smooth val="0"/>
          <c:extLst>
            <c:ext xmlns:c16="http://schemas.microsoft.com/office/drawing/2014/chart" uri="{C3380CC4-5D6E-409C-BE32-E72D297353CC}">
              <c16:uniqueId val="{00000000-19D6-45D1-B3F6-E2E793269ABE}"/>
            </c:ext>
          </c:extLst>
        </c:ser>
        <c:ser>
          <c:idx val="1"/>
          <c:order val="1"/>
          <c:tx>
            <c:strRef>
              <c:f>Arkusz1!$A$2</c:f>
              <c:strCache>
                <c:ptCount val="1"/>
                <c:pt idx="0">
                  <c:v>population 15</c:v>
                </c:pt>
              </c:strCache>
            </c:strRef>
          </c:tx>
          <c:spPr>
            <a:ln w="12700" cap="rnd">
              <a:solidFill>
                <a:schemeClr val="accent2"/>
              </a:solidFill>
              <a:round/>
            </a:ln>
            <a:effectLst/>
          </c:spPr>
          <c:marker>
            <c:symbol val="circle"/>
            <c:size val="3"/>
            <c:spPr>
              <a:solidFill>
                <a:schemeClr val="accent2"/>
              </a:solidFill>
              <a:ln w="9525">
                <a:solidFill>
                  <a:schemeClr val="accent2"/>
                </a:solidFill>
              </a:ln>
              <a:effectLst/>
            </c:spPr>
          </c:marker>
          <c:val>
            <c:numRef>
              <c:f>Arkusz1!$B$2:$AE$2</c:f>
              <c:numCache>
                <c:formatCode>General</c:formatCode>
                <c:ptCount val="30"/>
                <c:pt idx="0">
                  <c:v>0.40249733399999998</c:v>
                </c:pt>
                <c:pt idx="1">
                  <c:v>0.40121295499999993</c:v>
                </c:pt>
                <c:pt idx="2">
                  <c:v>0.40424330600000002</c:v>
                </c:pt>
                <c:pt idx="3">
                  <c:v>0.413892971</c:v>
                </c:pt>
                <c:pt idx="4">
                  <c:v>0.41718304</c:v>
                </c:pt>
                <c:pt idx="5">
                  <c:v>0.41581599400000002</c:v>
                </c:pt>
                <c:pt idx="6">
                  <c:v>0.41972071400000005</c:v>
                </c:pt>
                <c:pt idx="7">
                  <c:v>0.419336298</c:v>
                </c:pt>
                <c:pt idx="8">
                  <c:v>0.42173334400000001</c:v>
                </c:pt>
                <c:pt idx="9">
                  <c:v>0.42124778799999996</c:v>
                </c:pt>
                <c:pt idx="10">
                  <c:v>0.42141270000000003</c:v>
                </c:pt>
                <c:pt idx="11">
                  <c:v>0.42450841200000006</c:v>
                </c:pt>
                <c:pt idx="12">
                  <c:v>0.42467595699999999</c:v>
                </c:pt>
                <c:pt idx="13">
                  <c:v>0.42449916100000007</c:v>
                </c:pt>
                <c:pt idx="14">
                  <c:v>0.424501024</c:v>
                </c:pt>
                <c:pt idx="15">
                  <c:v>0.42628112700000004</c:v>
                </c:pt>
                <c:pt idx="16">
                  <c:v>0.42643575300000008</c:v>
                </c:pt>
                <c:pt idx="17">
                  <c:v>0.42643575300000008</c:v>
                </c:pt>
                <c:pt idx="18">
                  <c:v>0.42546464100000003</c:v>
                </c:pt>
                <c:pt idx="19">
                  <c:v>0.42546464100000003</c:v>
                </c:pt>
                <c:pt idx="20">
                  <c:v>0.42725224000000006</c:v>
                </c:pt>
                <c:pt idx="21">
                  <c:v>0.426768547</c:v>
                </c:pt>
                <c:pt idx="22">
                  <c:v>0.426768547</c:v>
                </c:pt>
                <c:pt idx="23">
                  <c:v>0.426768547</c:v>
                </c:pt>
                <c:pt idx="24">
                  <c:v>0.426768547</c:v>
                </c:pt>
                <c:pt idx="25">
                  <c:v>0.42725410400000002</c:v>
                </c:pt>
                <c:pt idx="26">
                  <c:v>0.42773966000000002</c:v>
                </c:pt>
                <c:pt idx="27">
                  <c:v>0.42773966000000002</c:v>
                </c:pt>
                <c:pt idx="28">
                  <c:v>0.42773966000000002</c:v>
                </c:pt>
                <c:pt idx="29">
                  <c:v>0.427737796</c:v>
                </c:pt>
              </c:numCache>
            </c:numRef>
          </c:val>
          <c:smooth val="0"/>
          <c:extLst>
            <c:ext xmlns:c16="http://schemas.microsoft.com/office/drawing/2014/chart" uri="{C3380CC4-5D6E-409C-BE32-E72D297353CC}">
              <c16:uniqueId val="{00000001-19D6-45D1-B3F6-E2E793269ABE}"/>
            </c:ext>
          </c:extLst>
        </c:ser>
        <c:ser>
          <c:idx val="2"/>
          <c:order val="2"/>
          <c:tx>
            <c:strRef>
              <c:f>Arkusz1!$A$3</c:f>
              <c:strCache>
                <c:ptCount val="1"/>
                <c:pt idx="0">
                  <c:v>population 20</c:v>
                </c:pt>
              </c:strCache>
            </c:strRef>
          </c:tx>
          <c:spPr>
            <a:ln w="12700" cap="rnd">
              <a:solidFill>
                <a:schemeClr val="accent3"/>
              </a:solidFill>
              <a:round/>
            </a:ln>
            <a:effectLst/>
          </c:spPr>
          <c:marker>
            <c:symbol val="circle"/>
            <c:size val="3"/>
            <c:spPr>
              <a:solidFill>
                <a:schemeClr val="accent3"/>
              </a:solidFill>
              <a:ln w="9525">
                <a:solidFill>
                  <a:schemeClr val="accent3"/>
                </a:solidFill>
              </a:ln>
              <a:effectLst/>
            </c:spPr>
          </c:marker>
          <c:val>
            <c:numRef>
              <c:f>Arkusz1!$B$3:$AE$3</c:f>
              <c:numCache>
                <c:formatCode>General</c:formatCode>
                <c:ptCount val="30"/>
                <c:pt idx="0">
                  <c:v>0.39273954200000005</c:v>
                </c:pt>
                <c:pt idx="1">
                  <c:v>0.41417364499999998</c:v>
                </c:pt>
                <c:pt idx="2">
                  <c:v>0.41930624300000002</c:v>
                </c:pt>
                <c:pt idx="3">
                  <c:v>0.41899188300000001</c:v>
                </c:pt>
                <c:pt idx="4">
                  <c:v>0.41928357999999999</c:v>
                </c:pt>
                <c:pt idx="5">
                  <c:v>0.41978727799999999</c:v>
                </c:pt>
                <c:pt idx="6">
                  <c:v>0.42369719300000003</c:v>
                </c:pt>
                <c:pt idx="7">
                  <c:v>0.42243595</c:v>
                </c:pt>
                <c:pt idx="8">
                  <c:v>0.42546629200000002</c:v>
                </c:pt>
                <c:pt idx="9">
                  <c:v>0.42661565900000004</c:v>
                </c:pt>
                <c:pt idx="10">
                  <c:v>0.42677315299999996</c:v>
                </c:pt>
                <c:pt idx="11">
                  <c:v>0.42693385900000003</c:v>
                </c:pt>
                <c:pt idx="12">
                  <c:v>0.42693385900000003</c:v>
                </c:pt>
                <c:pt idx="13">
                  <c:v>0.42693385900000003</c:v>
                </c:pt>
                <c:pt idx="14">
                  <c:v>0.42838309099999999</c:v>
                </c:pt>
                <c:pt idx="15">
                  <c:v>0.42807191700000002</c:v>
                </c:pt>
                <c:pt idx="16">
                  <c:v>0.42807191700000002</c:v>
                </c:pt>
                <c:pt idx="17">
                  <c:v>0.42855747300000002</c:v>
                </c:pt>
                <c:pt idx="18">
                  <c:v>0.42872700499999999</c:v>
                </c:pt>
                <c:pt idx="19">
                  <c:v>0.429210698</c:v>
                </c:pt>
                <c:pt idx="20">
                  <c:v>0.42872700499999999</c:v>
                </c:pt>
                <c:pt idx="21">
                  <c:v>0.429210698</c:v>
                </c:pt>
                <c:pt idx="22">
                  <c:v>0.429210698</c:v>
                </c:pt>
                <c:pt idx="23">
                  <c:v>0.429210698</c:v>
                </c:pt>
                <c:pt idx="24">
                  <c:v>0.429210698</c:v>
                </c:pt>
                <c:pt idx="25">
                  <c:v>0.43034019599999995</c:v>
                </c:pt>
                <c:pt idx="26">
                  <c:v>0.42953977400000004</c:v>
                </c:pt>
                <c:pt idx="27">
                  <c:v>0.42937652000000004</c:v>
                </c:pt>
                <c:pt idx="28">
                  <c:v>0.43034019599999995</c:v>
                </c:pt>
                <c:pt idx="29">
                  <c:v>0.43050459699999993</c:v>
                </c:pt>
              </c:numCache>
            </c:numRef>
          </c:val>
          <c:smooth val="0"/>
          <c:extLst>
            <c:ext xmlns:c16="http://schemas.microsoft.com/office/drawing/2014/chart" uri="{C3380CC4-5D6E-409C-BE32-E72D297353CC}">
              <c16:uniqueId val="{00000002-19D6-45D1-B3F6-E2E793269ABE}"/>
            </c:ext>
          </c:extLst>
        </c:ser>
        <c:ser>
          <c:idx val="3"/>
          <c:order val="3"/>
          <c:tx>
            <c:strRef>
              <c:f>Arkusz1!$A$4</c:f>
              <c:strCache>
                <c:ptCount val="1"/>
                <c:pt idx="0">
                  <c:v>population 30</c:v>
                </c:pt>
              </c:strCache>
            </c:strRef>
          </c:tx>
          <c:spPr>
            <a:ln w="12700" cap="rnd">
              <a:solidFill>
                <a:schemeClr val="accent4"/>
              </a:solidFill>
              <a:round/>
            </a:ln>
            <a:effectLst/>
          </c:spPr>
          <c:marker>
            <c:symbol val="circle"/>
            <c:size val="3"/>
            <c:spPr>
              <a:solidFill>
                <a:schemeClr val="accent4"/>
              </a:solidFill>
              <a:ln w="9525">
                <a:solidFill>
                  <a:schemeClr val="accent4"/>
                </a:solidFill>
              </a:ln>
              <a:effectLst/>
            </c:spPr>
          </c:marker>
          <c:val>
            <c:numRef>
              <c:f>Arkusz1!$B$4:$AE$4</c:f>
              <c:numCache>
                <c:formatCode>General</c:formatCode>
                <c:ptCount val="30"/>
                <c:pt idx="0">
                  <c:v>0.40613517300000002</c:v>
                </c:pt>
                <c:pt idx="1">
                  <c:v>0.41331527300000009</c:v>
                </c:pt>
                <c:pt idx="2">
                  <c:v>0.41452354800000002</c:v>
                </c:pt>
                <c:pt idx="3">
                  <c:v>0.41982533</c:v>
                </c:pt>
                <c:pt idx="4">
                  <c:v>0.42002996800000003</c:v>
                </c:pt>
                <c:pt idx="5">
                  <c:v>0.42320026799999999</c:v>
                </c:pt>
                <c:pt idx="6">
                  <c:v>0.42302527300000003</c:v>
                </c:pt>
                <c:pt idx="7">
                  <c:v>0.424488647</c:v>
                </c:pt>
                <c:pt idx="8">
                  <c:v>0.42563767400000002</c:v>
                </c:pt>
                <c:pt idx="9">
                  <c:v>0.42564384100000002</c:v>
                </c:pt>
                <c:pt idx="10">
                  <c:v>0.42725210299999999</c:v>
                </c:pt>
                <c:pt idx="11">
                  <c:v>0.42708092799999997</c:v>
                </c:pt>
                <c:pt idx="12">
                  <c:v>0.42675976300000001</c:v>
                </c:pt>
                <c:pt idx="13">
                  <c:v>0.42885961000000006</c:v>
                </c:pt>
                <c:pt idx="14">
                  <c:v>0.42789593400000003</c:v>
                </c:pt>
                <c:pt idx="15">
                  <c:v>0.42839126599999994</c:v>
                </c:pt>
                <c:pt idx="16">
                  <c:v>0.42839126599999994</c:v>
                </c:pt>
                <c:pt idx="17">
                  <c:v>0.42839126599999994</c:v>
                </c:pt>
                <c:pt idx="18">
                  <c:v>0.42920627199999994</c:v>
                </c:pt>
                <c:pt idx="19">
                  <c:v>0.42920627199999994</c:v>
                </c:pt>
                <c:pt idx="20">
                  <c:v>0.429371381</c:v>
                </c:pt>
                <c:pt idx="21">
                  <c:v>0.429371381</c:v>
                </c:pt>
                <c:pt idx="22">
                  <c:v>0.43018043099999997</c:v>
                </c:pt>
                <c:pt idx="23">
                  <c:v>0.43018043099999997</c:v>
                </c:pt>
                <c:pt idx="24">
                  <c:v>0.43098714300000002</c:v>
                </c:pt>
                <c:pt idx="25">
                  <c:v>0.43098714300000002</c:v>
                </c:pt>
                <c:pt idx="26">
                  <c:v>0.43098714300000002</c:v>
                </c:pt>
                <c:pt idx="27">
                  <c:v>0.43148176199999994</c:v>
                </c:pt>
                <c:pt idx="28">
                  <c:v>0.43148176199999994</c:v>
                </c:pt>
                <c:pt idx="29">
                  <c:v>0.43148176199999994</c:v>
                </c:pt>
              </c:numCache>
            </c:numRef>
          </c:val>
          <c:smooth val="0"/>
          <c:extLst>
            <c:ext xmlns:c16="http://schemas.microsoft.com/office/drawing/2014/chart" uri="{C3380CC4-5D6E-409C-BE32-E72D297353CC}">
              <c16:uniqueId val="{00000003-19D6-45D1-B3F6-E2E793269ABE}"/>
            </c:ext>
          </c:extLst>
        </c:ser>
        <c:ser>
          <c:idx val="4"/>
          <c:order val="4"/>
          <c:tx>
            <c:strRef>
              <c:f>Arkusz1!$A$5</c:f>
              <c:strCache>
                <c:ptCount val="1"/>
                <c:pt idx="0">
                  <c:v>population 50</c:v>
                </c:pt>
              </c:strCache>
            </c:strRef>
          </c:tx>
          <c:spPr>
            <a:ln w="12700" cap="rnd">
              <a:solidFill>
                <a:schemeClr val="accent5"/>
              </a:solidFill>
              <a:round/>
            </a:ln>
            <a:effectLst/>
          </c:spPr>
          <c:marker>
            <c:symbol val="circle"/>
            <c:size val="3"/>
            <c:spPr>
              <a:solidFill>
                <a:schemeClr val="accent5"/>
              </a:solidFill>
              <a:ln w="9525">
                <a:solidFill>
                  <a:schemeClr val="accent5"/>
                </a:solidFill>
              </a:ln>
              <a:effectLst/>
            </c:spPr>
          </c:marker>
          <c:val>
            <c:numRef>
              <c:f>Arkusz1!$B$5:$AE$5</c:f>
              <c:numCache>
                <c:formatCode>General</c:formatCode>
                <c:ptCount val="30"/>
                <c:pt idx="0">
                  <c:v>0.40968813800000003</c:v>
                </c:pt>
                <c:pt idx="1">
                  <c:v>0.41296560500000001</c:v>
                </c:pt>
                <c:pt idx="2">
                  <c:v>0.42287497399999996</c:v>
                </c:pt>
                <c:pt idx="3">
                  <c:v>0.42287676699999999</c:v>
                </c:pt>
                <c:pt idx="4">
                  <c:v>0.424004041</c:v>
                </c:pt>
                <c:pt idx="5">
                  <c:v>0.42544725300000003</c:v>
                </c:pt>
                <c:pt idx="6">
                  <c:v>0.42593648700000009</c:v>
                </c:pt>
                <c:pt idx="7">
                  <c:v>0.42855305899999996</c:v>
                </c:pt>
                <c:pt idx="8">
                  <c:v>0.42872653099999997</c:v>
                </c:pt>
                <c:pt idx="9">
                  <c:v>0.42936864200000002</c:v>
                </c:pt>
                <c:pt idx="10">
                  <c:v>0.42920424099999999</c:v>
                </c:pt>
                <c:pt idx="11">
                  <c:v>0.42920450400000004</c:v>
                </c:pt>
                <c:pt idx="12">
                  <c:v>0.43000979400000006</c:v>
                </c:pt>
                <c:pt idx="13">
                  <c:v>0.43065762499999999</c:v>
                </c:pt>
                <c:pt idx="14">
                  <c:v>0.43065762499999999</c:v>
                </c:pt>
                <c:pt idx="15">
                  <c:v>0.43098855599999997</c:v>
                </c:pt>
                <c:pt idx="16">
                  <c:v>0.43082273400000004</c:v>
                </c:pt>
                <c:pt idx="17">
                  <c:v>0.43164758399999997</c:v>
                </c:pt>
                <c:pt idx="18">
                  <c:v>0.43181340600000001</c:v>
                </c:pt>
                <c:pt idx="19">
                  <c:v>0.43164758399999997</c:v>
                </c:pt>
                <c:pt idx="20">
                  <c:v>0.43164758399999997</c:v>
                </c:pt>
                <c:pt idx="21">
                  <c:v>0.43164758399999997</c:v>
                </c:pt>
                <c:pt idx="22">
                  <c:v>0.43164758399999997</c:v>
                </c:pt>
                <c:pt idx="23">
                  <c:v>0.43164758399999997</c:v>
                </c:pt>
                <c:pt idx="24">
                  <c:v>0.43164758399999997</c:v>
                </c:pt>
                <c:pt idx="25">
                  <c:v>0.43164758399999997</c:v>
                </c:pt>
                <c:pt idx="26">
                  <c:v>0.43164758399999997</c:v>
                </c:pt>
                <c:pt idx="27">
                  <c:v>0.43181340599999996</c:v>
                </c:pt>
                <c:pt idx="28">
                  <c:v>0.43181340599999996</c:v>
                </c:pt>
                <c:pt idx="29">
                  <c:v>0.43197922799999999</c:v>
                </c:pt>
              </c:numCache>
            </c:numRef>
          </c:val>
          <c:smooth val="0"/>
          <c:extLst>
            <c:ext xmlns:c16="http://schemas.microsoft.com/office/drawing/2014/chart" uri="{C3380CC4-5D6E-409C-BE32-E72D297353CC}">
              <c16:uniqueId val="{00000004-19D6-45D1-B3F6-E2E793269ABE}"/>
            </c:ext>
          </c:extLst>
        </c:ser>
        <c:ser>
          <c:idx val="5"/>
          <c:order val="5"/>
          <c:tx>
            <c:strRef>
              <c:f>Arkusz1!$A$6</c:f>
              <c:strCache>
                <c:ptCount val="1"/>
                <c:pt idx="0">
                  <c:v>population 70</c:v>
                </c:pt>
              </c:strCache>
            </c:strRef>
          </c:tx>
          <c:spPr>
            <a:ln w="12700" cap="rnd">
              <a:solidFill>
                <a:schemeClr val="accent6"/>
              </a:solidFill>
              <a:round/>
            </a:ln>
            <a:effectLst/>
          </c:spPr>
          <c:marker>
            <c:symbol val="circle"/>
            <c:size val="3"/>
            <c:spPr>
              <a:solidFill>
                <a:schemeClr val="accent6"/>
              </a:solidFill>
              <a:ln w="9525">
                <a:solidFill>
                  <a:schemeClr val="accent6"/>
                </a:solidFill>
              </a:ln>
              <a:effectLst/>
            </c:spPr>
          </c:marker>
          <c:val>
            <c:numRef>
              <c:f>Arkusz1!$B$6:$AE$6</c:f>
              <c:numCache>
                <c:formatCode>General</c:formatCode>
                <c:ptCount val="30"/>
                <c:pt idx="0">
                  <c:v>0.41566082700000007</c:v>
                </c:pt>
                <c:pt idx="1">
                  <c:v>0.41597854500000003</c:v>
                </c:pt>
                <c:pt idx="2">
                  <c:v>0.41946369600000005</c:v>
                </c:pt>
                <c:pt idx="3">
                  <c:v>0.42657889999999998</c:v>
                </c:pt>
                <c:pt idx="4">
                  <c:v>0.42757568499999998</c:v>
                </c:pt>
                <c:pt idx="5">
                  <c:v>0.42887286800000002</c:v>
                </c:pt>
                <c:pt idx="6">
                  <c:v>0.42951349099999997</c:v>
                </c:pt>
                <c:pt idx="7">
                  <c:v>0.430325281</c:v>
                </c:pt>
                <c:pt idx="8">
                  <c:v>0.431152965</c:v>
                </c:pt>
                <c:pt idx="9">
                  <c:v>0.43082203400000002</c:v>
                </c:pt>
                <c:pt idx="10">
                  <c:v>0.43098714300000002</c:v>
                </c:pt>
                <c:pt idx="11">
                  <c:v>0.43164829700000001</c:v>
                </c:pt>
                <c:pt idx="12">
                  <c:v>0.43164829700000001</c:v>
                </c:pt>
                <c:pt idx="13">
                  <c:v>0.43164829700000001</c:v>
                </c:pt>
                <c:pt idx="14">
                  <c:v>0.43181340600000001</c:v>
                </c:pt>
                <c:pt idx="15">
                  <c:v>0.43181340600000001</c:v>
                </c:pt>
                <c:pt idx="16">
                  <c:v>0.43181340600000001</c:v>
                </c:pt>
                <c:pt idx="17">
                  <c:v>0.43197922799999999</c:v>
                </c:pt>
                <c:pt idx="18">
                  <c:v>0.43197922799999999</c:v>
                </c:pt>
                <c:pt idx="19">
                  <c:v>0.43197922799999999</c:v>
                </c:pt>
                <c:pt idx="20">
                  <c:v>0.43197922799999999</c:v>
                </c:pt>
                <c:pt idx="21">
                  <c:v>0.43197922799999999</c:v>
                </c:pt>
                <c:pt idx="22">
                  <c:v>0.43197922799999999</c:v>
                </c:pt>
                <c:pt idx="23">
                  <c:v>0.43197922799999999</c:v>
                </c:pt>
                <c:pt idx="24">
                  <c:v>0.43197922799999999</c:v>
                </c:pt>
                <c:pt idx="25">
                  <c:v>0.43214505000000003</c:v>
                </c:pt>
                <c:pt idx="26">
                  <c:v>0.43214505000000003</c:v>
                </c:pt>
                <c:pt idx="27">
                  <c:v>0.43214505000000003</c:v>
                </c:pt>
                <c:pt idx="28">
                  <c:v>0.43214505000000003</c:v>
                </c:pt>
                <c:pt idx="29">
                  <c:v>0.43214505000000003</c:v>
                </c:pt>
              </c:numCache>
            </c:numRef>
          </c:val>
          <c:smooth val="0"/>
          <c:extLst>
            <c:ext xmlns:c16="http://schemas.microsoft.com/office/drawing/2014/chart" uri="{C3380CC4-5D6E-409C-BE32-E72D297353CC}">
              <c16:uniqueId val="{00000005-19D6-45D1-B3F6-E2E793269ABE}"/>
            </c:ext>
          </c:extLst>
        </c:ser>
        <c:ser>
          <c:idx val="6"/>
          <c:order val="6"/>
          <c:tx>
            <c:strRef>
              <c:f>Arkusz1!$A$7</c:f>
              <c:strCache>
                <c:ptCount val="1"/>
                <c:pt idx="0">
                  <c:v>population 100</c:v>
                </c:pt>
              </c:strCache>
            </c:strRef>
          </c:tx>
          <c:spPr>
            <a:ln w="12700" cap="rnd">
              <a:solidFill>
                <a:schemeClr val="accent1">
                  <a:lumMod val="60000"/>
                </a:schemeClr>
              </a:solidFill>
              <a:round/>
            </a:ln>
            <a:effectLst/>
          </c:spPr>
          <c:marker>
            <c:symbol val="circle"/>
            <c:size val="3"/>
            <c:spPr>
              <a:solidFill>
                <a:schemeClr val="accent1">
                  <a:lumMod val="60000"/>
                </a:schemeClr>
              </a:solidFill>
              <a:ln w="9525">
                <a:solidFill>
                  <a:schemeClr val="accent1">
                    <a:lumMod val="60000"/>
                  </a:schemeClr>
                </a:solidFill>
              </a:ln>
              <a:effectLst/>
            </c:spPr>
          </c:marker>
          <c:val>
            <c:numRef>
              <c:f>Arkusz1!$B$7:$AE$7</c:f>
              <c:numCache>
                <c:formatCode>General</c:formatCode>
                <c:ptCount val="30"/>
                <c:pt idx="0">
                  <c:v>0.41571979600000003</c:v>
                </c:pt>
                <c:pt idx="1">
                  <c:v>0.41744501300000003</c:v>
                </c:pt>
                <c:pt idx="2">
                  <c:v>0.42334851400000006</c:v>
                </c:pt>
                <c:pt idx="3">
                  <c:v>0.42739894200000006</c:v>
                </c:pt>
                <c:pt idx="4">
                  <c:v>0.42803823000000013</c:v>
                </c:pt>
                <c:pt idx="5">
                  <c:v>0.42919883500000006</c:v>
                </c:pt>
                <c:pt idx="6">
                  <c:v>0.43050016600000002</c:v>
                </c:pt>
                <c:pt idx="7">
                  <c:v>0.431318074</c:v>
                </c:pt>
                <c:pt idx="8">
                  <c:v>0.43164758399999997</c:v>
                </c:pt>
                <c:pt idx="9">
                  <c:v>0.43164829700000001</c:v>
                </c:pt>
                <c:pt idx="10">
                  <c:v>0.43131665299999999</c:v>
                </c:pt>
                <c:pt idx="11">
                  <c:v>0.43148318799999996</c:v>
                </c:pt>
                <c:pt idx="12">
                  <c:v>0.43197922799999999</c:v>
                </c:pt>
                <c:pt idx="13">
                  <c:v>0.43214505000000003</c:v>
                </c:pt>
                <c:pt idx="14">
                  <c:v>0.43214505000000003</c:v>
                </c:pt>
                <c:pt idx="15">
                  <c:v>0.43214505000000003</c:v>
                </c:pt>
                <c:pt idx="16">
                  <c:v>0.43214505000000003</c:v>
                </c:pt>
                <c:pt idx="17">
                  <c:v>0.43214505000000003</c:v>
                </c:pt>
                <c:pt idx="18">
                  <c:v>0.43214505000000003</c:v>
                </c:pt>
                <c:pt idx="19">
                  <c:v>0.43214505000000003</c:v>
                </c:pt>
                <c:pt idx="20">
                  <c:v>0.43214505000000003</c:v>
                </c:pt>
                <c:pt idx="21">
                  <c:v>0.43214505000000003</c:v>
                </c:pt>
                <c:pt idx="22">
                  <c:v>0.43214505000000003</c:v>
                </c:pt>
                <c:pt idx="23">
                  <c:v>0.43214505000000003</c:v>
                </c:pt>
                <c:pt idx="24">
                  <c:v>0.43214505000000003</c:v>
                </c:pt>
                <c:pt idx="25">
                  <c:v>0.43214505000000003</c:v>
                </c:pt>
                <c:pt idx="26">
                  <c:v>0.43214505000000003</c:v>
                </c:pt>
                <c:pt idx="27">
                  <c:v>0.43214505000000003</c:v>
                </c:pt>
                <c:pt idx="28">
                  <c:v>0.43214505000000003</c:v>
                </c:pt>
                <c:pt idx="29">
                  <c:v>0.43214505000000003</c:v>
                </c:pt>
              </c:numCache>
            </c:numRef>
          </c:val>
          <c:smooth val="0"/>
          <c:extLst>
            <c:ext xmlns:c16="http://schemas.microsoft.com/office/drawing/2014/chart" uri="{C3380CC4-5D6E-409C-BE32-E72D297353CC}">
              <c16:uniqueId val="{00000006-19D6-45D1-B3F6-E2E793269ABE}"/>
            </c:ext>
          </c:extLst>
        </c:ser>
        <c:dLbls>
          <c:showLegendKey val="0"/>
          <c:showVal val="0"/>
          <c:showCatName val="0"/>
          <c:showSerName val="0"/>
          <c:showPercent val="0"/>
          <c:showBubbleSize val="0"/>
        </c:dLbls>
        <c:marker val="1"/>
        <c:smooth val="0"/>
        <c:axId val="582627519"/>
        <c:axId val="1324562079"/>
      </c:lineChart>
      <c:catAx>
        <c:axId val="58262751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24562079"/>
        <c:crosses val="autoZero"/>
        <c:auto val="1"/>
        <c:lblAlgn val="ctr"/>
        <c:lblOffset val="100"/>
        <c:noMultiLvlLbl val="0"/>
      </c:catAx>
      <c:valAx>
        <c:axId val="1324562079"/>
        <c:scaling>
          <c:orientation val="minMax"/>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2627519"/>
        <c:crosses val="autoZero"/>
        <c:crossBetween val="between"/>
      </c:valAx>
      <c:spPr>
        <a:noFill/>
        <a:ln>
          <a:noFill/>
        </a:ln>
        <a:effectLst/>
      </c:spPr>
    </c:plotArea>
    <c:legend>
      <c:legendPos val="b"/>
      <c:layout>
        <c:manualLayout>
          <c:xMode val="edge"/>
          <c:yMode val="edge"/>
          <c:x val="0.66719472565929261"/>
          <c:y val="0.35084090953718061"/>
          <c:w val="0.24541654515407801"/>
          <c:h val="0.37484487599897892"/>
        </c:manualLayout>
      </c:layout>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64764821064034"/>
          <c:y val="5.6405529953917045E-2"/>
          <c:w val="0.86110191087225207"/>
          <c:h val="0.78312014224028448"/>
        </c:manualLayout>
      </c:layout>
      <c:lineChart>
        <c:grouping val="standard"/>
        <c:varyColors val="0"/>
        <c:ser>
          <c:idx val="0"/>
          <c:order val="0"/>
          <c:tx>
            <c:strRef>
              <c:f>Sheet1!$A$204</c:f>
              <c:strCache>
                <c:ptCount val="1"/>
                <c:pt idx="0">
                  <c:v>Average operation for population 1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04:$AE$204</c:f>
              <c:numCache>
                <c:formatCode>General</c:formatCode>
                <c:ptCount val="30"/>
                <c:pt idx="0">
                  <c:v>0.427289488</c:v>
                </c:pt>
                <c:pt idx="1">
                  <c:v>0.427289488</c:v>
                </c:pt>
                <c:pt idx="2">
                  <c:v>0.42631837599999994</c:v>
                </c:pt>
                <c:pt idx="3">
                  <c:v>0.42631837599999994</c:v>
                </c:pt>
                <c:pt idx="4">
                  <c:v>0.42631837599999994</c:v>
                </c:pt>
                <c:pt idx="5">
                  <c:v>0.42631837599999994</c:v>
                </c:pt>
                <c:pt idx="6">
                  <c:v>0.42631837599999994</c:v>
                </c:pt>
                <c:pt idx="7">
                  <c:v>0.42631837599999994</c:v>
                </c:pt>
                <c:pt idx="8">
                  <c:v>0.42631837599999994</c:v>
                </c:pt>
                <c:pt idx="9">
                  <c:v>0.43020282600000004</c:v>
                </c:pt>
                <c:pt idx="10">
                  <c:v>0.43214505000000003</c:v>
                </c:pt>
                <c:pt idx="11">
                  <c:v>0.43117393799999998</c:v>
                </c:pt>
                <c:pt idx="12">
                  <c:v>0.43117393799999998</c:v>
                </c:pt>
                <c:pt idx="13">
                  <c:v>0.43117393799999998</c:v>
                </c:pt>
                <c:pt idx="14">
                  <c:v>0.43117393799999998</c:v>
                </c:pt>
                <c:pt idx="15">
                  <c:v>0.43117393799999998</c:v>
                </c:pt>
                <c:pt idx="16">
                  <c:v>0.43117393799999998</c:v>
                </c:pt>
                <c:pt idx="17">
                  <c:v>0.43117393799999998</c:v>
                </c:pt>
                <c:pt idx="18">
                  <c:v>0.43117393799999998</c:v>
                </c:pt>
                <c:pt idx="19">
                  <c:v>0.43117393799999998</c:v>
                </c:pt>
                <c:pt idx="20">
                  <c:v>0.43117393799999998</c:v>
                </c:pt>
                <c:pt idx="21">
                  <c:v>0.43117393799999998</c:v>
                </c:pt>
                <c:pt idx="22">
                  <c:v>0.43214505000000003</c:v>
                </c:pt>
                <c:pt idx="23">
                  <c:v>0.43117393799999998</c:v>
                </c:pt>
                <c:pt idx="24">
                  <c:v>0.43117393799999998</c:v>
                </c:pt>
                <c:pt idx="25">
                  <c:v>0.43117393799999998</c:v>
                </c:pt>
                <c:pt idx="26">
                  <c:v>0.43117393799999998</c:v>
                </c:pt>
                <c:pt idx="27">
                  <c:v>0.43117393799999998</c:v>
                </c:pt>
                <c:pt idx="28">
                  <c:v>0.43117393799999998</c:v>
                </c:pt>
                <c:pt idx="29">
                  <c:v>0.43117393799999998</c:v>
                </c:pt>
              </c:numCache>
            </c:numRef>
          </c:val>
          <c:smooth val="0"/>
          <c:extLst>
            <c:ext xmlns:c16="http://schemas.microsoft.com/office/drawing/2014/chart" uri="{C3380CC4-5D6E-409C-BE32-E72D297353CC}">
              <c16:uniqueId val="{00000000-76B7-482E-B9C6-8F2C26F3F2CF}"/>
            </c:ext>
          </c:extLst>
        </c:ser>
        <c:ser>
          <c:idx val="1"/>
          <c:order val="1"/>
          <c:tx>
            <c:strRef>
              <c:f>Sheet1!$A$205</c:f>
              <c:strCache>
                <c:ptCount val="1"/>
                <c:pt idx="0">
                  <c:v>Average operation for population 25</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205:$AE$205</c:f>
              <c:numCache>
                <c:formatCode>General</c:formatCode>
                <c:ptCount val="30"/>
                <c:pt idx="0">
                  <c:v>0.42923171199999999</c:v>
                </c:pt>
                <c:pt idx="1">
                  <c:v>0.42923171199999999</c:v>
                </c:pt>
                <c:pt idx="2">
                  <c:v>0.42923171199999999</c:v>
                </c:pt>
                <c:pt idx="3">
                  <c:v>0.42923171199999999</c:v>
                </c:pt>
                <c:pt idx="4">
                  <c:v>0.43117393799999998</c:v>
                </c:pt>
                <c:pt idx="5">
                  <c:v>0.43117393799999998</c:v>
                </c:pt>
                <c:pt idx="6">
                  <c:v>0.43117393799999998</c:v>
                </c:pt>
                <c:pt idx="7">
                  <c:v>0.43214505000000003</c:v>
                </c:pt>
                <c:pt idx="8">
                  <c:v>0.43214505000000003</c:v>
                </c:pt>
                <c:pt idx="9">
                  <c:v>0.43214505000000003</c:v>
                </c:pt>
                <c:pt idx="10">
                  <c:v>0.43214505000000003</c:v>
                </c:pt>
                <c:pt idx="11">
                  <c:v>0.43214505000000003</c:v>
                </c:pt>
                <c:pt idx="12">
                  <c:v>0.43214505000000003</c:v>
                </c:pt>
                <c:pt idx="13">
                  <c:v>0.43214505000000003</c:v>
                </c:pt>
                <c:pt idx="14">
                  <c:v>0.43214505000000003</c:v>
                </c:pt>
                <c:pt idx="15">
                  <c:v>0.43214505000000003</c:v>
                </c:pt>
                <c:pt idx="16">
                  <c:v>0.43214505000000003</c:v>
                </c:pt>
                <c:pt idx="17">
                  <c:v>0.43214505000000003</c:v>
                </c:pt>
                <c:pt idx="18">
                  <c:v>0.43214505000000003</c:v>
                </c:pt>
                <c:pt idx="19">
                  <c:v>0.43214505000000003</c:v>
                </c:pt>
                <c:pt idx="20">
                  <c:v>0.43214505000000003</c:v>
                </c:pt>
                <c:pt idx="21">
                  <c:v>0.43214505000000003</c:v>
                </c:pt>
                <c:pt idx="22">
                  <c:v>0.43214505000000003</c:v>
                </c:pt>
                <c:pt idx="23">
                  <c:v>0.43214505000000003</c:v>
                </c:pt>
                <c:pt idx="24">
                  <c:v>0.43214505000000003</c:v>
                </c:pt>
                <c:pt idx="25">
                  <c:v>0.43214505000000003</c:v>
                </c:pt>
                <c:pt idx="26">
                  <c:v>0.43214505000000003</c:v>
                </c:pt>
                <c:pt idx="27">
                  <c:v>0.43214505000000003</c:v>
                </c:pt>
                <c:pt idx="28">
                  <c:v>0.43214505000000003</c:v>
                </c:pt>
                <c:pt idx="29">
                  <c:v>0.43214505000000003</c:v>
                </c:pt>
              </c:numCache>
            </c:numRef>
          </c:val>
          <c:smooth val="0"/>
          <c:extLst>
            <c:ext xmlns:c16="http://schemas.microsoft.com/office/drawing/2014/chart" uri="{C3380CC4-5D6E-409C-BE32-E72D297353CC}">
              <c16:uniqueId val="{00000001-76B7-482E-B9C6-8F2C26F3F2CF}"/>
            </c:ext>
          </c:extLst>
        </c:ser>
        <c:ser>
          <c:idx val="2"/>
          <c:order val="2"/>
          <c:tx>
            <c:strRef>
              <c:f>Sheet1!$A$206</c:f>
              <c:strCache>
                <c:ptCount val="1"/>
                <c:pt idx="0">
                  <c:v>Average operation for population 40</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B$206:$AE$206</c:f>
              <c:numCache>
                <c:formatCode>General</c:formatCode>
                <c:ptCount val="30"/>
                <c:pt idx="0">
                  <c:v>0.43214505000000003</c:v>
                </c:pt>
                <c:pt idx="1">
                  <c:v>0.43214505000000003</c:v>
                </c:pt>
                <c:pt idx="2">
                  <c:v>0.43214505000000003</c:v>
                </c:pt>
                <c:pt idx="3">
                  <c:v>0.43214505000000003</c:v>
                </c:pt>
                <c:pt idx="4">
                  <c:v>0.43214505000000003</c:v>
                </c:pt>
                <c:pt idx="5">
                  <c:v>0.43214505000000003</c:v>
                </c:pt>
                <c:pt idx="6">
                  <c:v>0.43214505000000003</c:v>
                </c:pt>
                <c:pt idx="7">
                  <c:v>0.43214505000000003</c:v>
                </c:pt>
                <c:pt idx="8">
                  <c:v>0.43214505000000003</c:v>
                </c:pt>
                <c:pt idx="9">
                  <c:v>0.43214505000000003</c:v>
                </c:pt>
                <c:pt idx="10">
                  <c:v>0.43214505000000003</c:v>
                </c:pt>
                <c:pt idx="11">
                  <c:v>0.43214505000000003</c:v>
                </c:pt>
                <c:pt idx="12">
                  <c:v>0.43214505000000003</c:v>
                </c:pt>
                <c:pt idx="13">
                  <c:v>0.43214505000000003</c:v>
                </c:pt>
                <c:pt idx="14">
                  <c:v>0.43214505000000003</c:v>
                </c:pt>
                <c:pt idx="15">
                  <c:v>0.43214505000000003</c:v>
                </c:pt>
                <c:pt idx="16">
                  <c:v>0.43214505000000003</c:v>
                </c:pt>
                <c:pt idx="17">
                  <c:v>0.43214505000000003</c:v>
                </c:pt>
                <c:pt idx="18">
                  <c:v>0.43214505000000003</c:v>
                </c:pt>
                <c:pt idx="19">
                  <c:v>0.43214505000000003</c:v>
                </c:pt>
                <c:pt idx="20">
                  <c:v>0.43214505000000003</c:v>
                </c:pt>
                <c:pt idx="21">
                  <c:v>0.43214505000000003</c:v>
                </c:pt>
                <c:pt idx="22">
                  <c:v>0.43214505000000003</c:v>
                </c:pt>
                <c:pt idx="23">
                  <c:v>0.43214505000000003</c:v>
                </c:pt>
                <c:pt idx="24">
                  <c:v>0.43214505000000003</c:v>
                </c:pt>
                <c:pt idx="25">
                  <c:v>0.43214505000000003</c:v>
                </c:pt>
                <c:pt idx="26">
                  <c:v>0.43214505000000003</c:v>
                </c:pt>
                <c:pt idx="27">
                  <c:v>0.43214505000000003</c:v>
                </c:pt>
                <c:pt idx="28">
                  <c:v>0.43214505000000003</c:v>
                </c:pt>
                <c:pt idx="29">
                  <c:v>0.43214505000000003</c:v>
                </c:pt>
              </c:numCache>
            </c:numRef>
          </c:val>
          <c:smooth val="0"/>
          <c:extLst>
            <c:ext xmlns:c16="http://schemas.microsoft.com/office/drawing/2014/chart" uri="{C3380CC4-5D6E-409C-BE32-E72D297353CC}">
              <c16:uniqueId val="{00000002-76B7-482E-B9C6-8F2C26F3F2CF}"/>
            </c:ext>
          </c:extLst>
        </c:ser>
        <c:ser>
          <c:idx val="3"/>
          <c:order val="3"/>
          <c:tx>
            <c:strRef>
              <c:f>Sheet1!$A$207</c:f>
              <c:strCache>
                <c:ptCount val="1"/>
                <c:pt idx="0">
                  <c:v>Average operation for population 5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B$207:$AE$207</c:f>
              <c:numCache>
                <c:formatCode>General</c:formatCode>
                <c:ptCount val="30"/>
                <c:pt idx="0">
                  <c:v>0.43214505000000003</c:v>
                </c:pt>
                <c:pt idx="1">
                  <c:v>0.43117393799999998</c:v>
                </c:pt>
                <c:pt idx="2">
                  <c:v>0.43117393799999998</c:v>
                </c:pt>
                <c:pt idx="3">
                  <c:v>0.43214505000000003</c:v>
                </c:pt>
                <c:pt idx="4">
                  <c:v>0.43214505000000003</c:v>
                </c:pt>
                <c:pt idx="5">
                  <c:v>0.43214505000000003</c:v>
                </c:pt>
                <c:pt idx="6">
                  <c:v>0.43214505000000003</c:v>
                </c:pt>
                <c:pt idx="7">
                  <c:v>0.43214505000000003</c:v>
                </c:pt>
                <c:pt idx="8">
                  <c:v>0.43214505000000003</c:v>
                </c:pt>
                <c:pt idx="9">
                  <c:v>0.43214505000000003</c:v>
                </c:pt>
                <c:pt idx="10">
                  <c:v>0.43214505000000003</c:v>
                </c:pt>
                <c:pt idx="11">
                  <c:v>0.43214505000000003</c:v>
                </c:pt>
                <c:pt idx="12">
                  <c:v>0.43214505000000003</c:v>
                </c:pt>
                <c:pt idx="13">
                  <c:v>0.43214505000000003</c:v>
                </c:pt>
                <c:pt idx="14">
                  <c:v>0.43214505000000003</c:v>
                </c:pt>
                <c:pt idx="15">
                  <c:v>0.43214505000000003</c:v>
                </c:pt>
                <c:pt idx="16">
                  <c:v>0.43214505000000003</c:v>
                </c:pt>
                <c:pt idx="17">
                  <c:v>0.43214505000000003</c:v>
                </c:pt>
                <c:pt idx="18">
                  <c:v>0.43214505000000003</c:v>
                </c:pt>
                <c:pt idx="19">
                  <c:v>0.43214505000000003</c:v>
                </c:pt>
                <c:pt idx="20">
                  <c:v>0.43214505000000003</c:v>
                </c:pt>
                <c:pt idx="21">
                  <c:v>0.43214505000000003</c:v>
                </c:pt>
                <c:pt idx="22">
                  <c:v>0.43214505000000003</c:v>
                </c:pt>
                <c:pt idx="23">
                  <c:v>0.43214505000000003</c:v>
                </c:pt>
                <c:pt idx="24">
                  <c:v>0.43214505000000003</c:v>
                </c:pt>
                <c:pt idx="25">
                  <c:v>0.43214505000000003</c:v>
                </c:pt>
                <c:pt idx="26">
                  <c:v>0.43214505000000003</c:v>
                </c:pt>
                <c:pt idx="27">
                  <c:v>0.43214505000000003</c:v>
                </c:pt>
                <c:pt idx="28">
                  <c:v>0.43214505000000003</c:v>
                </c:pt>
                <c:pt idx="29">
                  <c:v>0.43214505000000003</c:v>
                </c:pt>
              </c:numCache>
            </c:numRef>
          </c:val>
          <c:smooth val="0"/>
          <c:extLst>
            <c:ext xmlns:c16="http://schemas.microsoft.com/office/drawing/2014/chart" uri="{C3380CC4-5D6E-409C-BE32-E72D297353CC}">
              <c16:uniqueId val="{00000003-76B7-482E-B9C6-8F2C26F3F2CF}"/>
            </c:ext>
          </c:extLst>
        </c:ser>
        <c:ser>
          <c:idx val="4"/>
          <c:order val="4"/>
          <c:tx>
            <c:strRef>
              <c:f>Sheet1!$A$208</c:f>
              <c:strCache>
                <c:ptCount val="1"/>
                <c:pt idx="0">
                  <c:v>Average operation for population 70</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B$208:$AE$208</c:f>
              <c:numCache>
                <c:formatCode>General</c:formatCode>
                <c:ptCount val="30"/>
                <c:pt idx="0">
                  <c:v>0.43214505000000003</c:v>
                </c:pt>
                <c:pt idx="1">
                  <c:v>0.43214505000000003</c:v>
                </c:pt>
                <c:pt idx="2">
                  <c:v>0.43214505000000003</c:v>
                </c:pt>
                <c:pt idx="3">
                  <c:v>0.43214505000000003</c:v>
                </c:pt>
                <c:pt idx="4">
                  <c:v>0.43214505000000003</c:v>
                </c:pt>
                <c:pt idx="5">
                  <c:v>0.43214505000000003</c:v>
                </c:pt>
                <c:pt idx="6">
                  <c:v>0.43214505000000003</c:v>
                </c:pt>
                <c:pt idx="7">
                  <c:v>0.43214505000000003</c:v>
                </c:pt>
                <c:pt idx="8">
                  <c:v>0.43214505000000003</c:v>
                </c:pt>
                <c:pt idx="9">
                  <c:v>0.43214505000000003</c:v>
                </c:pt>
                <c:pt idx="10">
                  <c:v>0.43214505000000003</c:v>
                </c:pt>
                <c:pt idx="11">
                  <c:v>0.43214505000000003</c:v>
                </c:pt>
                <c:pt idx="12">
                  <c:v>0.43214505000000003</c:v>
                </c:pt>
                <c:pt idx="13">
                  <c:v>0.43214505000000003</c:v>
                </c:pt>
                <c:pt idx="14">
                  <c:v>0.43214505000000003</c:v>
                </c:pt>
                <c:pt idx="15">
                  <c:v>0.43214505000000003</c:v>
                </c:pt>
                <c:pt idx="16">
                  <c:v>0.43214505000000003</c:v>
                </c:pt>
                <c:pt idx="17">
                  <c:v>0.43214505000000003</c:v>
                </c:pt>
                <c:pt idx="18">
                  <c:v>0.43214505000000003</c:v>
                </c:pt>
                <c:pt idx="19">
                  <c:v>0.43214505000000003</c:v>
                </c:pt>
                <c:pt idx="20">
                  <c:v>0.43214505000000003</c:v>
                </c:pt>
                <c:pt idx="21">
                  <c:v>0.43214505000000003</c:v>
                </c:pt>
                <c:pt idx="22">
                  <c:v>0.43214505000000003</c:v>
                </c:pt>
                <c:pt idx="23">
                  <c:v>0.43214505000000003</c:v>
                </c:pt>
                <c:pt idx="24">
                  <c:v>0.43214505000000003</c:v>
                </c:pt>
                <c:pt idx="25">
                  <c:v>0.43214505000000003</c:v>
                </c:pt>
                <c:pt idx="26">
                  <c:v>0.43214505000000003</c:v>
                </c:pt>
                <c:pt idx="27">
                  <c:v>0.43214505000000003</c:v>
                </c:pt>
                <c:pt idx="28">
                  <c:v>0.43214505000000003</c:v>
                </c:pt>
                <c:pt idx="29">
                  <c:v>0.43214505000000003</c:v>
                </c:pt>
              </c:numCache>
            </c:numRef>
          </c:val>
          <c:smooth val="0"/>
          <c:extLst>
            <c:ext xmlns:c16="http://schemas.microsoft.com/office/drawing/2014/chart" uri="{C3380CC4-5D6E-409C-BE32-E72D297353CC}">
              <c16:uniqueId val="{00000004-76B7-482E-B9C6-8F2C26F3F2CF}"/>
            </c:ext>
          </c:extLst>
        </c:ser>
        <c:dLbls>
          <c:showLegendKey val="0"/>
          <c:showVal val="0"/>
          <c:showCatName val="0"/>
          <c:showSerName val="0"/>
          <c:showPercent val="0"/>
          <c:showBubbleSize val="0"/>
        </c:dLbls>
        <c:marker val="1"/>
        <c:smooth val="0"/>
        <c:axId val="1410374351"/>
        <c:axId val="1712581967"/>
      </c:lineChart>
      <c:catAx>
        <c:axId val="141037435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12581967"/>
        <c:crosses val="autoZero"/>
        <c:auto val="1"/>
        <c:lblAlgn val="ctr"/>
        <c:lblOffset val="100"/>
        <c:noMultiLvlLbl val="0"/>
      </c:catAx>
      <c:valAx>
        <c:axId val="1712581967"/>
        <c:scaling>
          <c:orientation val="minMax"/>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0374351"/>
        <c:crosses val="autoZero"/>
        <c:crossBetween val="between"/>
      </c:valAx>
      <c:spPr>
        <a:noFill/>
        <a:ln>
          <a:noFill/>
        </a:ln>
        <a:effectLst/>
      </c:spPr>
    </c:plotArea>
    <c:legend>
      <c:legendPos val="b"/>
      <c:layout>
        <c:manualLayout>
          <c:xMode val="edge"/>
          <c:yMode val="edge"/>
          <c:x val="0.52428203419017072"/>
          <c:y val="0.5682014586886317"/>
          <c:w val="0.40337596689302724"/>
          <c:h val="0.24378010813164483"/>
        </c:manualLayout>
      </c:layout>
      <c:overlay val="0"/>
      <c:spPr>
        <a:solidFill>
          <a:schemeClr val="bg1"/>
        </a:solidFill>
        <a:ln>
          <a:solidFill>
            <a:schemeClr val="bg2">
              <a:lumMod val="75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64764821064034"/>
          <c:y val="3.9615384615384608E-2"/>
          <c:w val="0.86110191087225207"/>
          <c:h val="0.80835130224106599"/>
        </c:manualLayout>
      </c:layout>
      <c:lineChart>
        <c:grouping val="standard"/>
        <c:varyColors val="0"/>
        <c:ser>
          <c:idx val="0"/>
          <c:order val="0"/>
          <c:tx>
            <c:strRef>
              <c:f>Sheet1!$A$204</c:f>
              <c:strCache>
                <c:ptCount val="1"/>
                <c:pt idx="0">
                  <c:v>Average operation for population 1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04:$AE$204</c:f>
              <c:numCache>
                <c:formatCode>General</c:formatCode>
                <c:ptCount val="30"/>
                <c:pt idx="0">
                  <c:v>0.37374251399999997</c:v>
                </c:pt>
                <c:pt idx="1">
                  <c:v>0.39198078600000008</c:v>
                </c:pt>
                <c:pt idx="2">
                  <c:v>0.39607000600000009</c:v>
                </c:pt>
                <c:pt idx="3">
                  <c:v>0.40094754999999999</c:v>
                </c:pt>
                <c:pt idx="4">
                  <c:v>0.40184023399999996</c:v>
                </c:pt>
                <c:pt idx="5">
                  <c:v>0.40860190799999996</c:v>
                </c:pt>
                <c:pt idx="6">
                  <c:v>0.41432012999999995</c:v>
                </c:pt>
                <c:pt idx="7">
                  <c:v>0.41820457999999999</c:v>
                </c:pt>
                <c:pt idx="8">
                  <c:v>0.41884267999999991</c:v>
                </c:pt>
                <c:pt idx="9">
                  <c:v>0.42011547599999999</c:v>
                </c:pt>
                <c:pt idx="10">
                  <c:v>0.42205770200000003</c:v>
                </c:pt>
                <c:pt idx="11">
                  <c:v>0.42015598199999998</c:v>
                </c:pt>
                <c:pt idx="12">
                  <c:v>0.42113396999999997</c:v>
                </c:pt>
                <c:pt idx="13">
                  <c:v>0.42048197600000004</c:v>
                </c:pt>
                <c:pt idx="14">
                  <c:v>0.42048197600000004</c:v>
                </c:pt>
                <c:pt idx="15">
                  <c:v>0.42364649000000004</c:v>
                </c:pt>
                <c:pt idx="16">
                  <c:v>0.42459912999999999</c:v>
                </c:pt>
                <c:pt idx="17">
                  <c:v>0.42459912999999999</c:v>
                </c:pt>
                <c:pt idx="18">
                  <c:v>0.42593519400000002</c:v>
                </c:pt>
                <c:pt idx="19">
                  <c:v>0.42690630599999996</c:v>
                </c:pt>
                <c:pt idx="20">
                  <c:v>0.42593519400000002</c:v>
                </c:pt>
                <c:pt idx="21">
                  <c:v>0.42593519400000002</c:v>
                </c:pt>
                <c:pt idx="22">
                  <c:v>0.42593519400000002</c:v>
                </c:pt>
                <c:pt idx="23">
                  <c:v>0.42593519400000002</c:v>
                </c:pt>
                <c:pt idx="24">
                  <c:v>0.42593519400000002</c:v>
                </c:pt>
                <c:pt idx="25">
                  <c:v>0.42626118799999996</c:v>
                </c:pt>
                <c:pt idx="26">
                  <c:v>0.42593519400000002</c:v>
                </c:pt>
                <c:pt idx="27">
                  <c:v>0.42593519400000002</c:v>
                </c:pt>
                <c:pt idx="28">
                  <c:v>0.42593519400000002</c:v>
                </c:pt>
                <c:pt idx="29">
                  <c:v>0.42593519400000002</c:v>
                </c:pt>
              </c:numCache>
            </c:numRef>
          </c:val>
          <c:smooth val="0"/>
          <c:extLst>
            <c:ext xmlns:c16="http://schemas.microsoft.com/office/drawing/2014/chart" uri="{C3380CC4-5D6E-409C-BE32-E72D297353CC}">
              <c16:uniqueId val="{00000000-F1CE-4D9B-A2ED-24755FC0A6E3}"/>
            </c:ext>
          </c:extLst>
        </c:ser>
        <c:ser>
          <c:idx val="1"/>
          <c:order val="1"/>
          <c:tx>
            <c:strRef>
              <c:f>Sheet1!$A$205</c:f>
              <c:strCache>
                <c:ptCount val="1"/>
                <c:pt idx="0">
                  <c:v>Average operation for population 25</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205:$AE$205</c:f>
              <c:numCache>
                <c:formatCode>General</c:formatCode>
                <c:ptCount val="30"/>
                <c:pt idx="0">
                  <c:v>0.39448604199999998</c:v>
                </c:pt>
                <c:pt idx="1">
                  <c:v>0.40832806199999999</c:v>
                </c:pt>
                <c:pt idx="2">
                  <c:v>0.41058351399999998</c:v>
                </c:pt>
                <c:pt idx="3">
                  <c:v>0.420785984</c:v>
                </c:pt>
                <c:pt idx="4">
                  <c:v>0.42464654399999996</c:v>
                </c:pt>
                <c:pt idx="5">
                  <c:v>0.42174383799999998</c:v>
                </c:pt>
                <c:pt idx="6">
                  <c:v>0.42594633199999998</c:v>
                </c:pt>
                <c:pt idx="7">
                  <c:v>0.42115826000000001</c:v>
                </c:pt>
                <c:pt idx="8">
                  <c:v>0.42690637000000003</c:v>
                </c:pt>
                <c:pt idx="9">
                  <c:v>0.427554194</c:v>
                </c:pt>
                <c:pt idx="10">
                  <c:v>0.42820070399999999</c:v>
                </c:pt>
                <c:pt idx="11">
                  <c:v>0.42918988799999996</c:v>
                </c:pt>
                <c:pt idx="12">
                  <c:v>0.42820757999999992</c:v>
                </c:pt>
                <c:pt idx="13">
                  <c:v>0.42756123600000001</c:v>
                </c:pt>
                <c:pt idx="14">
                  <c:v>0.43115438599999995</c:v>
                </c:pt>
                <c:pt idx="15">
                  <c:v>0.42853234799999995</c:v>
                </c:pt>
                <c:pt idx="16">
                  <c:v>0.42853234799999995</c:v>
                </c:pt>
                <c:pt idx="17">
                  <c:v>0.42853234799999995</c:v>
                </c:pt>
                <c:pt idx="18">
                  <c:v>0.429514536</c:v>
                </c:pt>
                <c:pt idx="19">
                  <c:v>0.42854342400000001</c:v>
                </c:pt>
                <c:pt idx="20">
                  <c:v>0.42854342400000001</c:v>
                </c:pt>
                <c:pt idx="21">
                  <c:v>0.42854342400000001</c:v>
                </c:pt>
                <c:pt idx="22">
                  <c:v>0.42886802599999996</c:v>
                </c:pt>
                <c:pt idx="23">
                  <c:v>0.42854342400000001</c:v>
                </c:pt>
                <c:pt idx="24">
                  <c:v>0.42854342400000001</c:v>
                </c:pt>
                <c:pt idx="25">
                  <c:v>0.42854342400000001</c:v>
                </c:pt>
                <c:pt idx="26">
                  <c:v>0.429514536</c:v>
                </c:pt>
                <c:pt idx="27">
                  <c:v>0.429514536</c:v>
                </c:pt>
                <c:pt idx="28">
                  <c:v>0.43016513200000006</c:v>
                </c:pt>
                <c:pt idx="29">
                  <c:v>0.43016513200000006</c:v>
                </c:pt>
              </c:numCache>
            </c:numRef>
          </c:val>
          <c:smooth val="0"/>
          <c:extLst>
            <c:ext xmlns:c16="http://schemas.microsoft.com/office/drawing/2014/chart" uri="{C3380CC4-5D6E-409C-BE32-E72D297353CC}">
              <c16:uniqueId val="{00000001-F1CE-4D9B-A2ED-24755FC0A6E3}"/>
            </c:ext>
          </c:extLst>
        </c:ser>
        <c:ser>
          <c:idx val="2"/>
          <c:order val="2"/>
          <c:tx>
            <c:strRef>
              <c:f>Sheet1!$A$206</c:f>
              <c:strCache>
                <c:ptCount val="1"/>
                <c:pt idx="0">
                  <c:v>Average operation for population 40</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B$206:$AE$206</c:f>
              <c:numCache>
                <c:formatCode>General</c:formatCode>
                <c:ptCount val="30"/>
                <c:pt idx="0">
                  <c:v>0.40541587200000001</c:v>
                </c:pt>
                <c:pt idx="1">
                  <c:v>0.41821196199999999</c:v>
                </c:pt>
                <c:pt idx="2">
                  <c:v>0.41887351400000006</c:v>
                </c:pt>
                <c:pt idx="3">
                  <c:v>0.42206217800000001</c:v>
                </c:pt>
                <c:pt idx="4">
                  <c:v>0.41827777199999999</c:v>
                </c:pt>
                <c:pt idx="5">
                  <c:v>0.42052181199999994</c:v>
                </c:pt>
                <c:pt idx="6">
                  <c:v>0.42274811999999995</c:v>
                </c:pt>
                <c:pt idx="7">
                  <c:v>0.42595118599999998</c:v>
                </c:pt>
                <c:pt idx="8">
                  <c:v>0.42401641400000001</c:v>
                </c:pt>
                <c:pt idx="9">
                  <c:v>0.42401641400000001</c:v>
                </c:pt>
                <c:pt idx="10">
                  <c:v>0.42562467799999998</c:v>
                </c:pt>
                <c:pt idx="11">
                  <c:v>0.42691600999999996</c:v>
                </c:pt>
                <c:pt idx="12">
                  <c:v>0.42887910199999996</c:v>
                </c:pt>
                <c:pt idx="13">
                  <c:v>0.42694096599999992</c:v>
                </c:pt>
                <c:pt idx="14">
                  <c:v>0.42727484199999993</c:v>
                </c:pt>
                <c:pt idx="15">
                  <c:v>0.42823771599999993</c:v>
                </c:pt>
                <c:pt idx="16">
                  <c:v>0.42888653799999998</c:v>
                </c:pt>
                <c:pt idx="17">
                  <c:v>0.42985021400000001</c:v>
                </c:pt>
                <c:pt idx="18">
                  <c:v>0.42985021400000001</c:v>
                </c:pt>
                <c:pt idx="19">
                  <c:v>0.429188352</c:v>
                </c:pt>
                <c:pt idx="20">
                  <c:v>0.43015946399999994</c:v>
                </c:pt>
                <c:pt idx="21">
                  <c:v>0.43015946399999994</c:v>
                </c:pt>
                <c:pt idx="22">
                  <c:v>0.43015946399999994</c:v>
                </c:pt>
                <c:pt idx="23">
                  <c:v>0.43048968199999998</c:v>
                </c:pt>
                <c:pt idx="24">
                  <c:v>0.43048968199999998</c:v>
                </c:pt>
                <c:pt idx="25">
                  <c:v>0.43048968199999998</c:v>
                </c:pt>
                <c:pt idx="26">
                  <c:v>0.43081990000000003</c:v>
                </c:pt>
                <c:pt idx="27">
                  <c:v>0.43081990000000003</c:v>
                </c:pt>
                <c:pt idx="28">
                  <c:v>0.43081990000000003</c:v>
                </c:pt>
                <c:pt idx="29">
                  <c:v>0.43081990000000003</c:v>
                </c:pt>
              </c:numCache>
            </c:numRef>
          </c:val>
          <c:smooth val="0"/>
          <c:extLst>
            <c:ext xmlns:c16="http://schemas.microsoft.com/office/drawing/2014/chart" uri="{C3380CC4-5D6E-409C-BE32-E72D297353CC}">
              <c16:uniqueId val="{00000002-F1CE-4D9B-A2ED-24755FC0A6E3}"/>
            </c:ext>
          </c:extLst>
        </c:ser>
        <c:ser>
          <c:idx val="3"/>
          <c:order val="3"/>
          <c:tx>
            <c:strRef>
              <c:f>Sheet1!$A$207</c:f>
              <c:strCache>
                <c:ptCount val="1"/>
                <c:pt idx="0">
                  <c:v>Average operation for population 5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B$207:$AE$207</c:f>
              <c:numCache>
                <c:formatCode>General</c:formatCode>
                <c:ptCount val="30"/>
                <c:pt idx="0">
                  <c:v>0.40612778800000005</c:v>
                </c:pt>
                <c:pt idx="1">
                  <c:v>0.41886387999999997</c:v>
                </c:pt>
                <c:pt idx="2">
                  <c:v>0.42272577800000005</c:v>
                </c:pt>
                <c:pt idx="3">
                  <c:v>0.42401985999999992</c:v>
                </c:pt>
                <c:pt idx="4">
                  <c:v>0.42952988799999997</c:v>
                </c:pt>
                <c:pt idx="5">
                  <c:v>0.43016935599999995</c:v>
                </c:pt>
                <c:pt idx="6">
                  <c:v>0.42951033599999999</c:v>
                </c:pt>
                <c:pt idx="7">
                  <c:v>0.42952988799999997</c:v>
                </c:pt>
                <c:pt idx="8">
                  <c:v>0.43082699399999996</c:v>
                </c:pt>
                <c:pt idx="9">
                  <c:v>0.43050099999999991</c:v>
                </c:pt>
                <c:pt idx="10">
                  <c:v>0.43050099999999991</c:v>
                </c:pt>
                <c:pt idx="11">
                  <c:v>0.43050099999999991</c:v>
                </c:pt>
                <c:pt idx="12">
                  <c:v>0.43115438599999995</c:v>
                </c:pt>
                <c:pt idx="13">
                  <c:v>0.43115438599999995</c:v>
                </c:pt>
                <c:pt idx="14">
                  <c:v>0.43115438599999995</c:v>
                </c:pt>
                <c:pt idx="15">
                  <c:v>0.43115438599999995</c:v>
                </c:pt>
                <c:pt idx="16">
                  <c:v>0.43050099999999991</c:v>
                </c:pt>
                <c:pt idx="17">
                  <c:v>0.43117393799999998</c:v>
                </c:pt>
                <c:pt idx="18">
                  <c:v>0.43117393799999998</c:v>
                </c:pt>
                <c:pt idx="19">
                  <c:v>0.43117393799999998</c:v>
                </c:pt>
                <c:pt idx="20">
                  <c:v>0.43117393799999998</c:v>
                </c:pt>
                <c:pt idx="21">
                  <c:v>0.43117393799999998</c:v>
                </c:pt>
                <c:pt idx="22">
                  <c:v>0.43117393799999998</c:v>
                </c:pt>
                <c:pt idx="23">
                  <c:v>0.43117393799999998</c:v>
                </c:pt>
                <c:pt idx="24">
                  <c:v>0.43214505000000003</c:v>
                </c:pt>
                <c:pt idx="25">
                  <c:v>0.43050099999999991</c:v>
                </c:pt>
                <c:pt idx="26">
                  <c:v>0.43148318799999996</c:v>
                </c:pt>
                <c:pt idx="27">
                  <c:v>0.43084602</c:v>
                </c:pt>
                <c:pt idx="28">
                  <c:v>0.43148318799999996</c:v>
                </c:pt>
                <c:pt idx="29">
                  <c:v>0.43148318799999996</c:v>
                </c:pt>
              </c:numCache>
            </c:numRef>
          </c:val>
          <c:smooth val="0"/>
          <c:extLst>
            <c:ext xmlns:c16="http://schemas.microsoft.com/office/drawing/2014/chart" uri="{C3380CC4-5D6E-409C-BE32-E72D297353CC}">
              <c16:uniqueId val="{00000003-F1CE-4D9B-A2ED-24755FC0A6E3}"/>
            </c:ext>
          </c:extLst>
        </c:ser>
        <c:ser>
          <c:idx val="4"/>
          <c:order val="4"/>
          <c:tx>
            <c:strRef>
              <c:f>Sheet1!$A$208</c:f>
              <c:strCache>
                <c:ptCount val="1"/>
                <c:pt idx="0">
                  <c:v>Average operation for population 70</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B$208:$AE$208</c:f>
              <c:numCache>
                <c:formatCode>General</c:formatCode>
                <c:ptCount val="30"/>
                <c:pt idx="0">
                  <c:v>0.403623436</c:v>
                </c:pt>
                <c:pt idx="1">
                  <c:v>0.40645394200000001</c:v>
                </c:pt>
                <c:pt idx="2">
                  <c:v>0.42013497999999999</c:v>
                </c:pt>
                <c:pt idx="3">
                  <c:v>0.42396183599999998</c:v>
                </c:pt>
                <c:pt idx="4">
                  <c:v>0.425625692</c:v>
                </c:pt>
                <c:pt idx="5">
                  <c:v>0.43049109799999996</c:v>
                </c:pt>
                <c:pt idx="6">
                  <c:v>0.42983913800000001</c:v>
                </c:pt>
                <c:pt idx="7">
                  <c:v>0.43018415799999998</c:v>
                </c:pt>
                <c:pt idx="8">
                  <c:v>0.43018415799999998</c:v>
                </c:pt>
                <c:pt idx="9">
                  <c:v>0.43049252400000004</c:v>
                </c:pt>
                <c:pt idx="10">
                  <c:v>0.431151544</c:v>
                </c:pt>
                <c:pt idx="11">
                  <c:v>0.431151544</c:v>
                </c:pt>
                <c:pt idx="12">
                  <c:v>0.43181340600000001</c:v>
                </c:pt>
                <c:pt idx="13">
                  <c:v>0.43181340600000001</c:v>
                </c:pt>
                <c:pt idx="14">
                  <c:v>0.43181340600000001</c:v>
                </c:pt>
                <c:pt idx="15">
                  <c:v>0.43181340600000001</c:v>
                </c:pt>
                <c:pt idx="16">
                  <c:v>0.43181340600000001</c:v>
                </c:pt>
                <c:pt idx="17">
                  <c:v>0.43181340600000001</c:v>
                </c:pt>
                <c:pt idx="18">
                  <c:v>0.43181340600000001</c:v>
                </c:pt>
                <c:pt idx="19">
                  <c:v>0.43181340600000001</c:v>
                </c:pt>
                <c:pt idx="20">
                  <c:v>0.43181340600000001</c:v>
                </c:pt>
                <c:pt idx="21">
                  <c:v>0.43181340600000001</c:v>
                </c:pt>
                <c:pt idx="22">
                  <c:v>0.43181340600000001</c:v>
                </c:pt>
                <c:pt idx="23">
                  <c:v>0.43181340600000001</c:v>
                </c:pt>
                <c:pt idx="24">
                  <c:v>0.43181340600000001</c:v>
                </c:pt>
                <c:pt idx="25">
                  <c:v>0.43214505000000003</c:v>
                </c:pt>
                <c:pt idx="26">
                  <c:v>0.43214505000000003</c:v>
                </c:pt>
                <c:pt idx="27">
                  <c:v>0.43181340600000001</c:v>
                </c:pt>
                <c:pt idx="28">
                  <c:v>0.43181340600000001</c:v>
                </c:pt>
                <c:pt idx="29">
                  <c:v>0.43181340600000001</c:v>
                </c:pt>
              </c:numCache>
            </c:numRef>
          </c:val>
          <c:smooth val="0"/>
          <c:extLst>
            <c:ext xmlns:c16="http://schemas.microsoft.com/office/drawing/2014/chart" uri="{C3380CC4-5D6E-409C-BE32-E72D297353CC}">
              <c16:uniqueId val="{00000004-F1CE-4D9B-A2ED-24755FC0A6E3}"/>
            </c:ext>
          </c:extLst>
        </c:ser>
        <c:dLbls>
          <c:showLegendKey val="0"/>
          <c:showVal val="0"/>
          <c:showCatName val="0"/>
          <c:showSerName val="0"/>
          <c:showPercent val="0"/>
          <c:showBubbleSize val="0"/>
        </c:dLbls>
        <c:marker val="1"/>
        <c:smooth val="0"/>
        <c:axId val="1410816223"/>
        <c:axId val="1698059007"/>
      </c:lineChart>
      <c:catAx>
        <c:axId val="14108162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98059007"/>
        <c:crosses val="autoZero"/>
        <c:auto val="1"/>
        <c:lblAlgn val="ctr"/>
        <c:lblOffset val="100"/>
        <c:noMultiLvlLbl val="0"/>
      </c:catAx>
      <c:valAx>
        <c:axId val="1698059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0816223"/>
        <c:crosses val="autoZero"/>
        <c:crossBetween val="between"/>
      </c:valAx>
      <c:spPr>
        <a:noFill/>
        <a:ln>
          <a:noFill/>
        </a:ln>
        <a:effectLst/>
      </c:spPr>
    </c:plotArea>
    <c:legend>
      <c:legendPos val="b"/>
      <c:layout>
        <c:manualLayout>
          <c:xMode val="edge"/>
          <c:yMode val="edge"/>
          <c:x val="0.52428203419017072"/>
          <c:y val="0.56490248334342819"/>
          <c:w val="0.40778513796886501"/>
          <c:h val="0.23509751665657175"/>
        </c:manualLayout>
      </c:layout>
      <c:overlay val="0"/>
      <c:spPr>
        <a:solidFill>
          <a:schemeClr val="bg1"/>
        </a:solidFill>
        <a:ln>
          <a:solidFill>
            <a:schemeClr val="bg2">
              <a:lumMod val="75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64764821064034"/>
          <c:y val="4.6582342100854421E-2"/>
          <c:w val="0.86110191087225207"/>
          <c:h val="0.7648224158150444"/>
        </c:manualLayout>
      </c:layout>
      <c:lineChart>
        <c:grouping val="standard"/>
        <c:varyColors val="0"/>
        <c:ser>
          <c:idx val="0"/>
          <c:order val="0"/>
          <c:tx>
            <c:strRef>
              <c:f>Sheet1!$A$204</c:f>
              <c:strCache>
                <c:ptCount val="1"/>
                <c:pt idx="0">
                  <c:v>Average operation for population 1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04:$AE$204</c:f>
              <c:numCache>
                <c:formatCode>General</c:formatCode>
                <c:ptCount val="30"/>
                <c:pt idx="0">
                  <c:v>0.35315201800000001</c:v>
                </c:pt>
                <c:pt idx="1">
                  <c:v>0.38278848400000004</c:v>
                </c:pt>
                <c:pt idx="2">
                  <c:v>0.39174223000000002</c:v>
                </c:pt>
                <c:pt idx="3">
                  <c:v>0.384714414</c:v>
                </c:pt>
                <c:pt idx="4">
                  <c:v>0.40332739200000001</c:v>
                </c:pt>
                <c:pt idx="5">
                  <c:v>0.40674184000000002</c:v>
                </c:pt>
                <c:pt idx="6">
                  <c:v>0.39771663800000001</c:v>
                </c:pt>
                <c:pt idx="7">
                  <c:v>0.40190390599999998</c:v>
                </c:pt>
                <c:pt idx="8">
                  <c:v>0.40084148600000002</c:v>
                </c:pt>
                <c:pt idx="9">
                  <c:v>0.396105508</c:v>
                </c:pt>
                <c:pt idx="10">
                  <c:v>0.39635558200000004</c:v>
                </c:pt>
                <c:pt idx="11">
                  <c:v>0.39742288199999998</c:v>
                </c:pt>
                <c:pt idx="12">
                  <c:v>0.40197250000000001</c:v>
                </c:pt>
                <c:pt idx="13">
                  <c:v>0.40638060600000003</c:v>
                </c:pt>
                <c:pt idx="14">
                  <c:v>0.41777957600000004</c:v>
                </c:pt>
                <c:pt idx="15">
                  <c:v>0.40593907600000001</c:v>
                </c:pt>
                <c:pt idx="16">
                  <c:v>0.40726585599999998</c:v>
                </c:pt>
                <c:pt idx="17">
                  <c:v>0.41050508600000002</c:v>
                </c:pt>
                <c:pt idx="18">
                  <c:v>0.41206690200000001</c:v>
                </c:pt>
                <c:pt idx="19">
                  <c:v>0.40879144400000006</c:v>
                </c:pt>
                <c:pt idx="20">
                  <c:v>0.41322393400000001</c:v>
                </c:pt>
                <c:pt idx="21">
                  <c:v>0.41206690200000001</c:v>
                </c:pt>
                <c:pt idx="22">
                  <c:v>0.41638637999999994</c:v>
                </c:pt>
                <c:pt idx="23">
                  <c:v>0.41660048200000005</c:v>
                </c:pt>
                <c:pt idx="24">
                  <c:v>0.41642505800000001</c:v>
                </c:pt>
                <c:pt idx="25">
                  <c:v>0.41827538200000003</c:v>
                </c:pt>
                <c:pt idx="26">
                  <c:v>0.41827538200000003</c:v>
                </c:pt>
                <c:pt idx="27">
                  <c:v>0.41853306600000001</c:v>
                </c:pt>
                <c:pt idx="28">
                  <c:v>0.41610998399999993</c:v>
                </c:pt>
                <c:pt idx="29">
                  <c:v>0.41730310399999998</c:v>
                </c:pt>
              </c:numCache>
            </c:numRef>
          </c:val>
          <c:smooth val="0"/>
          <c:extLst>
            <c:ext xmlns:c16="http://schemas.microsoft.com/office/drawing/2014/chart" uri="{C3380CC4-5D6E-409C-BE32-E72D297353CC}">
              <c16:uniqueId val="{00000000-4639-4A17-8D76-4161AAF70A95}"/>
            </c:ext>
          </c:extLst>
        </c:ser>
        <c:ser>
          <c:idx val="1"/>
          <c:order val="1"/>
          <c:tx>
            <c:strRef>
              <c:f>Sheet1!$A$205</c:f>
              <c:strCache>
                <c:ptCount val="1"/>
                <c:pt idx="0">
                  <c:v>Average operation for population 25</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205:$AE$205</c:f>
              <c:numCache>
                <c:formatCode>General</c:formatCode>
                <c:ptCount val="30"/>
                <c:pt idx="0">
                  <c:v>0.38568642400000003</c:v>
                </c:pt>
                <c:pt idx="1">
                  <c:v>0.37487101999999994</c:v>
                </c:pt>
                <c:pt idx="2">
                  <c:v>0.38997488200000008</c:v>
                </c:pt>
                <c:pt idx="3">
                  <c:v>0.38960269200000003</c:v>
                </c:pt>
                <c:pt idx="4">
                  <c:v>0.39436411999999998</c:v>
                </c:pt>
                <c:pt idx="5">
                  <c:v>0.40763915400000006</c:v>
                </c:pt>
                <c:pt idx="6">
                  <c:v>0.40883853800000003</c:v>
                </c:pt>
                <c:pt idx="7">
                  <c:v>0.41644783399999996</c:v>
                </c:pt>
                <c:pt idx="8">
                  <c:v>0.421598998</c:v>
                </c:pt>
                <c:pt idx="9">
                  <c:v>0.42261434199999998</c:v>
                </c:pt>
                <c:pt idx="10">
                  <c:v>0.423187388</c:v>
                </c:pt>
                <c:pt idx="11">
                  <c:v>0.423371412</c:v>
                </c:pt>
                <c:pt idx="12">
                  <c:v>0.42319043600000006</c:v>
                </c:pt>
                <c:pt idx="13">
                  <c:v>0.425378806</c:v>
                </c:pt>
                <c:pt idx="14">
                  <c:v>0.425378806</c:v>
                </c:pt>
                <c:pt idx="15">
                  <c:v>0.42414884400000002</c:v>
                </c:pt>
                <c:pt idx="16">
                  <c:v>0.42599402800000002</c:v>
                </c:pt>
                <c:pt idx="17">
                  <c:v>0.42643597999999994</c:v>
                </c:pt>
                <c:pt idx="18">
                  <c:v>0.42447574999999993</c:v>
                </c:pt>
                <c:pt idx="19">
                  <c:v>0.42536809399999997</c:v>
                </c:pt>
                <c:pt idx="20">
                  <c:v>0.42731031999999997</c:v>
                </c:pt>
                <c:pt idx="21">
                  <c:v>0.42731031999999997</c:v>
                </c:pt>
                <c:pt idx="22">
                  <c:v>0.42508795399999999</c:v>
                </c:pt>
                <c:pt idx="23">
                  <c:v>0.42647898200000001</c:v>
                </c:pt>
                <c:pt idx="24">
                  <c:v>0.42681062599999997</c:v>
                </c:pt>
                <c:pt idx="25">
                  <c:v>0.42583951400000003</c:v>
                </c:pt>
                <c:pt idx="26">
                  <c:v>0.42622553199999996</c:v>
                </c:pt>
                <c:pt idx="27">
                  <c:v>0.42681062599999997</c:v>
                </c:pt>
                <c:pt idx="28">
                  <c:v>0.42926113599999993</c:v>
                </c:pt>
                <c:pt idx="29">
                  <c:v>0.42763807800000003</c:v>
                </c:pt>
              </c:numCache>
            </c:numRef>
          </c:val>
          <c:smooth val="0"/>
          <c:extLst>
            <c:ext xmlns:c16="http://schemas.microsoft.com/office/drawing/2014/chart" uri="{C3380CC4-5D6E-409C-BE32-E72D297353CC}">
              <c16:uniqueId val="{00000001-4639-4A17-8D76-4161AAF70A95}"/>
            </c:ext>
          </c:extLst>
        </c:ser>
        <c:ser>
          <c:idx val="2"/>
          <c:order val="2"/>
          <c:tx>
            <c:strRef>
              <c:f>Sheet1!$A$206</c:f>
              <c:strCache>
                <c:ptCount val="1"/>
                <c:pt idx="0">
                  <c:v>Average operation for population 40</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B$206:$AE$206</c:f>
              <c:numCache>
                <c:formatCode>General</c:formatCode>
                <c:ptCount val="30"/>
                <c:pt idx="0">
                  <c:v>0.37883932800000003</c:v>
                </c:pt>
                <c:pt idx="1">
                  <c:v>0.39736772400000003</c:v>
                </c:pt>
                <c:pt idx="2">
                  <c:v>0.40361678400000001</c:v>
                </c:pt>
                <c:pt idx="3">
                  <c:v>0.40315747599999996</c:v>
                </c:pt>
                <c:pt idx="4">
                  <c:v>0.41200822999999998</c:v>
                </c:pt>
                <c:pt idx="5">
                  <c:v>0.41977125399999993</c:v>
                </c:pt>
                <c:pt idx="6">
                  <c:v>0.41925896800000001</c:v>
                </c:pt>
                <c:pt idx="7">
                  <c:v>0.42229423199999994</c:v>
                </c:pt>
                <c:pt idx="8">
                  <c:v>0.41775802400000001</c:v>
                </c:pt>
                <c:pt idx="9">
                  <c:v>0.42226880200000005</c:v>
                </c:pt>
                <c:pt idx="10">
                  <c:v>0.425207214</c:v>
                </c:pt>
                <c:pt idx="11">
                  <c:v>0.42733004399999996</c:v>
                </c:pt>
                <c:pt idx="12">
                  <c:v>0.42544643799999998</c:v>
                </c:pt>
                <c:pt idx="13">
                  <c:v>0.42512795800000003</c:v>
                </c:pt>
                <c:pt idx="14">
                  <c:v>0.42668302599999997</c:v>
                </c:pt>
                <c:pt idx="15">
                  <c:v>0.42731789999999997</c:v>
                </c:pt>
                <c:pt idx="16">
                  <c:v>0.42828528600000004</c:v>
                </c:pt>
                <c:pt idx="17">
                  <c:v>0.42828528600000004</c:v>
                </c:pt>
                <c:pt idx="18">
                  <c:v>0.42861408799999995</c:v>
                </c:pt>
                <c:pt idx="19">
                  <c:v>0.42861408799999995</c:v>
                </c:pt>
                <c:pt idx="20">
                  <c:v>0.42828528600000004</c:v>
                </c:pt>
                <c:pt idx="21">
                  <c:v>0.42951998599999996</c:v>
                </c:pt>
                <c:pt idx="22">
                  <c:v>0.42951998599999996</c:v>
                </c:pt>
                <c:pt idx="23">
                  <c:v>0.42951998599999996</c:v>
                </c:pt>
                <c:pt idx="24">
                  <c:v>0.43081990000000003</c:v>
                </c:pt>
                <c:pt idx="25">
                  <c:v>0.42861693000000001</c:v>
                </c:pt>
                <c:pt idx="26">
                  <c:v>0.43049109799999996</c:v>
                </c:pt>
                <c:pt idx="27">
                  <c:v>0.43049109799999996</c:v>
                </c:pt>
                <c:pt idx="28">
                  <c:v>0.42829002399999999</c:v>
                </c:pt>
                <c:pt idx="29">
                  <c:v>0.428949044</c:v>
                </c:pt>
              </c:numCache>
            </c:numRef>
          </c:val>
          <c:smooth val="0"/>
          <c:extLst>
            <c:ext xmlns:c16="http://schemas.microsoft.com/office/drawing/2014/chart" uri="{C3380CC4-5D6E-409C-BE32-E72D297353CC}">
              <c16:uniqueId val="{00000002-4639-4A17-8D76-4161AAF70A95}"/>
            </c:ext>
          </c:extLst>
        </c:ser>
        <c:ser>
          <c:idx val="3"/>
          <c:order val="3"/>
          <c:tx>
            <c:strRef>
              <c:f>Sheet1!$A$207</c:f>
              <c:strCache>
                <c:ptCount val="1"/>
                <c:pt idx="0">
                  <c:v>Average operation for population 5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B$207:$AE$207</c:f>
              <c:numCache>
                <c:formatCode>General</c:formatCode>
                <c:ptCount val="30"/>
                <c:pt idx="0">
                  <c:v>0.39903091599999996</c:v>
                </c:pt>
                <c:pt idx="1">
                  <c:v>0.394497394</c:v>
                </c:pt>
                <c:pt idx="2">
                  <c:v>0.40545256600000001</c:v>
                </c:pt>
                <c:pt idx="3">
                  <c:v>0.40652421200000005</c:v>
                </c:pt>
                <c:pt idx="4">
                  <c:v>0.41203043400000006</c:v>
                </c:pt>
                <c:pt idx="5">
                  <c:v>0.41589508400000003</c:v>
                </c:pt>
                <c:pt idx="6">
                  <c:v>0.41529125800000005</c:v>
                </c:pt>
                <c:pt idx="7">
                  <c:v>0.41759031200000002</c:v>
                </c:pt>
                <c:pt idx="8">
                  <c:v>0.41844578999999998</c:v>
                </c:pt>
                <c:pt idx="9">
                  <c:v>0.41969373800000004</c:v>
                </c:pt>
                <c:pt idx="10">
                  <c:v>0.41975905800000007</c:v>
                </c:pt>
                <c:pt idx="11">
                  <c:v>0.42443887799999996</c:v>
                </c:pt>
                <c:pt idx="12">
                  <c:v>0.42505932000000002</c:v>
                </c:pt>
                <c:pt idx="13">
                  <c:v>0.42634453000000005</c:v>
                </c:pt>
                <c:pt idx="14">
                  <c:v>0.42632773999999996</c:v>
                </c:pt>
                <c:pt idx="15">
                  <c:v>0.42888511199999996</c:v>
                </c:pt>
                <c:pt idx="16">
                  <c:v>0.427917726</c:v>
                </c:pt>
                <c:pt idx="17">
                  <c:v>0.42757461200000002</c:v>
                </c:pt>
                <c:pt idx="18">
                  <c:v>0.42791400000000002</c:v>
                </c:pt>
                <c:pt idx="19">
                  <c:v>0.42919436199999994</c:v>
                </c:pt>
                <c:pt idx="20">
                  <c:v>0.43048825599999996</c:v>
                </c:pt>
                <c:pt idx="21">
                  <c:v>0.43048825599999996</c:v>
                </c:pt>
                <c:pt idx="22">
                  <c:v>0.42952457999999999</c:v>
                </c:pt>
                <c:pt idx="23">
                  <c:v>0.42886271799999998</c:v>
                </c:pt>
                <c:pt idx="24">
                  <c:v>0.42952457999999999</c:v>
                </c:pt>
                <c:pt idx="25">
                  <c:v>0.43048825599999996</c:v>
                </c:pt>
                <c:pt idx="26">
                  <c:v>0.43048825599999996</c:v>
                </c:pt>
                <c:pt idx="27">
                  <c:v>0.43048825599999996</c:v>
                </c:pt>
                <c:pt idx="28">
                  <c:v>0.42952457999999999</c:v>
                </c:pt>
                <c:pt idx="29">
                  <c:v>0.43081990000000003</c:v>
                </c:pt>
              </c:numCache>
            </c:numRef>
          </c:val>
          <c:smooth val="0"/>
          <c:extLst>
            <c:ext xmlns:c16="http://schemas.microsoft.com/office/drawing/2014/chart" uri="{C3380CC4-5D6E-409C-BE32-E72D297353CC}">
              <c16:uniqueId val="{00000003-4639-4A17-8D76-4161AAF70A95}"/>
            </c:ext>
          </c:extLst>
        </c:ser>
        <c:ser>
          <c:idx val="4"/>
          <c:order val="4"/>
          <c:tx>
            <c:strRef>
              <c:f>Sheet1!$A$208</c:f>
              <c:strCache>
                <c:ptCount val="1"/>
                <c:pt idx="0">
                  <c:v>Average operation for population 70</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B$208:$AE$208</c:f>
              <c:numCache>
                <c:formatCode>General</c:formatCode>
                <c:ptCount val="30"/>
                <c:pt idx="0">
                  <c:v>0.39212908599999996</c:v>
                </c:pt>
                <c:pt idx="1">
                  <c:v>0.40599577599999997</c:v>
                </c:pt>
                <c:pt idx="2">
                  <c:v>0.41653369600000001</c:v>
                </c:pt>
                <c:pt idx="3">
                  <c:v>0.41625182399999999</c:v>
                </c:pt>
                <c:pt idx="4">
                  <c:v>0.41809427800000004</c:v>
                </c:pt>
                <c:pt idx="5">
                  <c:v>0.41710631999999997</c:v>
                </c:pt>
                <c:pt idx="6">
                  <c:v>0.42080678599999999</c:v>
                </c:pt>
                <c:pt idx="7">
                  <c:v>0.41922501200000006</c:v>
                </c:pt>
                <c:pt idx="8">
                  <c:v>0.42337739400000007</c:v>
                </c:pt>
                <c:pt idx="9">
                  <c:v>0.42754715799999998</c:v>
                </c:pt>
                <c:pt idx="10">
                  <c:v>0.42527710200000007</c:v>
                </c:pt>
                <c:pt idx="11">
                  <c:v>0.42821733999999995</c:v>
                </c:pt>
                <c:pt idx="12">
                  <c:v>0.42788569599999998</c:v>
                </c:pt>
                <c:pt idx="13">
                  <c:v>0.42892618000000005</c:v>
                </c:pt>
                <c:pt idx="14">
                  <c:v>0.42657604599999999</c:v>
                </c:pt>
                <c:pt idx="15">
                  <c:v>0.42691742599999999</c:v>
                </c:pt>
                <c:pt idx="16">
                  <c:v>0.42754999999999999</c:v>
                </c:pt>
                <c:pt idx="17">
                  <c:v>0.42853782200000001</c:v>
                </c:pt>
                <c:pt idx="18">
                  <c:v>0.428873642</c:v>
                </c:pt>
                <c:pt idx="19">
                  <c:v>0.42885124799999996</c:v>
                </c:pt>
                <c:pt idx="20">
                  <c:v>0.42885124799999996</c:v>
                </c:pt>
                <c:pt idx="21">
                  <c:v>0.43081990000000003</c:v>
                </c:pt>
                <c:pt idx="22">
                  <c:v>0.42984878799999998</c:v>
                </c:pt>
                <c:pt idx="23">
                  <c:v>0.42984878799999998</c:v>
                </c:pt>
                <c:pt idx="24">
                  <c:v>0.42984878799999998</c:v>
                </c:pt>
                <c:pt idx="25">
                  <c:v>0.42984878799999998</c:v>
                </c:pt>
                <c:pt idx="26">
                  <c:v>0.42984878799999998</c:v>
                </c:pt>
                <c:pt idx="27">
                  <c:v>0.42984878799999998</c:v>
                </c:pt>
                <c:pt idx="28">
                  <c:v>0.42984878799999998</c:v>
                </c:pt>
                <c:pt idx="29">
                  <c:v>0.43048825599999996</c:v>
                </c:pt>
              </c:numCache>
            </c:numRef>
          </c:val>
          <c:smooth val="0"/>
          <c:extLst>
            <c:ext xmlns:c16="http://schemas.microsoft.com/office/drawing/2014/chart" uri="{C3380CC4-5D6E-409C-BE32-E72D297353CC}">
              <c16:uniqueId val="{00000004-4639-4A17-8D76-4161AAF70A95}"/>
            </c:ext>
          </c:extLst>
        </c:ser>
        <c:dLbls>
          <c:showLegendKey val="0"/>
          <c:showVal val="0"/>
          <c:showCatName val="0"/>
          <c:showSerName val="0"/>
          <c:showPercent val="0"/>
          <c:showBubbleSize val="0"/>
        </c:dLbls>
        <c:marker val="1"/>
        <c:smooth val="0"/>
        <c:axId val="1726174911"/>
        <c:axId val="1711587087"/>
      </c:lineChart>
      <c:catAx>
        <c:axId val="172617491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11587087"/>
        <c:crosses val="autoZero"/>
        <c:auto val="1"/>
        <c:lblAlgn val="ctr"/>
        <c:lblOffset val="100"/>
        <c:noMultiLvlLbl val="0"/>
      </c:catAx>
      <c:valAx>
        <c:axId val="1711587087"/>
        <c:scaling>
          <c:orientation val="minMax"/>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26174911"/>
        <c:crosses val="autoZero"/>
        <c:crossBetween val="between"/>
      </c:valAx>
      <c:spPr>
        <a:noFill/>
        <a:ln>
          <a:noFill/>
        </a:ln>
        <a:effectLst/>
      </c:spPr>
    </c:plotArea>
    <c:legend>
      <c:legendPos val="b"/>
      <c:layout>
        <c:manualLayout>
          <c:xMode val="edge"/>
          <c:yMode val="edge"/>
          <c:x val="0.52064446805260456"/>
          <c:y val="0.55892220919193614"/>
          <c:w val="0.40624192809232179"/>
          <c:h val="0.21600212207516614"/>
        </c:manualLayout>
      </c:layout>
      <c:overlay val="0"/>
      <c:spPr>
        <a:solidFill>
          <a:schemeClr val="bg1"/>
        </a:solidFill>
        <a:ln>
          <a:solidFill>
            <a:schemeClr val="bg2">
              <a:lumMod val="75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64764821064034"/>
          <c:y val="5.3290624361698825E-2"/>
          <c:w val="0.86110191087225207"/>
          <c:h val="0.79183840209288392"/>
        </c:manualLayout>
      </c:layout>
      <c:lineChart>
        <c:grouping val="standard"/>
        <c:varyColors val="0"/>
        <c:ser>
          <c:idx val="0"/>
          <c:order val="0"/>
          <c:tx>
            <c:strRef>
              <c:f>Sheet1!$A$204</c:f>
              <c:strCache>
                <c:ptCount val="1"/>
                <c:pt idx="0">
                  <c:v>Average operation for population 1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04:$AE$204</c:f>
              <c:numCache>
                <c:formatCode>General</c:formatCode>
                <c:ptCount val="30"/>
                <c:pt idx="0">
                  <c:v>0.29883265200000003</c:v>
                </c:pt>
                <c:pt idx="1">
                  <c:v>0.31902892400000005</c:v>
                </c:pt>
                <c:pt idx="2">
                  <c:v>0.35465260399999998</c:v>
                </c:pt>
                <c:pt idx="3">
                  <c:v>0.34344912799999994</c:v>
                </c:pt>
                <c:pt idx="4">
                  <c:v>0.35032515399999997</c:v>
                </c:pt>
                <c:pt idx="5">
                  <c:v>0.35837944599999999</c:v>
                </c:pt>
                <c:pt idx="6">
                  <c:v>0.35402247200000003</c:v>
                </c:pt>
                <c:pt idx="7">
                  <c:v>0.36455213000000003</c:v>
                </c:pt>
                <c:pt idx="8">
                  <c:v>0.35464268399999999</c:v>
                </c:pt>
                <c:pt idx="9">
                  <c:v>0.36299231799999998</c:v>
                </c:pt>
                <c:pt idx="10">
                  <c:v>0.36362343999999996</c:v>
                </c:pt>
                <c:pt idx="11">
                  <c:v>0.37158568000000003</c:v>
                </c:pt>
                <c:pt idx="12">
                  <c:v>0.37483044999999998</c:v>
                </c:pt>
                <c:pt idx="13">
                  <c:v>0.37337119600000002</c:v>
                </c:pt>
                <c:pt idx="14">
                  <c:v>0.36961691599999996</c:v>
                </c:pt>
                <c:pt idx="15">
                  <c:v>0.374744142</c:v>
                </c:pt>
                <c:pt idx="16">
                  <c:v>0.37715804999999997</c:v>
                </c:pt>
                <c:pt idx="17">
                  <c:v>0.37915522000000002</c:v>
                </c:pt>
                <c:pt idx="18">
                  <c:v>0.392276976</c:v>
                </c:pt>
                <c:pt idx="19">
                  <c:v>0.38849867599999999</c:v>
                </c:pt>
                <c:pt idx="20">
                  <c:v>0.39611629199999998</c:v>
                </c:pt>
                <c:pt idx="21">
                  <c:v>0.38810186800000002</c:v>
                </c:pt>
                <c:pt idx="22">
                  <c:v>0.38731320199999997</c:v>
                </c:pt>
                <c:pt idx="23">
                  <c:v>0.39084989400000003</c:v>
                </c:pt>
                <c:pt idx="24">
                  <c:v>0.38356966200000003</c:v>
                </c:pt>
                <c:pt idx="25">
                  <c:v>0.37984994</c:v>
                </c:pt>
                <c:pt idx="26">
                  <c:v>0.38963463199999998</c:v>
                </c:pt>
                <c:pt idx="27">
                  <c:v>0.39831701800000002</c:v>
                </c:pt>
                <c:pt idx="28">
                  <c:v>0.39474335600000005</c:v>
                </c:pt>
                <c:pt idx="29">
                  <c:v>0.39998554400000003</c:v>
                </c:pt>
              </c:numCache>
            </c:numRef>
          </c:val>
          <c:smooth val="0"/>
          <c:extLst>
            <c:ext xmlns:c16="http://schemas.microsoft.com/office/drawing/2014/chart" uri="{C3380CC4-5D6E-409C-BE32-E72D297353CC}">
              <c16:uniqueId val="{00000000-1CB6-4A98-A57F-D30DC3A7AF8B}"/>
            </c:ext>
          </c:extLst>
        </c:ser>
        <c:ser>
          <c:idx val="1"/>
          <c:order val="1"/>
          <c:tx>
            <c:strRef>
              <c:f>Sheet1!$A$205</c:f>
              <c:strCache>
                <c:ptCount val="1"/>
                <c:pt idx="0">
                  <c:v>Average operation for population 25</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205:$AE$205</c:f>
              <c:numCache>
                <c:formatCode>General</c:formatCode>
                <c:ptCount val="30"/>
                <c:pt idx="0">
                  <c:v>0.33896023600000003</c:v>
                </c:pt>
                <c:pt idx="1">
                  <c:v>0.35612201200000004</c:v>
                </c:pt>
                <c:pt idx="2">
                  <c:v>0.38013314799999998</c:v>
                </c:pt>
                <c:pt idx="3">
                  <c:v>0.38346904599999998</c:v>
                </c:pt>
                <c:pt idx="4">
                  <c:v>0.382319358</c:v>
                </c:pt>
                <c:pt idx="5">
                  <c:v>0.38908434200000003</c:v>
                </c:pt>
                <c:pt idx="6">
                  <c:v>0.392243128</c:v>
                </c:pt>
                <c:pt idx="7">
                  <c:v>0.38884524399999998</c:v>
                </c:pt>
                <c:pt idx="8">
                  <c:v>0.40331728799999994</c:v>
                </c:pt>
                <c:pt idx="9">
                  <c:v>0.39597507199999998</c:v>
                </c:pt>
                <c:pt idx="10">
                  <c:v>0.40092300799999991</c:v>
                </c:pt>
                <c:pt idx="11">
                  <c:v>0.39985721399999996</c:v>
                </c:pt>
                <c:pt idx="12">
                  <c:v>0.40342358999999994</c:v>
                </c:pt>
                <c:pt idx="13">
                  <c:v>0.41282618399999993</c:v>
                </c:pt>
                <c:pt idx="14">
                  <c:v>0.40994750399999996</c:v>
                </c:pt>
                <c:pt idx="15">
                  <c:v>0.41095206199999995</c:v>
                </c:pt>
                <c:pt idx="16">
                  <c:v>0.41469262200000001</c:v>
                </c:pt>
                <c:pt idx="17">
                  <c:v>0.41459363600000004</c:v>
                </c:pt>
                <c:pt idx="18">
                  <c:v>0.41560816999999994</c:v>
                </c:pt>
                <c:pt idx="19">
                  <c:v>0.416193172</c:v>
                </c:pt>
                <c:pt idx="20">
                  <c:v>0.41128108599999996</c:v>
                </c:pt>
                <c:pt idx="21">
                  <c:v>0.41347660399999997</c:v>
                </c:pt>
                <c:pt idx="22">
                  <c:v>0.41082957999999997</c:v>
                </c:pt>
                <c:pt idx="23">
                  <c:v>0.41568108399999992</c:v>
                </c:pt>
                <c:pt idx="24">
                  <c:v>0.41639958799999999</c:v>
                </c:pt>
                <c:pt idx="25">
                  <c:v>0.41975805399999999</c:v>
                </c:pt>
                <c:pt idx="26">
                  <c:v>0.41717416399999996</c:v>
                </c:pt>
                <c:pt idx="27">
                  <c:v>0.41741081600000002</c:v>
                </c:pt>
                <c:pt idx="28">
                  <c:v>0.41694102400000005</c:v>
                </c:pt>
                <c:pt idx="29">
                  <c:v>0.41665535199999998</c:v>
                </c:pt>
              </c:numCache>
            </c:numRef>
          </c:val>
          <c:smooth val="0"/>
          <c:extLst>
            <c:ext xmlns:c16="http://schemas.microsoft.com/office/drawing/2014/chart" uri="{C3380CC4-5D6E-409C-BE32-E72D297353CC}">
              <c16:uniqueId val="{00000001-1CB6-4A98-A57F-D30DC3A7AF8B}"/>
            </c:ext>
          </c:extLst>
        </c:ser>
        <c:ser>
          <c:idx val="2"/>
          <c:order val="2"/>
          <c:tx>
            <c:strRef>
              <c:f>Sheet1!$A$206</c:f>
              <c:strCache>
                <c:ptCount val="1"/>
                <c:pt idx="0">
                  <c:v>Average operation for population 40</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B$206:$AE$206</c:f>
              <c:numCache>
                <c:formatCode>General</c:formatCode>
                <c:ptCount val="30"/>
                <c:pt idx="0">
                  <c:v>0.36005608999999994</c:v>
                </c:pt>
                <c:pt idx="1">
                  <c:v>0.36502516200000001</c:v>
                </c:pt>
                <c:pt idx="2">
                  <c:v>0.37613827</c:v>
                </c:pt>
                <c:pt idx="3">
                  <c:v>0.39422626599999999</c:v>
                </c:pt>
                <c:pt idx="4">
                  <c:v>0.38785090799999999</c:v>
                </c:pt>
                <c:pt idx="5">
                  <c:v>0.39765292199999996</c:v>
                </c:pt>
                <c:pt idx="6">
                  <c:v>0.40643603399999995</c:v>
                </c:pt>
                <c:pt idx="7">
                  <c:v>0.40402621399999994</c:v>
                </c:pt>
                <c:pt idx="8">
                  <c:v>0.40510399799999997</c:v>
                </c:pt>
                <c:pt idx="9">
                  <c:v>0.40721703800000003</c:v>
                </c:pt>
                <c:pt idx="10">
                  <c:v>0.41212187</c:v>
                </c:pt>
                <c:pt idx="11">
                  <c:v>0.41266690199999995</c:v>
                </c:pt>
                <c:pt idx="12">
                  <c:v>0.417176406</c:v>
                </c:pt>
                <c:pt idx="13">
                  <c:v>0.41567021400000004</c:v>
                </c:pt>
                <c:pt idx="14">
                  <c:v>0.418009454</c:v>
                </c:pt>
                <c:pt idx="15">
                  <c:v>0.41502021000000006</c:v>
                </c:pt>
                <c:pt idx="16">
                  <c:v>0.41512083200000005</c:v>
                </c:pt>
                <c:pt idx="17">
                  <c:v>0.41588070599999999</c:v>
                </c:pt>
                <c:pt idx="18">
                  <c:v>0.41662021400000004</c:v>
                </c:pt>
                <c:pt idx="19">
                  <c:v>0.42194653000000004</c:v>
                </c:pt>
                <c:pt idx="20">
                  <c:v>0.42274773200000004</c:v>
                </c:pt>
                <c:pt idx="21">
                  <c:v>0.42478213399999998</c:v>
                </c:pt>
                <c:pt idx="22">
                  <c:v>0.42421319999999996</c:v>
                </c:pt>
                <c:pt idx="23">
                  <c:v>0.42159649199999993</c:v>
                </c:pt>
                <c:pt idx="24">
                  <c:v>0.42724759999999995</c:v>
                </c:pt>
                <c:pt idx="25">
                  <c:v>0.42151356000000001</c:v>
                </c:pt>
                <c:pt idx="26">
                  <c:v>0.42075937000000002</c:v>
                </c:pt>
                <c:pt idx="27">
                  <c:v>0.42339689800000002</c:v>
                </c:pt>
                <c:pt idx="28">
                  <c:v>0.42276032599999996</c:v>
                </c:pt>
                <c:pt idx="29">
                  <c:v>0.42259269599999999</c:v>
                </c:pt>
              </c:numCache>
            </c:numRef>
          </c:val>
          <c:smooth val="0"/>
          <c:extLst>
            <c:ext xmlns:c16="http://schemas.microsoft.com/office/drawing/2014/chart" uri="{C3380CC4-5D6E-409C-BE32-E72D297353CC}">
              <c16:uniqueId val="{00000002-1CB6-4A98-A57F-D30DC3A7AF8B}"/>
            </c:ext>
          </c:extLst>
        </c:ser>
        <c:ser>
          <c:idx val="3"/>
          <c:order val="3"/>
          <c:tx>
            <c:strRef>
              <c:f>Sheet1!$A$207</c:f>
              <c:strCache>
                <c:ptCount val="1"/>
                <c:pt idx="0">
                  <c:v>Average operation for population 5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B$207:$AE$207</c:f>
              <c:numCache>
                <c:formatCode>General</c:formatCode>
                <c:ptCount val="30"/>
                <c:pt idx="0">
                  <c:v>0.360069482</c:v>
                </c:pt>
                <c:pt idx="1">
                  <c:v>0.36558350400000006</c:v>
                </c:pt>
                <c:pt idx="2">
                  <c:v>0.38549894400000001</c:v>
                </c:pt>
                <c:pt idx="3">
                  <c:v>0.398180284</c:v>
                </c:pt>
                <c:pt idx="4">
                  <c:v>0.401380758</c:v>
                </c:pt>
                <c:pt idx="5">
                  <c:v>0.40115080400000008</c:v>
                </c:pt>
                <c:pt idx="6">
                  <c:v>0.40098895800000001</c:v>
                </c:pt>
                <c:pt idx="7">
                  <c:v>0.41229627000000002</c:v>
                </c:pt>
                <c:pt idx="8">
                  <c:v>0.40482164399999998</c:v>
                </c:pt>
                <c:pt idx="9">
                  <c:v>0.40754026399999999</c:v>
                </c:pt>
                <c:pt idx="10">
                  <c:v>0.41123312399999995</c:v>
                </c:pt>
                <c:pt idx="11">
                  <c:v>0.41434355200000006</c:v>
                </c:pt>
                <c:pt idx="12">
                  <c:v>0.41767916999999999</c:v>
                </c:pt>
                <c:pt idx="13">
                  <c:v>0.41874453999999994</c:v>
                </c:pt>
                <c:pt idx="14">
                  <c:v>0.41850106800000003</c:v>
                </c:pt>
                <c:pt idx="15">
                  <c:v>0.42313383399999999</c:v>
                </c:pt>
                <c:pt idx="16">
                  <c:v>0.42286313799999997</c:v>
                </c:pt>
                <c:pt idx="17">
                  <c:v>0.42349825200000002</c:v>
                </c:pt>
                <c:pt idx="18">
                  <c:v>0.42409454400000002</c:v>
                </c:pt>
                <c:pt idx="19">
                  <c:v>0.417381944</c:v>
                </c:pt>
                <c:pt idx="20">
                  <c:v>0.42047451000000002</c:v>
                </c:pt>
                <c:pt idx="21">
                  <c:v>0.41828854199999999</c:v>
                </c:pt>
                <c:pt idx="22">
                  <c:v>0.42059625600000006</c:v>
                </c:pt>
                <c:pt idx="23">
                  <c:v>0.419781764</c:v>
                </c:pt>
                <c:pt idx="24">
                  <c:v>0.42230171800000005</c:v>
                </c:pt>
                <c:pt idx="25">
                  <c:v>0.42250438600000007</c:v>
                </c:pt>
                <c:pt idx="26">
                  <c:v>0.4198591639999999</c:v>
                </c:pt>
                <c:pt idx="27">
                  <c:v>0.42450630599999994</c:v>
                </c:pt>
                <c:pt idx="28">
                  <c:v>0.42354598399999999</c:v>
                </c:pt>
                <c:pt idx="29">
                  <c:v>0.42227557799999998</c:v>
                </c:pt>
              </c:numCache>
            </c:numRef>
          </c:val>
          <c:smooth val="0"/>
          <c:extLst>
            <c:ext xmlns:c16="http://schemas.microsoft.com/office/drawing/2014/chart" uri="{C3380CC4-5D6E-409C-BE32-E72D297353CC}">
              <c16:uniqueId val="{00000003-1CB6-4A98-A57F-D30DC3A7AF8B}"/>
            </c:ext>
          </c:extLst>
        </c:ser>
        <c:ser>
          <c:idx val="4"/>
          <c:order val="4"/>
          <c:tx>
            <c:strRef>
              <c:f>Sheet1!$A$208</c:f>
              <c:strCache>
                <c:ptCount val="1"/>
                <c:pt idx="0">
                  <c:v>Average operation for population 70</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B$208:$AE$208</c:f>
              <c:numCache>
                <c:formatCode>General</c:formatCode>
                <c:ptCount val="30"/>
                <c:pt idx="0">
                  <c:v>0.36785210200000001</c:v>
                </c:pt>
                <c:pt idx="1">
                  <c:v>0.36357989599999996</c:v>
                </c:pt>
                <c:pt idx="2">
                  <c:v>0.38950648599999999</c:v>
                </c:pt>
                <c:pt idx="3">
                  <c:v>0.396445188</c:v>
                </c:pt>
                <c:pt idx="4">
                  <c:v>0.40474555800000001</c:v>
                </c:pt>
                <c:pt idx="5">
                  <c:v>0.40764363000000003</c:v>
                </c:pt>
                <c:pt idx="6">
                  <c:v>0.404040334</c:v>
                </c:pt>
                <c:pt idx="7">
                  <c:v>0.41014169</c:v>
                </c:pt>
                <c:pt idx="8">
                  <c:v>0.408864756</c:v>
                </c:pt>
                <c:pt idx="9">
                  <c:v>0.41616571200000002</c:v>
                </c:pt>
                <c:pt idx="10">
                  <c:v>0.41710944999999999</c:v>
                </c:pt>
                <c:pt idx="11">
                  <c:v>0.41939938399999999</c:v>
                </c:pt>
                <c:pt idx="12">
                  <c:v>0.42029413999999993</c:v>
                </c:pt>
                <c:pt idx="13">
                  <c:v>0.41624762400000004</c:v>
                </c:pt>
                <c:pt idx="14">
                  <c:v>0.41874502400000002</c:v>
                </c:pt>
                <c:pt idx="15">
                  <c:v>0.42029064800000004</c:v>
                </c:pt>
                <c:pt idx="16">
                  <c:v>0.41750342800000001</c:v>
                </c:pt>
                <c:pt idx="17">
                  <c:v>0.418760884</c:v>
                </c:pt>
                <c:pt idx="18">
                  <c:v>0.42280176600000008</c:v>
                </c:pt>
                <c:pt idx="19">
                  <c:v>0.41875235800000005</c:v>
                </c:pt>
                <c:pt idx="20">
                  <c:v>0.41808389200000001</c:v>
                </c:pt>
                <c:pt idx="21">
                  <c:v>0.42093325799999998</c:v>
                </c:pt>
                <c:pt idx="22">
                  <c:v>0.422010318</c:v>
                </c:pt>
                <c:pt idx="23">
                  <c:v>0.42129940999999993</c:v>
                </c:pt>
                <c:pt idx="24">
                  <c:v>0.4218287160000001</c:v>
                </c:pt>
                <c:pt idx="25">
                  <c:v>0.42037728799999996</c:v>
                </c:pt>
                <c:pt idx="26">
                  <c:v>0.42090394399999997</c:v>
                </c:pt>
                <c:pt idx="27">
                  <c:v>0.42132593399999996</c:v>
                </c:pt>
                <c:pt idx="28">
                  <c:v>0.42485254799999994</c:v>
                </c:pt>
                <c:pt idx="29">
                  <c:v>0.42472172800000002</c:v>
                </c:pt>
              </c:numCache>
            </c:numRef>
          </c:val>
          <c:smooth val="0"/>
          <c:extLst>
            <c:ext xmlns:c16="http://schemas.microsoft.com/office/drawing/2014/chart" uri="{C3380CC4-5D6E-409C-BE32-E72D297353CC}">
              <c16:uniqueId val="{00000004-1CB6-4A98-A57F-D30DC3A7AF8B}"/>
            </c:ext>
          </c:extLst>
        </c:ser>
        <c:dLbls>
          <c:showLegendKey val="0"/>
          <c:showVal val="0"/>
          <c:showCatName val="0"/>
          <c:showSerName val="0"/>
          <c:showPercent val="0"/>
          <c:showBubbleSize val="0"/>
        </c:dLbls>
        <c:marker val="1"/>
        <c:smooth val="0"/>
        <c:axId val="1900021871"/>
        <c:axId val="1890677119"/>
      </c:lineChart>
      <c:catAx>
        <c:axId val="190002187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Generatio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90677119"/>
        <c:crosses val="autoZero"/>
        <c:auto val="1"/>
        <c:lblAlgn val="ctr"/>
        <c:lblOffset val="100"/>
        <c:noMultiLvlLbl val="0"/>
      </c:catAx>
      <c:valAx>
        <c:axId val="1890677119"/>
        <c:scaling>
          <c:orientation val="minMax"/>
          <c:min val="0.34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Energetic efficiency of HDR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00021871"/>
        <c:crosses val="autoZero"/>
        <c:crossBetween val="between"/>
      </c:valAx>
      <c:spPr>
        <a:noFill/>
        <a:ln>
          <a:noFill/>
        </a:ln>
        <a:effectLst/>
      </c:spPr>
    </c:plotArea>
    <c:legend>
      <c:legendPos val="b"/>
      <c:layout>
        <c:manualLayout>
          <c:xMode val="edge"/>
          <c:yMode val="edge"/>
          <c:x val="0.5581224221972253"/>
          <c:y val="0.6601702243866916"/>
          <c:w val="0.41285568470607842"/>
          <c:h val="0.18320102304944494"/>
        </c:manualLayout>
      </c:layout>
      <c:overlay val="0"/>
      <c:spPr>
        <a:solidFill>
          <a:schemeClr val="bg1"/>
        </a:solidFill>
        <a:ln>
          <a:solidFill>
            <a:schemeClr val="bg2">
              <a:lumMod val="75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0382</cdr:x>
      <cdr:y>0.16079</cdr:y>
    </cdr:from>
    <cdr:to>
      <cdr:x>0.10467</cdr:x>
      <cdr:y>0.6429</cdr:y>
    </cdr:to>
    <cdr:cxnSp macro="">
      <cdr:nvCxnSpPr>
        <cdr:cNvPr id="5" name="Łącznik prosty 4">
          <a:extLst xmlns:a="http://schemas.openxmlformats.org/drawingml/2006/main">
            <a:ext uri="{FF2B5EF4-FFF2-40B4-BE49-F238E27FC236}">
              <a16:creationId xmlns:a16="http://schemas.microsoft.com/office/drawing/2014/main" id="{7CB0C5B2-CEC9-4302-8715-DD24B31349F4}"/>
            </a:ext>
          </a:extLst>
        </cdr:cNvPr>
        <cdr:cNvCxnSpPr/>
      </cdr:nvCxnSpPr>
      <cdr:spPr>
        <a:xfrm xmlns:a="http://schemas.openxmlformats.org/drawingml/2006/main" flipH="1">
          <a:off x="548433" y="681217"/>
          <a:ext cx="4490" cy="2042565"/>
        </a:xfrm>
        <a:prstGeom xmlns:a="http://schemas.openxmlformats.org/drawingml/2006/main" prst="line">
          <a:avLst/>
        </a:prstGeom>
        <a:ln xmlns:a="http://schemas.openxmlformats.org/drawingml/2006/main" w="19050">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6366</cdr:x>
      <cdr:y>0.15943</cdr:y>
    </cdr:from>
    <cdr:to>
      <cdr:x>0.96462</cdr:x>
      <cdr:y>0.64595</cdr:y>
    </cdr:to>
    <cdr:cxnSp macro="">
      <cdr:nvCxnSpPr>
        <cdr:cNvPr id="7" name="Łącznik prosty 6">
          <a:extLst xmlns:a="http://schemas.openxmlformats.org/drawingml/2006/main">
            <a:ext uri="{FF2B5EF4-FFF2-40B4-BE49-F238E27FC236}">
              <a16:creationId xmlns:a16="http://schemas.microsoft.com/office/drawing/2014/main" id="{CD494ED6-1ABE-4884-B3AA-242E55E6B44A}"/>
            </a:ext>
          </a:extLst>
        </cdr:cNvPr>
        <cdr:cNvCxnSpPr/>
      </cdr:nvCxnSpPr>
      <cdr:spPr>
        <a:xfrm xmlns:a="http://schemas.openxmlformats.org/drawingml/2006/main">
          <a:off x="5090601" y="637713"/>
          <a:ext cx="5071" cy="1946015"/>
        </a:xfrm>
        <a:prstGeom xmlns:a="http://schemas.openxmlformats.org/drawingml/2006/main" prst="line">
          <a:avLst/>
        </a:prstGeom>
        <a:ln xmlns:a="http://schemas.openxmlformats.org/drawingml/2006/main" w="19050">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8972</cdr:x>
      <cdr:y>0.15895</cdr:y>
    </cdr:from>
    <cdr:to>
      <cdr:x>0.29068</cdr:x>
      <cdr:y>0.64546</cdr:y>
    </cdr:to>
    <cdr:cxnSp macro="">
      <cdr:nvCxnSpPr>
        <cdr:cNvPr id="8" name="Łącznik prosty 7">
          <a:extLst xmlns:a="http://schemas.openxmlformats.org/drawingml/2006/main">
            <a:ext uri="{FF2B5EF4-FFF2-40B4-BE49-F238E27FC236}">
              <a16:creationId xmlns:a16="http://schemas.microsoft.com/office/drawing/2014/main" id="{CD494ED6-1ABE-4884-B3AA-242E55E6B44A}"/>
            </a:ext>
          </a:extLst>
        </cdr:cNvPr>
        <cdr:cNvCxnSpPr/>
      </cdr:nvCxnSpPr>
      <cdr:spPr>
        <a:xfrm xmlns:a="http://schemas.openxmlformats.org/drawingml/2006/main">
          <a:off x="1530453" y="673421"/>
          <a:ext cx="5071" cy="2061207"/>
        </a:xfrm>
        <a:prstGeom xmlns:a="http://schemas.openxmlformats.org/drawingml/2006/main" prst="line">
          <a:avLst/>
        </a:prstGeom>
        <a:ln xmlns:a="http://schemas.openxmlformats.org/drawingml/2006/main" w="19050">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4494</cdr:x>
      <cdr:y>0.1595</cdr:y>
    </cdr:from>
    <cdr:to>
      <cdr:x>0.94589</cdr:x>
      <cdr:y>0.64601</cdr:y>
    </cdr:to>
    <cdr:cxnSp macro="">
      <cdr:nvCxnSpPr>
        <cdr:cNvPr id="11" name="Łącznik prosty 10">
          <a:extLst xmlns:a="http://schemas.openxmlformats.org/drawingml/2006/main">
            <a:ext uri="{FF2B5EF4-FFF2-40B4-BE49-F238E27FC236}">
              <a16:creationId xmlns:a16="http://schemas.microsoft.com/office/drawing/2014/main" id="{73576886-A311-47E8-B418-7B5F6CE75448}"/>
            </a:ext>
          </a:extLst>
        </cdr:cNvPr>
        <cdr:cNvCxnSpPr/>
      </cdr:nvCxnSpPr>
      <cdr:spPr>
        <a:xfrm xmlns:a="http://schemas.openxmlformats.org/drawingml/2006/main">
          <a:off x="4991719" y="637992"/>
          <a:ext cx="5019" cy="1945974"/>
        </a:xfrm>
        <a:prstGeom xmlns:a="http://schemas.openxmlformats.org/drawingml/2006/main" prst="line">
          <a:avLst/>
        </a:prstGeom>
        <a:ln xmlns:a="http://schemas.openxmlformats.org/drawingml/2006/main" w="19050">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1311</cdr:x>
      <cdr:y>0.16939</cdr:y>
    </cdr:from>
    <cdr:to>
      <cdr:x>0.27977</cdr:x>
      <cdr:y>0.16939</cdr:y>
    </cdr:to>
    <cdr:cxnSp macro="">
      <cdr:nvCxnSpPr>
        <cdr:cNvPr id="14" name="Łącznik prosty ze strzałką 13">
          <a:extLst xmlns:a="http://schemas.openxmlformats.org/drawingml/2006/main">
            <a:ext uri="{FF2B5EF4-FFF2-40B4-BE49-F238E27FC236}">
              <a16:creationId xmlns:a16="http://schemas.microsoft.com/office/drawing/2014/main" id="{4240C199-E4EC-4CF9-8774-32EC297188C6}"/>
            </a:ext>
          </a:extLst>
        </cdr:cNvPr>
        <cdr:cNvCxnSpPr/>
      </cdr:nvCxnSpPr>
      <cdr:spPr>
        <a:xfrm xmlns:a="http://schemas.openxmlformats.org/drawingml/2006/main">
          <a:off x="597529" y="717658"/>
          <a:ext cx="880374" cy="0"/>
        </a:xfrm>
        <a:prstGeom xmlns:a="http://schemas.openxmlformats.org/drawingml/2006/main" prst="straightConnector1">
          <a:avLst/>
        </a:prstGeom>
        <a:ln xmlns:a="http://schemas.openxmlformats.org/drawingml/2006/main" w="19050">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9324</cdr:x>
      <cdr:y>0.16863</cdr:y>
    </cdr:from>
    <cdr:to>
      <cdr:x>0.93922</cdr:x>
      <cdr:y>0.16863</cdr:y>
    </cdr:to>
    <cdr:cxnSp macro="">
      <cdr:nvCxnSpPr>
        <cdr:cNvPr id="15" name="Łącznik prosty ze strzałką 14">
          <a:extLst xmlns:a="http://schemas.openxmlformats.org/drawingml/2006/main">
            <a:ext uri="{FF2B5EF4-FFF2-40B4-BE49-F238E27FC236}">
              <a16:creationId xmlns:a16="http://schemas.microsoft.com/office/drawing/2014/main" id="{E327196D-6F75-4925-B739-66C47D3289FC}"/>
            </a:ext>
          </a:extLst>
        </cdr:cNvPr>
        <cdr:cNvCxnSpPr/>
      </cdr:nvCxnSpPr>
      <cdr:spPr>
        <a:xfrm xmlns:a="http://schemas.openxmlformats.org/drawingml/2006/main" flipV="1">
          <a:off x="1549059" y="674498"/>
          <a:ext cx="3412408" cy="1"/>
        </a:xfrm>
        <a:prstGeom xmlns:a="http://schemas.openxmlformats.org/drawingml/2006/main" prst="straightConnector1">
          <a:avLst/>
        </a:prstGeom>
        <a:ln xmlns:a="http://schemas.openxmlformats.org/drawingml/2006/main" w="19050">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1867</cdr:x>
      <cdr:y>0.09968</cdr:y>
    </cdr:from>
    <cdr:to>
      <cdr:x>0.74432</cdr:x>
      <cdr:y>0.18298</cdr:y>
    </cdr:to>
    <cdr:sp macro="" textlink="">
      <cdr:nvSpPr>
        <cdr:cNvPr id="17" name="pole tekstowe 16">
          <a:extLst xmlns:a="http://schemas.openxmlformats.org/drawingml/2006/main">
            <a:ext uri="{FF2B5EF4-FFF2-40B4-BE49-F238E27FC236}">
              <a16:creationId xmlns:a16="http://schemas.microsoft.com/office/drawing/2014/main" id="{FF212175-F574-4E2A-90DD-6DCA7128B569}"/>
            </a:ext>
          </a:extLst>
        </cdr:cNvPr>
        <cdr:cNvSpPr txBox="1"/>
      </cdr:nvSpPr>
      <cdr:spPr>
        <a:xfrm xmlns:a="http://schemas.openxmlformats.org/drawingml/2006/main">
          <a:off x="2739908" y="314339"/>
          <a:ext cx="1192011" cy="26266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pl-PL" sz="1100"/>
            <a:t>Saturation</a:t>
          </a:r>
          <a:r>
            <a:rPr lang="pl-PL" sz="1100" baseline="0"/>
            <a:t> zone</a:t>
          </a:r>
          <a:endParaRPr lang="en-US" sz="1100"/>
        </a:p>
      </cdr:txBody>
    </cdr:sp>
  </cdr:relSizeAnchor>
  <cdr:relSizeAnchor xmlns:cdr="http://schemas.openxmlformats.org/drawingml/2006/chartDrawing">
    <cdr:from>
      <cdr:x>0.11823</cdr:x>
      <cdr:y>0.09304</cdr:y>
    </cdr:from>
    <cdr:to>
      <cdr:x>0.2905</cdr:x>
      <cdr:y>0.17401</cdr:y>
    </cdr:to>
    <cdr:sp macro="" textlink="">
      <cdr:nvSpPr>
        <cdr:cNvPr id="18" name="pole tekstowe 17">
          <a:extLst xmlns:a="http://schemas.openxmlformats.org/drawingml/2006/main">
            <a:ext uri="{FF2B5EF4-FFF2-40B4-BE49-F238E27FC236}">
              <a16:creationId xmlns:a16="http://schemas.microsoft.com/office/drawing/2014/main" id="{9A11E580-087B-4438-8FE1-878125E01C2E}"/>
            </a:ext>
          </a:extLst>
        </cdr:cNvPr>
        <cdr:cNvSpPr txBox="1"/>
      </cdr:nvSpPr>
      <cdr:spPr>
        <a:xfrm xmlns:a="http://schemas.openxmlformats.org/drawingml/2006/main">
          <a:off x="624558" y="293392"/>
          <a:ext cx="910027" cy="25533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pl-PL" sz="1100"/>
            <a:t>Vapor zone</a:t>
          </a:r>
          <a:endParaRPr lang="en-US" sz="1100"/>
        </a:p>
      </cdr:txBody>
    </cdr:sp>
  </cdr:relSizeAnchor>
  <cdr:relSizeAnchor xmlns:cdr="http://schemas.openxmlformats.org/drawingml/2006/chartDrawing">
    <cdr:from>
      <cdr:x>0.8747</cdr:x>
      <cdr:y>0.29211</cdr:y>
    </cdr:from>
    <cdr:to>
      <cdr:x>0.96165</cdr:x>
      <cdr:y>0.32495</cdr:y>
    </cdr:to>
    <cdr:cxnSp macro="">
      <cdr:nvCxnSpPr>
        <cdr:cNvPr id="21" name="Łącznik: łamany 20">
          <a:extLst xmlns:a="http://schemas.openxmlformats.org/drawingml/2006/main">
            <a:ext uri="{FF2B5EF4-FFF2-40B4-BE49-F238E27FC236}">
              <a16:creationId xmlns:a16="http://schemas.microsoft.com/office/drawing/2014/main" id="{B1F7985F-D8A3-4F7F-AA70-E7AAD076A95D}"/>
            </a:ext>
          </a:extLst>
        </cdr:cNvPr>
        <cdr:cNvCxnSpPr/>
      </cdr:nvCxnSpPr>
      <cdr:spPr>
        <a:xfrm xmlns:a="http://schemas.openxmlformats.org/drawingml/2006/main" flipV="1">
          <a:off x="4620660" y="1168400"/>
          <a:ext cx="459340" cy="131358"/>
        </a:xfrm>
        <a:prstGeom xmlns:a="http://schemas.openxmlformats.org/drawingml/2006/main" prst="bentConnector3">
          <a:avLst/>
        </a:prstGeom>
        <a:ln xmlns:a="http://schemas.openxmlformats.org/drawingml/2006/main" w="19050">
          <a:headEnd w="med" len="sm"/>
          <a:tailEnd type="triangle" w="med" len="sm"/>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357</cdr:x>
      <cdr:y>0.33918</cdr:y>
    </cdr:from>
    <cdr:to>
      <cdr:x>0.94225</cdr:x>
      <cdr:y>0.33918</cdr:y>
    </cdr:to>
    <cdr:cxnSp macro="">
      <cdr:nvCxnSpPr>
        <cdr:cNvPr id="26" name="Łącznik prosty ze strzałką 25">
          <a:extLst xmlns:a="http://schemas.openxmlformats.org/drawingml/2006/main">
            <a:ext uri="{FF2B5EF4-FFF2-40B4-BE49-F238E27FC236}">
              <a16:creationId xmlns:a16="http://schemas.microsoft.com/office/drawing/2014/main" id="{E0DFA9EE-E4B0-4650-8543-1F21AF72387D}"/>
            </a:ext>
          </a:extLst>
        </cdr:cNvPr>
        <cdr:cNvCxnSpPr/>
      </cdr:nvCxnSpPr>
      <cdr:spPr>
        <a:xfrm xmlns:a="http://schemas.openxmlformats.org/drawingml/2006/main">
          <a:off x="3927945" y="1437011"/>
          <a:ext cx="1049572" cy="0"/>
        </a:xfrm>
        <a:prstGeom xmlns:a="http://schemas.openxmlformats.org/drawingml/2006/main" prst="straightConnector1">
          <a:avLst/>
        </a:prstGeom>
        <a:ln xmlns:a="http://schemas.openxmlformats.org/drawingml/2006/main" w="19050">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2475</cdr:x>
      <cdr:y>0.26671</cdr:y>
    </cdr:from>
    <cdr:to>
      <cdr:x>0.91081</cdr:x>
      <cdr:y>0.33268</cdr:y>
    </cdr:to>
    <cdr:sp macro="" textlink="">
      <cdr:nvSpPr>
        <cdr:cNvPr id="31" name="pole tekstowe 30">
          <a:extLst xmlns:a="http://schemas.openxmlformats.org/drawingml/2006/main">
            <a:ext uri="{FF2B5EF4-FFF2-40B4-BE49-F238E27FC236}">
              <a16:creationId xmlns:a16="http://schemas.microsoft.com/office/drawing/2014/main" id="{173EC61A-AE69-4E70-8072-D1B9EBD63D1F}"/>
            </a:ext>
          </a:extLst>
        </cdr:cNvPr>
        <cdr:cNvSpPr txBox="1"/>
      </cdr:nvSpPr>
      <cdr:spPr>
        <a:xfrm xmlns:a="http://schemas.openxmlformats.org/drawingml/2006/main">
          <a:off x="3828539" y="841052"/>
          <a:ext cx="982874" cy="2080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pl-PL" sz="1100"/>
            <a:t>Liquid zone</a:t>
          </a:r>
          <a:endParaRPr lang="en-US" sz="1100"/>
        </a:p>
      </cdr:txBody>
    </cdr:sp>
  </cdr:relSizeAnchor>
  <cdr:relSizeAnchor xmlns:cdr="http://schemas.openxmlformats.org/drawingml/2006/chartDrawing">
    <cdr:from>
      <cdr:x>0.11126</cdr:x>
      <cdr:y>0.19708</cdr:y>
    </cdr:from>
    <cdr:to>
      <cdr:x>0.1661</cdr:x>
      <cdr:y>0.19708</cdr:y>
    </cdr:to>
    <cdr:cxnSp macro="">
      <cdr:nvCxnSpPr>
        <cdr:cNvPr id="10" name="Łącznik prosty ze strzałką 9"/>
        <cdr:cNvCxnSpPr/>
      </cdr:nvCxnSpPr>
      <cdr:spPr>
        <a:xfrm xmlns:a="http://schemas.openxmlformats.org/drawingml/2006/main">
          <a:off x="587730" y="788312"/>
          <a:ext cx="289711" cy="0"/>
        </a:xfrm>
        <a:prstGeom xmlns:a="http://schemas.openxmlformats.org/drawingml/2006/main" prst="straightConnector1">
          <a:avLst/>
        </a:prstGeom>
        <a:ln xmlns:a="http://schemas.openxmlformats.org/drawingml/2006/main" w="1905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6949</cdr:x>
      <cdr:y>0.19671</cdr:y>
    </cdr:from>
    <cdr:to>
      <cdr:x>0.28346</cdr:x>
      <cdr:y>0.34095</cdr:y>
    </cdr:to>
    <cdr:sp macro="" textlink="">
      <cdr:nvSpPr>
        <cdr:cNvPr id="12" name="Pole tekstowe 11"/>
        <cdr:cNvSpPr txBox="1"/>
      </cdr:nvSpPr>
      <cdr:spPr>
        <a:xfrm xmlns:a="http://schemas.openxmlformats.org/drawingml/2006/main">
          <a:off x="895319" y="786799"/>
          <a:ext cx="602054" cy="576945"/>
        </a:xfrm>
        <a:prstGeom xmlns:a="http://schemas.openxmlformats.org/drawingml/2006/main" prst="rect">
          <a:avLst/>
        </a:prstGeom>
      </cdr:spPr>
      <cdr:txBody>
        <a:bodyPr xmlns:a="http://schemas.openxmlformats.org/drawingml/2006/main" vertOverflow="clip" wrap="square" lIns="0" tIns="0" rIns="0" bIns="0" rtlCol="0"/>
        <a:lstStyle xmlns:a="http://schemas.openxmlformats.org/drawingml/2006/main"/>
        <a:p xmlns:a="http://schemas.openxmlformats.org/drawingml/2006/main">
          <a:r>
            <a:rPr lang="pl-PL" sz="900"/>
            <a:t>Direction of generating spec.</a:t>
          </a:r>
          <a:r>
            <a:rPr lang="pl-PL" sz="900" baseline="0"/>
            <a:t> enth. data</a:t>
          </a:r>
          <a:endParaRPr lang="en-US" sz="900"/>
        </a:p>
      </cdr:txBody>
    </cdr:sp>
  </cdr:relSizeAnchor>
</c:userShapes>
</file>

<file path=word/drawings/drawing2.xml><?xml version="1.0" encoding="utf-8"?>
<c:userShapes xmlns:c="http://schemas.openxmlformats.org/drawingml/2006/chart">
  <cdr:relSizeAnchor xmlns:cdr="http://schemas.openxmlformats.org/drawingml/2006/chartDrawing">
    <cdr:from>
      <cdr:x>0.10611</cdr:x>
      <cdr:y>0.81173</cdr:y>
    </cdr:from>
    <cdr:to>
      <cdr:x>0.94198</cdr:x>
      <cdr:y>0.81173</cdr:y>
    </cdr:to>
    <cdr:cxnSp macro="">
      <cdr:nvCxnSpPr>
        <cdr:cNvPr id="14" name="Łącznik prosty ze strzałką 13">
          <a:extLst xmlns:a="http://schemas.openxmlformats.org/drawingml/2006/main">
            <a:ext uri="{FF2B5EF4-FFF2-40B4-BE49-F238E27FC236}">
              <a16:creationId xmlns:a16="http://schemas.microsoft.com/office/drawing/2014/main" id="{4240C199-E4EC-4CF9-8774-32EC297188C6}"/>
            </a:ext>
          </a:extLst>
        </cdr:cNvPr>
        <cdr:cNvCxnSpPr/>
      </cdr:nvCxnSpPr>
      <cdr:spPr>
        <a:xfrm xmlns:a="http://schemas.openxmlformats.org/drawingml/2006/main">
          <a:off x="560536" y="3496814"/>
          <a:ext cx="4415525" cy="0"/>
        </a:xfrm>
        <a:prstGeom xmlns:a="http://schemas.openxmlformats.org/drawingml/2006/main" prst="straightConnector1">
          <a:avLst/>
        </a:prstGeom>
        <a:ln xmlns:a="http://schemas.openxmlformats.org/drawingml/2006/main" w="19050">
          <a:headEnd type="none" w="med" len="med"/>
          <a:tailEnd type="triangle" w="med" len="me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6774</cdr:x>
      <cdr:y>0.75516</cdr:y>
    </cdr:from>
    <cdr:to>
      <cdr:x>0.94001</cdr:x>
      <cdr:y>0.81</cdr:y>
    </cdr:to>
    <cdr:sp macro="" textlink="">
      <cdr:nvSpPr>
        <cdr:cNvPr id="18" name="pole tekstowe 17">
          <a:extLst xmlns:a="http://schemas.openxmlformats.org/drawingml/2006/main">
            <a:ext uri="{FF2B5EF4-FFF2-40B4-BE49-F238E27FC236}">
              <a16:creationId xmlns:a16="http://schemas.microsoft.com/office/drawing/2014/main" id="{9A11E580-087B-4438-8FE1-878125E01C2E}"/>
            </a:ext>
          </a:extLst>
        </cdr:cNvPr>
        <cdr:cNvSpPr txBox="1"/>
      </cdr:nvSpPr>
      <cdr:spPr>
        <a:xfrm xmlns:a="http://schemas.openxmlformats.org/drawingml/2006/main">
          <a:off x="4055616" y="3253100"/>
          <a:ext cx="910027" cy="23624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pl-PL" sz="1100"/>
            <a:t>Vapor zone</a:t>
          </a:r>
          <a:endParaRPr lang="en-US" sz="1100"/>
        </a:p>
      </cdr:txBody>
    </cdr:sp>
  </cdr:relSizeAnchor>
  <cdr:relSizeAnchor xmlns:cdr="http://schemas.openxmlformats.org/drawingml/2006/chartDrawing">
    <cdr:from>
      <cdr:x>0.10587</cdr:x>
      <cdr:y>0.07335</cdr:y>
    </cdr:from>
    <cdr:to>
      <cdr:x>0.10587</cdr:x>
      <cdr:y>0.84368</cdr:y>
    </cdr:to>
    <cdr:cxnSp macro="">
      <cdr:nvCxnSpPr>
        <cdr:cNvPr id="22" name="Łącznik prosty 21"/>
        <cdr:cNvCxnSpPr/>
      </cdr:nvCxnSpPr>
      <cdr:spPr>
        <a:xfrm xmlns:a="http://schemas.openxmlformats.org/drawingml/2006/main">
          <a:off x="559277" y="315981"/>
          <a:ext cx="0" cy="3318469"/>
        </a:xfrm>
        <a:prstGeom xmlns:a="http://schemas.openxmlformats.org/drawingml/2006/main" prst="line">
          <a:avLst/>
        </a:prstGeom>
        <a:ln xmlns:a="http://schemas.openxmlformats.org/drawingml/2006/main" w="19050">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218</cdr:x>
      <cdr:y>0.2042</cdr:y>
    </cdr:from>
    <cdr:to>
      <cdr:x>0.53573</cdr:x>
      <cdr:y>0.2042</cdr:y>
    </cdr:to>
    <cdr:cxnSp macro="">
      <cdr:nvCxnSpPr>
        <cdr:cNvPr id="25" name="Łącznik prosty 24"/>
        <cdr:cNvCxnSpPr/>
      </cdr:nvCxnSpPr>
      <cdr:spPr>
        <a:xfrm xmlns:a="http://schemas.openxmlformats.org/drawingml/2006/main">
          <a:off x="2494344" y="879676"/>
          <a:ext cx="335666" cy="0"/>
        </a:xfrm>
        <a:prstGeom xmlns:a="http://schemas.openxmlformats.org/drawingml/2006/main" prst="line">
          <a:avLst/>
        </a:prstGeom>
        <a:ln xmlns:a="http://schemas.openxmlformats.org/drawingml/2006/main" w="25400">
          <a:solidFill>
            <a:srgbClr val="C00000"/>
          </a:solidFill>
          <a:prstDash val="sys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194</cdr:x>
      <cdr:y>0.71038</cdr:y>
    </cdr:from>
    <cdr:to>
      <cdr:x>0.53548</cdr:x>
      <cdr:y>0.71038</cdr:y>
    </cdr:to>
    <cdr:cxnSp macro="">
      <cdr:nvCxnSpPr>
        <cdr:cNvPr id="33" name="Łącznik prosty 32"/>
        <cdr:cNvCxnSpPr/>
      </cdr:nvCxnSpPr>
      <cdr:spPr>
        <a:xfrm xmlns:a="http://schemas.openxmlformats.org/drawingml/2006/main">
          <a:off x="2493058" y="3060218"/>
          <a:ext cx="335666" cy="0"/>
        </a:xfrm>
        <a:prstGeom xmlns:a="http://schemas.openxmlformats.org/drawingml/2006/main" prst="line">
          <a:avLst/>
        </a:prstGeom>
        <a:ln xmlns:a="http://schemas.openxmlformats.org/drawingml/2006/main" w="25400">
          <a:solidFill>
            <a:srgbClr val="00B050"/>
          </a:solidFill>
          <a:prstDash val="sys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5137</cdr:x>
      <cdr:y>0.18271</cdr:y>
    </cdr:from>
    <cdr:to>
      <cdr:x>0.54449</cdr:x>
      <cdr:y>0.73352</cdr:y>
    </cdr:to>
    <cdr:sp macro="" textlink="">
      <cdr:nvSpPr>
        <cdr:cNvPr id="36" name="Prostokąt 35"/>
        <cdr:cNvSpPr/>
      </cdr:nvSpPr>
      <cdr:spPr>
        <a:xfrm xmlns:a="http://schemas.openxmlformats.org/drawingml/2006/main">
          <a:off x="2384384" y="787077"/>
          <a:ext cx="491924" cy="2372811"/>
        </a:xfrm>
        <a:prstGeom xmlns:a="http://schemas.openxmlformats.org/drawingml/2006/main" prst="rect">
          <a:avLst/>
        </a:prstGeom>
        <a:gradFill xmlns:a="http://schemas.openxmlformats.org/drawingml/2006/main">
          <a:gsLst>
            <a:gs pos="0">
              <a:srgbClr val="FF0000">
                <a:alpha val="40000"/>
              </a:srgbClr>
            </a:gs>
            <a:gs pos="100000">
              <a:srgbClr val="00B0F0">
                <a:alpha val="40000"/>
              </a:srgbClr>
            </a:gs>
          </a:gsLst>
          <a:lin ang="5400000" scaled="1"/>
        </a:gra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253</cdr:x>
      <cdr:y>0.21294</cdr:y>
    </cdr:from>
    <cdr:to>
      <cdr:x>0.32593</cdr:x>
      <cdr:y>0.50312</cdr:y>
    </cdr:to>
    <cdr:sp macro="" textlink="">
      <cdr:nvSpPr>
        <cdr:cNvPr id="37" name="Pole tekstowe 36"/>
        <cdr:cNvSpPr txBox="1"/>
      </cdr:nvSpPr>
      <cdr:spPr>
        <a:xfrm xmlns:a="http://schemas.openxmlformats.org/drawingml/2006/main" rot="16200000">
          <a:off x="902825" y="1348450"/>
          <a:ext cx="1250066" cy="38775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7676</cdr:x>
      <cdr:y>0.25023</cdr:y>
    </cdr:from>
    <cdr:to>
      <cdr:x>0.52168</cdr:x>
      <cdr:y>0.67476</cdr:y>
    </cdr:to>
    <cdr:sp macro="" textlink="">
      <cdr:nvSpPr>
        <cdr:cNvPr id="39" name="Strzałka: w dół 38"/>
        <cdr:cNvSpPr/>
      </cdr:nvSpPr>
      <cdr:spPr>
        <a:xfrm xmlns:a="http://schemas.openxmlformats.org/drawingml/2006/main">
          <a:off x="2518510" y="1077948"/>
          <a:ext cx="237293" cy="1828807"/>
        </a:xfrm>
        <a:prstGeom xmlns:a="http://schemas.openxmlformats.org/drawingml/2006/main" prst="downArrow">
          <a:avLst/>
        </a:prstGeom>
        <a:solidFill xmlns:a="http://schemas.openxmlformats.org/drawingml/2006/main">
          <a:schemeClr val="bg2"/>
        </a:solidFill>
        <a:ln xmlns:a="http://schemas.openxmlformats.org/drawingml/2006/main">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47292</cdr:x>
      <cdr:y>0.3297</cdr:y>
    </cdr:from>
    <cdr:to>
      <cdr:x>0.52551</cdr:x>
      <cdr:y>0.57555</cdr:y>
    </cdr:to>
    <cdr:sp macro="" textlink="">
      <cdr:nvSpPr>
        <cdr:cNvPr id="40" name="Pole tekstowe 39"/>
        <cdr:cNvSpPr txBox="1"/>
      </cdr:nvSpPr>
      <cdr:spPr>
        <a:xfrm xmlns:a="http://schemas.openxmlformats.org/drawingml/2006/main" rot="16200000">
          <a:off x="2107589" y="1810919"/>
          <a:ext cx="1059083" cy="277810"/>
        </a:xfrm>
        <a:prstGeom xmlns:a="http://schemas.openxmlformats.org/drawingml/2006/main" prst="rect">
          <a:avLst/>
        </a:prstGeom>
      </cdr:spPr>
      <cdr:txBody>
        <a:bodyPr xmlns:a="http://schemas.openxmlformats.org/drawingml/2006/main" vertOverflow="clip" wrap="square" rIns="0" rtlCol="0"/>
        <a:lstStyle xmlns:a="http://schemas.openxmlformats.org/drawingml/2006/main"/>
        <a:p xmlns:a="http://schemas.openxmlformats.org/drawingml/2006/main">
          <a:r>
            <a:rPr lang="en-US" sz="1100" b="1"/>
            <a:t>heat transfer Q</a:t>
          </a:r>
        </a:p>
      </cdr:txBody>
    </cdr:sp>
  </cdr:relSizeAnchor>
  <cdr:relSizeAnchor xmlns:cdr="http://schemas.openxmlformats.org/drawingml/2006/chartDrawing">
    <cdr:from>
      <cdr:x>0.52234</cdr:x>
      <cdr:y>0.19346</cdr:y>
    </cdr:from>
    <cdr:to>
      <cdr:x>0.61546</cdr:x>
      <cdr:y>0.73083</cdr:y>
    </cdr:to>
    <cdr:sp macro="" textlink="">
      <cdr:nvSpPr>
        <cdr:cNvPr id="41" name="Prostokąt 40"/>
        <cdr:cNvSpPr/>
      </cdr:nvSpPr>
      <cdr:spPr>
        <a:xfrm xmlns:a="http://schemas.openxmlformats.org/drawingml/2006/main">
          <a:off x="2759278" y="833377"/>
          <a:ext cx="491924" cy="2314937"/>
        </a:xfrm>
        <a:prstGeom xmlns:a="http://schemas.openxmlformats.org/drawingml/2006/main" prst="rect">
          <a:avLst/>
        </a:prstGeom>
        <a:solidFill xmlns:a="http://schemas.openxmlformats.org/drawingml/2006/main">
          <a:schemeClr val="bg2">
            <a:lumMod val="90000"/>
            <a:alpha val="31000"/>
          </a:schemeClr>
        </a:solidFill>
        <a:ln xmlns:a="http://schemas.openxmlformats.org/drawingml/2006/main">
          <a:solidFill>
            <a:schemeClr val="tx1"/>
          </a:solidFill>
          <a:prstDash val="dash"/>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dr:relSizeAnchor xmlns:cdr="http://schemas.openxmlformats.org/drawingml/2006/chartDrawing">
    <cdr:from>
      <cdr:x>0.12051</cdr:x>
      <cdr:y>0.27374</cdr:y>
    </cdr:from>
    <cdr:to>
      <cdr:x>0.39002</cdr:x>
      <cdr:y>0.33853</cdr:y>
    </cdr:to>
    <cdr:sp macro="" textlink="">
      <cdr:nvSpPr>
        <cdr:cNvPr id="47" name="Objaśnienie: linia 46"/>
        <cdr:cNvSpPr/>
      </cdr:nvSpPr>
      <cdr:spPr>
        <a:xfrm xmlns:a="http://schemas.openxmlformats.org/drawingml/2006/main">
          <a:off x="636608" y="1179227"/>
          <a:ext cx="1423686" cy="279116"/>
        </a:xfrm>
        <a:prstGeom xmlns:a="http://schemas.openxmlformats.org/drawingml/2006/main" prst="borderCallout1">
          <a:avLst>
            <a:gd name="adj1" fmla="val -3584"/>
            <a:gd name="adj2" fmla="val 103184"/>
            <a:gd name="adj3" fmla="val -99494"/>
            <a:gd name="adj4" fmla="val 140832"/>
          </a:avLst>
        </a:prstGeom>
        <a:solidFill xmlns:a="http://schemas.openxmlformats.org/drawingml/2006/main">
          <a:schemeClr val="bg2"/>
        </a:solidFill>
        <a:ln xmlns:a="http://schemas.openxmlformats.org/drawingml/2006/main" w="15875">
          <a:solidFill>
            <a:srgbClr val="C0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rIns="0">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en-US" sz="1100">
              <a:solidFill>
                <a:schemeClr val="tx1"/>
              </a:solidFill>
              <a:effectLst/>
              <a:latin typeface="+mn-lt"/>
              <a:ea typeface="+mn-ea"/>
              <a:cs typeface="+mn-cs"/>
            </a:rPr>
            <a:t>aver_temp_wfl_vap[i]</a:t>
          </a:r>
          <a:endParaRPr lang="en-US">
            <a:solidFill>
              <a:schemeClr val="tx1"/>
            </a:solidFill>
          </a:endParaRPr>
        </a:p>
      </cdr:txBody>
    </cdr:sp>
  </cdr:relSizeAnchor>
  <cdr:relSizeAnchor xmlns:cdr="http://schemas.openxmlformats.org/drawingml/2006/chartDrawing">
    <cdr:from>
      <cdr:x>0.12161</cdr:x>
      <cdr:y>0.56149</cdr:y>
    </cdr:from>
    <cdr:to>
      <cdr:x>0.40426</cdr:x>
      <cdr:y>0.62628</cdr:y>
    </cdr:to>
    <cdr:sp macro="" textlink="">
      <cdr:nvSpPr>
        <cdr:cNvPr id="48" name="Objaśnienie: linia 47"/>
        <cdr:cNvSpPr/>
      </cdr:nvSpPr>
      <cdr:spPr>
        <a:xfrm xmlns:a="http://schemas.openxmlformats.org/drawingml/2006/main">
          <a:off x="642395" y="2418788"/>
          <a:ext cx="1493134" cy="279117"/>
        </a:xfrm>
        <a:prstGeom xmlns:a="http://schemas.openxmlformats.org/drawingml/2006/main" prst="borderCallout1">
          <a:avLst>
            <a:gd name="adj1" fmla="val 112529"/>
            <a:gd name="adj2" fmla="val 101788"/>
            <a:gd name="adj3" fmla="val 217745"/>
            <a:gd name="adj4" fmla="val 133408"/>
          </a:avLst>
        </a:prstGeom>
        <a:solidFill xmlns:a="http://schemas.openxmlformats.org/drawingml/2006/main">
          <a:schemeClr val="bg2"/>
        </a:solidFill>
        <a:ln xmlns:a="http://schemas.openxmlformats.org/drawingml/2006/main" w="19050">
          <a:solidFill>
            <a:srgbClr val="00B0F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lIns="91440" rIns="0">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en-US" sz="1100">
              <a:solidFill>
                <a:schemeClr val="tx1"/>
              </a:solidFill>
              <a:effectLst/>
              <a:latin typeface="+mn-lt"/>
              <a:ea typeface="+mn-ea"/>
              <a:cs typeface="+mn-cs"/>
            </a:rPr>
            <a:t>aver_temp_amb_vap[i]</a:t>
          </a:r>
          <a:endParaRPr lang="en-US">
            <a:solidFill>
              <a:schemeClr val="tx1"/>
            </a:solidFill>
          </a:endParaRPr>
        </a:p>
      </cdr:txBody>
    </cdr:sp>
  </cdr:relSizeAnchor>
  <cdr:relSizeAnchor xmlns:cdr="http://schemas.openxmlformats.org/drawingml/2006/chartDrawing">
    <cdr:from>
      <cdr:x>0.73822</cdr:x>
      <cdr:y>0.04165</cdr:y>
    </cdr:from>
    <cdr:to>
      <cdr:x>0.9871</cdr:x>
      <cdr:y>0.07926</cdr:y>
    </cdr:to>
    <cdr:sp macro="" textlink="">
      <cdr:nvSpPr>
        <cdr:cNvPr id="50" name="Objaśnienie: linia 49"/>
        <cdr:cNvSpPr/>
      </cdr:nvSpPr>
      <cdr:spPr>
        <a:xfrm xmlns:a="http://schemas.openxmlformats.org/drawingml/2006/main">
          <a:off x="3899695" y="179422"/>
          <a:ext cx="1314725" cy="162017"/>
        </a:xfrm>
        <a:prstGeom xmlns:a="http://schemas.openxmlformats.org/drawingml/2006/main" prst="borderCallout1">
          <a:avLst>
            <a:gd name="adj1" fmla="val 57583"/>
            <a:gd name="adj2" fmla="val -3809"/>
            <a:gd name="adj3" fmla="val 366018"/>
            <a:gd name="adj4" fmla="val -93178"/>
          </a:avLst>
        </a:prstGeom>
        <a:solidFill xmlns:a="http://schemas.openxmlformats.org/drawingml/2006/main">
          <a:schemeClr val="bg2"/>
        </a:solidFill>
        <a:ln xmlns:a="http://schemas.openxmlformats.org/drawingml/2006/main" w="12700">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lIns="45720" tIns="0" rIns="0" bIns="0">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en-US" sz="1000">
              <a:solidFill>
                <a:schemeClr val="tx1"/>
              </a:solidFill>
              <a:effectLst/>
              <a:latin typeface="+mn-lt"/>
              <a:ea typeface="+mn-ea"/>
              <a:cs typeface="+mn-cs"/>
            </a:rPr>
            <a:t>i-th </a:t>
          </a:r>
          <a:r>
            <a:rPr lang="en-US" sz="1000" baseline="0">
              <a:solidFill>
                <a:schemeClr val="tx1"/>
              </a:solidFill>
              <a:effectLst/>
              <a:latin typeface="+mn-lt"/>
              <a:ea typeface="+mn-ea"/>
              <a:cs typeface="+mn-cs"/>
            </a:rPr>
            <a:t>heat exchanger</a:t>
          </a:r>
          <a:endParaRPr lang="en-US" sz="1000">
            <a:solidFill>
              <a:schemeClr val="tx1"/>
            </a:solidFill>
          </a:endParaRPr>
        </a:p>
      </cdr:txBody>
    </cdr:sp>
  </cdr:relSizeAnchor>
  <cdr:relSizeAnchor xmlns:cdr="http://schemas.openxmlformats.org/drawingml/2006/chartDrawing">
    <cdr:from>
      <cdr:x>0.58125</cdr:x>
      <cdr:y>0.20122</cdr:y>
    </cdr:from>
    <cdr:to>
      <cdr:x>0.67437</cdr:x>
      <cdr:y>0.72009</cdr:y>
    </cdr:to>
    <cdr:sp macro="" textlink="">
      <cdr:nvSpPr>
        <cdr:cNvPr id="52" name="Prostokąt 51"/>
        <cdr:cNvSpPr/>
      </cdr:nvSpPr>
      <cdr:spPr>
        <a:xfrm xmlns:a="http://schemas.openxmlformats.org/drawingml/2006/main">
          <a:off x="3070496" y="866807"/>
          <a:ext cx="491913" cy="2235209"/>
        </a:xfrm>
        <a:prstGeom xmlns:a="http://schemas.openxmlformats.org/drawingml/2006/main" prst="rect">
          <a:avLst/>
        </a:prstGeom>
        <a:solidFill xmlns:a="http://schemas.openxmlformats.org/drawingml/2006/main">
          <a:schemeClr val="bg2">
            <a:lumMod val="90000"/>
            <a:alpha val="31000"/>
          </a:schemeClr>
        </a:solidFill>
        <a:ln xmlns:a="http://schemas.openxmlformats.org/drawingml/2006/main">
          <a:solidFill>
            <a:schemeClr val="tx1"/>
          </a:solidFill>
          <a:prstDash val="dash"/>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dr:relSizeAnchor xmlns:cdr="http://schemas.openxmlformats.org/drawingml/2006/chartDrawing">
    <cdr:from>
      <cdr:x>0.73774</cdr:x>
      <cdr:y>0.09135</cdr:y>
    </cdr:from>
    <cdr:to>
      <cdr:x>0.9871</cdr:x>
      <cdr:y>0.13031</cdr:y>
    </cdr:to>
    <cdr:sp macro="" textlink="">
      <cdr:nvSpPr>
        <cdr:cNvPr id="53" name="Objaśnienie: linia 52"/>
        <cdr:cNvSpPr/>
      </cdr:nvSpPr>
      <cdr:spPr>
        <a:xfrm xmlns:a="http://schemas.openxmlformats.org/drawingml/2006/main">
          <a:off x="3897160" y="393521"/>
          <a:ext cx="1317260" cy="167834"/>
        </a:xfrm>
        <a:prstGeom xmlns:a="http://schemas.openxmlformats.org/drawingml/2006/main" prst="borderCallout1">
          <a:avLst>
            <a:gd name="adj1" fmla="val 48252"/>
            <a:gd name="adj2" fmla="val -3336"/>
            <a:gd name="adj3" fmla="val 250514"/>
            <a:gd name="adj4" fmla="val -63524"/>
          </a:avLst>
        </a:prstGeom>
        <a:solidFill xmlns:a="http://schemas.openxmlformats.org/drawingml/2006/main">
          <a:schemeClr val="bg2"/>
        </a:solidFill>
        <a:ln xmlns:a="http://schemas.openxmlformats.org/drawingml/2006/main" w="12700">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lIns="45720" tIns="0" rIns="0" bIns="0">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en-US" sz="1000">
              <a:solidFill>
                <a:schemeClr val="tx1"/>
              </a:solidFill>
              <a:effectLst/>
              <a:latin typeface="+mn-lt"/>
              <a:ea typeface="+mn-ea"/>
              <a:cs typeface="+mn-cs"/>
            </a:rPr>
            <a:t>(i+1)-th heat exchanger</a:t>
          </a:r>
          <a:endParaRPr lang="en-US" sz="1000">
            <a:solidFill>
              <a:schemeClr val="tx1"/>
            </a:solidFill>
          </a:endParaRPr>
        </a:p>
      </cdr:txBody>
    </cdr:sp>
  </cdr:relSizeAnchor>
  <cdr:relSizeAnchor xmlns:cdr="http://schemas.openxmlformats.org/drawingml/2006/chartDrawing">
    <cdr:from>
      <cdr:x>0.73749</cdr:x>
      <cdr:y>0.14076</cdr:y>
    </cdr:from>
    <cdr:to>
      <cdr:x>0.98685</cdr:x>
      <cdr:y>0.17972</cdr:y>
    </cdr:to>
    <cdr:sp macro="" textlink="">
      <cdr:nvSpPr>
        <cdr:cNvPr id="55" name="Objaśnienie: linia 54"/>
        <cdr:cNvSpPr/>
      </cdr:nvSpPr>
      <cdr:spPr>
        <a:xfrm xmlns:a="http://schemas.openxmlformats.org/drawingml/2006/main">
          <a:off x="3895839" y="606372"/>
          <a:ext cx="1317260" cy="167833"/>
        </a:xfrm>
        <a:prstGeom xmlns:a="http://schemas.openxmlformats.org/drawingml/2006/main" prst="borderCallout1">
          <a:avLst>
            <a:gd name="adj1" fmla="val 48252"/>
            <a:gd name="adj2" fmla="val -3336"/>
            <a:gd name="adj3" fmla="val 143618"/>
            <a:gd name="adj4" fmla="val -33209"/>
          </a:avLst>
        </a:prstGeom>
        <a:solidFill xmlns:a="http://schemas.openxmlformats.org/drawingml/2006/main">
          <a:schemeClr val="bg2"/>
        </a:solidFill>
        <a:ln xmlns:a="http://schemas.openxmlformats.org/drawingml/2006/main" w="12700">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lIns="45720" tIns="0" rIns="0" bIns="0">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en-US" sz="1000">
              <a:solidFill>
                <a:schemeClr val="tx1"/>
              </a:solidFill>
              <a:effectLst/>
              <a:latin typeface="+mn-lt"/>
              <a:ea typeface="+mn-ea"/>
              <a:cs typeface="+mn-cs"/>
            </a:rPr>
            <a:t>(i+2)-th heat exchanger</a:t>
          </a:r>
          <a:endParaRPr lang="en-US" sz="1000">
            <a:solidFill>
              <a:schemeClr val="tx1"/>
            </a:solidFill>
          </a:endParaRPr>
        </a:p>
      </cdr:txBody>
    </cdr:sp>
  </cdr:relSizeAnchor>
  <cdr:relSizeAnchor xmlns:cdr="http://schemas.openxmlformats.org/drawingml/2006/chartDrawing">
    <cdr:from>
      <cdr:x>0.22964</cdr:x>
      <cdr:y>0.03896</cdr:y>
    </cdr:from>
    <cdr:to>
      <cdr:x>0.45356</cdr:x>
      <cdr:y>0.07493</cdr:y>
    </cdr:to>
    <cdr:sp macro="" textlink="">
      <cdr:nvSpPr>
        <cdr:cNvPr id="60" name="Objaśnienie: linia 59"/>
        <cdr:cNvSpPr/>
      </cdr:nvSpPr>
      <cdr:spPr>
        <a:xfrm xmlns:a="http://schemas.openxmlformats.org/drawingml/2006/main">
          <a:off x="1213096" y="167832"/>
          <a:ext cx="1182864" cy="154974"/>
        </a:xfrm>
        <a:prstGeom xmlns:a="http://schemas.openxmlformats.org/drawingml/2006/main" prst="borderCallout1">
          <a:avLst>
            <a:gd name="adj1" fmla="val 118301"/>
            <a:gd name="adj2" fmla="val 103601"/>
            <a:gd name="adj3" fmla="val 412446"/>
            <a:gd name="adj4" fmla="val 133528"/>
          </a:avLst>
        </a:prstGeom>
        <a:solidFill xmlns:a="http://schemas.openxmlformats.org/drawingml/2006/main">
          <a:schemeClr val="bg2"/>
        </a:solidFill>
        <a:ln xmlns:a="http://schemas.openxmlformats.org/drawingml/2006/main" w="12700">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lIns="45720" tIns="0" rIns="0" bIns="0">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en-US" sz="1000">
              <a:solidFill>
                <a:schemeClr val="tx1"/>
              </a:solidFill>
              <a:effectLst/>
              <a:latin typeface="+mn-lt"/>
              <a:ea typeface="+mn-ea"/>
              <a:cs typeface="+mn-cs"/>
            </a:rPr>
            <a:t>temp_data[0][0][i+1]</a:t>
          </a:r>
          <a:endParaRPr lang="en-US" sz="1000">
            <a:solidFill>
              <a:schemeClr val="tx1"/>
            </a:solidFill>
          </a:endParaRPr>
        </a:p>
      </cdr:txBody>
    </cdr:sp>
  </cdr:relSizeAnchor>
  <cdr:relSizeAnchor xmlns:cdr="http://schemas.openxmlformats.org/drawingml/2006/chartDrawing">
    <cdr:from>
      <cdr:x>0.20091</cdr:x>
      <cdr:y>0.08598</cdr:y>
    </cdr:from>
    <cdr:to>
      <cdr:x>0.40316</cdr:x>
      <cdr:y>0.12628</cdr:y>
    </cdr:to>
    <cdr:sp macro="" textlink="">
      <cdr:nvSpPr>
        <cdr:cNvPr id="62" name="Objaśnienie: linia 61"/>
        <cdr:cNvSpPr/>
      </cdr:nvSpPr>
      <cdr:spPr>
        <a:xfrm xmlns:a="http://schemas.openxmlformats.org/drawingml/2006/main">
          <a:off x="1061339" y="370390"/>
          <a:ext cx="1068403" cy="173621"/>
        </a:xfrm>
        <a:prstGeom xmlns:a="http://schemas.openxmlformats.org/drawingml/2006/main" prst="borderCallout1">
          <a:avLst>
            <a:gd name="adj1" fmla="val 84968"/>
            <a:gd name="adj2" fmla="val 104142"/>
            <a:gd name="adj3" fmla="val 261341"/>
            <a:gd name="adj4" fmla="val 128443"/>
          </a:avLst>
        </a:prstGeom>
        <a:solidFill xmlns:a="http://schemas.openxmlformats.org/drawingml/2006/main">
          <a:schemeClr val="bg2"/>
        </a:solidFill>
        <a:ln xmlns:a="http://schemas.openxmlformats.org/drawingml/2006/main" w="12700">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lIns="45720" tIns="0" rIns="0" bIns="0">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en-US" sz="1000">
              <a:solidFill>
                <a:schemeClr val="tx1"/>
              </a:solidFill>
              <a:effectLst/>
              <a:latin typeface="+mn-lt"/>
              <a:ea typeface="+mn-ea"/>
              <a:cs typeface="+mn-cs"/>
            </a:rPr>
            <a:t>temp_data[0][0][i]</a:t>
          </a:r>
          <a:endParaRPr lang="en-US" sz="1000">
            <a:solidFill>
              <a:schemeClr val="tx1"/>
            </a:solidFill>
          </a:endParaRPr>
        </a:p>
      </cdr:txBody>
    </cdr:sp>
  </cdr:relSizeAnchor>
  <cdr:relSizeAnchor xmlns:cdr="http://schemas.openxmlformats.org/drawingml/2006/chartDrawing">
    <cdr:from>
      <cdr:x>0.19105</cdr:x>
      <cdr:y>0.77084</cdr:y>
    </cdr:from>
    <cdr:to>
      <cdr:x>0.41497</cdr:x>
      <cdr:y>0.80681</cdr:y>
    </cdr:to>
    <cdr:sp macro="" textlink="">
      <cdr:nvSpPr>
        <cdr:cNvPr id="64" name="Objaśnienie: linia 63"/>
        <cdr:cNvSpPr/>
      </cdr:nvSpPr>
      <cdr:spPr>
        <a:xfrm xmlns:a="http://schemas.openxmlformats.org/drawingml/2006/main">
          <a:off x="1009254" y="3320648"/>
          <a:ext cx="1182864" cy="154974"/>
        </a:xfrm>
        <a:prstGeom xmlns:a="http://schemas.openxmlformats.org/drawingml/2006/main" prst="borderCallout1">
          <a:avLst>
            <a:gd name="adj1" fmla="val 28676"/>
            <a:gd name="adj2" fmla="val 102622"/>
            <a:gd name="adj3" fmla="val -143978"/>
            <a:gd name="adj4" fmla="val 145759"/>
          </a:avLst>
        </a:prstGeom>
        <a:solidFill xmlns:a="http://schemas.openxmlformats.org/drawingml/2006/main">
          <a:schemeClr val="bg2"/>
        </a:solidFill>
        <a:ln xmlns:a="http://schemas.openxmlformats.org/drawingml/2006/main" w="12700">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lIns="45720" tIns="0" rIns="0" bIns="0">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en-US" sz="1000">
              <a:solidFill>
                <a:schemeClr val="tx1"/>
              </a:solidFill>
              <a:effectLst/>
              <a:latin typeface="+mn-lt"/>
              <a:ea typeface="+mn-ea"/>
              <a:cs typeface="+mn-cs"/>
            </a:rPr>
            <a:t>temp_data[0][1][i+1]</a:t>
          </a:r>
          <a:endParaRPr lang="en-US" sz="1000">
            <a:solidFill>
              <a:schemeClr val="tx1"/>
            </a:solidFill>
          </a:endParaRPr>
        </a:p>
      </cdr:txBody>
    </cdr:sp>
  </cdr:relSizeAnchor>
  <cdr:relSizeAnchor xmlns:cdr="http://schemas.openxmlformats.org/drawingml/2006/chartDrawing">
    <cdr:from>
      <cdr:x>0.18205</cdr:x>
      <cdr:y>0.72486</cdr:y>
    </cdr:from>
    <cdr:to>
      <cdr:x>0.38454</cdr:x>
      <cdr:y>0.76576</cdr:y>
    </cdr:to>
    <cdr:sp macro="" textlink="">
      <cdr:nvSpPr>
        <cdr:cNvPr id="65" name="Objaśnienie: linia 64"/>
        <cdr:cNvSpPr/>
      </cdr:nvSpPr>
      <cdr:spPr>
        <a:xfrm xmlns:a="http://schemas.openxmlformats.org/drawingml/2006/main">
          <a:off x="961668" y="3122591"/>
          <a:ext cx="1069688" cy="176193"/>
        </a:xfrm>
        <a:prstGeom xmlns:a="http://schemas.openxmlformats.org/drawingml/2006/main" prst="borderCallout1">
          <a:avLst>
            <a:gd name="adj1" fmla="val 57476"/>
            <a:gd name="adj2" fmla="val 102622"/>
            <a:gd name="adj3" fmla="val -31850"/>
            <a:gd name="adj4" fmla="val 135795"/>
          </a:avLst>
        </a:prstGeom>
        <a:solidFill xmlns:a="http://schemas.openxmlformats.org/drawingml/2006/main">
          <a:schemeClr val="bg2"/>
        </a:solidFill>
        <a:ln xmlns:a="http://schemas.openxmlformats.org/drawingml/2006/main" w="12700">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lIns="45720" tIns="0" rIns="0" bIns="0">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en-US" sz="1000">
              <a:solidFill>
                <a:schemeClr val="tx1"/>
              </a:solidFill>
              <a:effectLst/>
              <a:latin typeface="+mn-lt"/>
              <a:ea typeface="+mn-ea"/>
              <a:cs typeface="+mn-cs"/>
            </a:rPr>
            <a:t>temp_data[0][1][i]</a:t>
          </a:r>
          <a:endParaRPr lang="en-US" sz="1000">
            <a:solidFill>
              <a:schemeClr val="tx1"/>
            </a:solidFill>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1446</cdr:x>
      <cdr:y>0.71883</cdr:y>
    </cdr:from>
    <cdr:to>
      <cdr:x>0.3174</cdr:x>
      <cdr:y>0.84309</cdr:y>
    </cdr:to>
    <cdr:sp macro="" textlink="">
      <cdr:nvSpPr>
        <cdr:cNvPr id="2" name="Objaśnienie: linia 1"/>
        <cdr:cNvSpPr/>
      </cdr:nvSpPr>
      <cdr:spPr>
        <a:xfrm xmlns:a="http://schemas.openxmlformats.org/drawingml/2006/main">
          <a:off x="833008" y="2778929"/>
          <a:ext cx="995423" cy="480349"/>
        </a:xfrm>
        <a:prstGeom xmlns:a="http://schemas.openxmlformats.org/drawingml/2006/main" prst="borderCallout1">
          <a:avLst>
            <a:gd name="adj1" fmla="val -39081"/>
            <a:gd name="adj2" fmla="val 167829"/>
            <a:gd name="adj3" fmla="val 452"/>
            <a:gd name="adj4" fmla="val 104109"/>
          </a:avLst>
        </a:prstGeom>
        <a:solidFill xmlns:a="http://schemas.openxmlformats.org/drawingml/2006/main">
          <a:schemeClr val="bg2"/>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a:noAutofit/>
        </a:bodyPr>
        <a:lstStyle xmlns:a="http://schemas.openxmlformats.org/drawingml/2006/main"/>
        <a:p xmlns:a="http://schemas.openxmlformats.org/drawingml/2006/main">
          <a:r>
            <a:rPr lang="pl-PL">
              <a:solidFill>
                <a:schemeClr val="tx1"/>
              </a:solidFill>
            </a:rPr>
            <a:t>Undesirable</a:t>
          </a:r>
          <a:r>
            <a:rPr lang="pl-PL" baseline="0">
              <a:solidFill>
                <a:schemeClr val="tx1"/>
              </a:solidFill>
            </a:rPr>
            <a:t> phenomenon</a:t>
          </a:r>
          <a:endParaRPr lang="en-US">
            <a:solidFill>
              <a:schemeClr val="tx1"/>
            </a:solidFill>
          </a:endParaRPr>
        </a:p>
      </cdr:txBody>
    </cdr:sp>
  </cdr:relSizeAnchor>
</c:userShape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8CE0AD-D628-49F1-BAF0-C8B053AE4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22</TotalTime>
  <Pages>130</Pages>
  <Words>30943</Words>
  <Characters>176376</Characters>
  <Application>Microsoft Office Word</Application>
  <DocSecurity>0</DocSecurity>
  <Lines>1469</Lines>
  <Paragraphs>41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06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asz Boczek</dc:creator>
  <cp:keywords/>
  <dc:description/>
  <cp:lastModifiedBy>Tomasz Boczek</cp:lastModifiedBy>
  <cp:revision>5349</cp:revision>
  <cp:lastPrinted>2019-07-15T09:51:00Z</cp:lastPrinted>
  <dcterms:created xsi:type="dcterms:W3CDTF">2019-05-29T06:22:00Z</dcterms:created>
  <dcterms:modified xsi:type="dcterms:W3CDTF">2019-07-31T21:45:00Z</dcterms:modified>
</cp:coreProperties>
</file>